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4.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AF7648" w14:textId="2463A97B" w:rsidR="008354B7" w:rsidRPr="00A01F72" w:rsidRDefault="008354B7" w:rsidP="00470EEB">
      <w:pPr>
        <w:pStyle w:val="Logo"/>
      </w:pPr>
    </w:p>
    <w:sdt>
      <w:sdtPr>
        <w:id w:val="-388415555"/>
        <w:docPartObj>
          <w:docPartGallery w:val="Cover Pages"/>
          <w:docPartUnique/>
        </w:docPartObj>
      </w:sdtPr>
      <w:sdtEndPr/>
      <w:sdtContent>
        <w:p w14:paraId="04739F83" w14:textId="1E69A7E8" w:rsidR="008354B7" w:rsidRPr="00A01F72" w:rsidRDefault="00B82D7D" w:rsidP="00470EEB">
          <w:pPr>
            <w:pStyle w:val="Logo"/>
          </w:pPr>
          <w:r>
            <w:rPr>
              <w:noProof/>
              <w:lang w:eastAsia="nl-NL"/>
            </w:rPr>
            <mc:AlternateContent>
              <mc:Choice Requires="wps">
                <w:drawing>
                  <wp:anchor distT="45720" distB="45720" distL="114300" distR="114300" simplePos="0" relativeHeight="251662336" behindDoc="0" locked="0" layoutInCell="1" allowOverlap="1" wp14:anchorId="4BCE4C7B" wp14:editId="1C8575F8">
                    <wp:simplePos x="0" y="0"/>
                    <wp:positionH relativeFrom="column">
                      <wp:posOffset>3314700</wp:posOffset>
                    </wp:positionH>
                    <wp:positionV relativeFrom="paragraph">
                      <wp:posOffset>416996</wp:posOffset>
                    </wp:positionV>
                    <wp:extent cx="3124200" cy="1333500"/>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1333500"/>
                            </a:xfrm>
                            <a:prstGeom prst="rect">
                              <a:avLst/>
                            </a:prstGeom>
                            <a:solidFill>
                              <a:srgbClr val="FFFFFF"/>
                            </a:solidFill>
                            <a:ln w="9525">
                              <a:noFill/>
                              <a:miter lim="800000"/>
                              <a:headEnd/>
                              <a:tailEnd/>
                            </a:ln>
                          </wps:spPr>
                          <wps:txbx>
                            <w:txbxContent>
                              <w:p w14:paraId="00B3833B" w14:textId="015EAEC6" w:rsidR="00E45040" w:rsidRPr="00470EEB" w:rsidRDefault="00E45040">
                                <w:r w:rsidRPr="00470EEB">
                                  <w:rPr>
                                    <w:noProof/>
                                    <w:lang w:eastAsia="nl-NL"/>
                                  </w:rPr>
                                  <w:drawing>
                                    <wp:inline distT="0" distB="0" distL="0" distR="0" wp14:anchorId="28639CAD" wp14:editId="107E5BEA">
                                      <wp:extent cx="2857500" cy="771525"/>
                                      <wp:effectExtent l="19050" t="0" r="19050" b="257175"/>
                                      <wp:docPr id="27" name="Picture 27" descr="http://www.dumeco.nl/img/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8" descr="http://www.dumeco.nl/img/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7715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BCE4C7B" id="_x0000_t202" coordsize="21600,21600" o:spt="202" path="m,l,21600r21600,l21600,xe">
                    <v:stroke joinstyle="miter"/>
                    <v:path gradientshapeok="t" o:connecttype="rect"/>
                  </v:shapetype>
                  <v:shape id="Text Box 2" o:spid="_x0000_s1026" type="#_x0000_t202" style="position:absolute;margin-left:261pt;margin-top:32.85pt;width:246pt;height:105pt;z-index:25167667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" stroked="f">
                    <v:textbox>
                      <w:txbxContent>
                        <w:p w14:paraId="00B3833B" w14:textId="015EAEC6" w:rsidR="00E45040" w:rsidRPr="00470EEB" w:rsidRDefault="00E45040">
                          <w:r w:rsidRPr="00470EEB">
                            <w:rPr>
                              <w:noProof/>
                              <w:lang w:eastAsia="nl-NL"/>
                            </w:rPr>
                            <w:drawing>
                              <wp:inline distT="0" distB="0" distL="0" distR="0" wp14:anchorId="28639CAD" wp14:editId="107E5BEA">
                                <wp:extent cx="2857500" cy="771525"/>
                                <wp:effectExtent l="19050" t="0" r="19050" b="257175"/>
                                <wp:docPr id="27" name="Picture 27" descr="http://www.dumeco.nl/img/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8" descr="http://www.dumeco.nl/img/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7500" cy="7715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txbxContent>
                    </v:textbox>
                    <w10:wrap type="square"/>
                  </v:shape>
                </w:pict>
              </mc:Fallback>
            </mc:AlternateContent>
          </w:r>
        </w:p>
        <w:tbl>
          <w:tblPr>
            <w:tblStyle w:val="TableGrid"/>
            <w:tblpPr w:leftFromText="141" w:rightFromText="141" w:vertAnchor="text" w:horzAnchor="margin" w:tblpY="9519"/>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one" w:sz="0" w:space="0" w:color="auto"/>
              <w:insideV w:val="none" w:sz="0" w:space="0" w:color="auto"/>
            </w:tblBorders>
            <w:tblLook w:val="04A0" w:firstRow="1" w:lastRow="0" w:firstColumn="1" w:lastColumn="0" w:noHBand="0" w:noVBand="1"/>
          </w:tblPr>
          <w:tblGrid>
            <w:gridCol w:w="4574"/>
            <w:gridCol w:w="4573"/>
          </w:tblGrid>
          <w:tr w:rsidR="00385A53" w:rsidRPr="00A01F72" w14:paraId="20EDB276" w14:textId="77777777" w:rsidTr="00E16813">
            <w:tc>
              <w:tcPr>
                <w:tcW w:w="4574" w:type="dxa"/>
              </w:tcPr>
              <w:p w14:paraId="29596EE4" w14:textId="77777777" w:rsidR="00385A53" w:rsidRPr="00A01F72" w:rsidRDefault="00385A53" w:rsidP="00E16813">
                <w:pPr>
                  <w:rPr>
                    <w:b/>
                  </w:rPr>
                </w:pPr>
                <w:r w:rsidRPr="00A01F72">
                  <w:rPr>
                    <w:b/>
                  </w:rPr>
                  <w:t>Auteur:</w:t>
                </w:r>
              </w:p>
              <w:p w14:paraId="66FFE649" w14:textId="77777777" w:rsidR="00385A53" w:rsidRPr="00A01F72" w:rsidRDefault="00385A53" w:rsidP="00E16813">
                <w:r w:rsidRPr="00A01F72">
                  <w:t>Naam: Hakan Uzun</w:t>
                </w:r>
              </w:p>
              <w:p w14:paraId="023266F9" w14:textId="77777777" w:rsidR="00385A53" w:rsidRPr="00A01F72" w:rsidRDefault="00385A53" w:rsidP="00E16813">
                <w:r w:rsidRPr="00A01F72">
                  <w:t>Studentnummer: 1573838</w:t>
                </w:r>
              </w:p>
              <w:p w14:paraId="62A519E0" w14:textId="77777777" w:rsidR="00385A53" w:rsidRPr="00A01F72" w:rsidRDefault="00385A53" w:rsidP="00E16813"/>
              <w:p w14:paraId="72DE81C9" w14:textId="77777777" w:rsidR="00385A53" w:rsidRPr="00A01F72" w:rsidRDefault="00385A53" w:rsidP="00E16813">
                <w:pPr>
                  <w:rPr>
                    <w:b/>
                  </w:rPr>
                </w:pPr>
                <w:r w:rsidRPr="00A01F72">
                  <w:rPr>
                    <w:b/>
                  </w:rPr>
                  <w:t>Bedrijf:</w:t>
                </w:r>
              </w:p>
              <w:p w14:paraId="5D2603F0" w14:textId="77777777" w:rsidR="00385A53" w:rsidRPr="00A01F72" w:rsidRDefault="00385A53" w:rsidP="00E16813">
                <w:r w:rsidRPr="00A01F72">
                  <w:t>MaxServ B.V.</w:t>
                </w:r>
              </w:p>
              <w:p w14:paraId="1671FB36" w14:textId="77777777" w:rsidR="00385A53" w:rsidRPr="00A01F72" w:rsidRDefault="00385A53" w:rsidP="00E16813"/>
              <w:p w14:paraId="2DBF051C" w14:textId="77777777" w:rsidR="00385A53" w:rsidRPr="00A01F72" w:rsidRDefault="00385A53" w:rsidP="00E16813">
                <w:pPr>
                  <w:rPr>
                    <w:b/>
                  </w:rPr>
                </w:pPr>
                <w:r w:rsidRPr="00A01F72">
                  <w:rPr>
                    <w:b/>
                  </w:rPr>
                  <w:t>Opleiding:</w:t>
                </w:r>
              </w:p>
              <w:p w14:paraId="1433C962" w14:textId="77777777" w:rsidR="00385A53" w:rsidRPr="00A01F72" w:rsidRDefault="00385A53" w:rsidP="00E16813">
                <w:r w:rsidRPr="00A01F72">
                  <w:t>Systeembeheer Duaal 2013 - 2014</w:t>
                </w:r>
              </w:p>
            </w:tc>
            <w:tc>
              <w:tcPr>
                <w:tcW w:w="4573" w:type="dxa"/>
              </w:tcPr>
              <w:p w14:paraId="21C16FA6" w14:textId="77777777" w:rsidR="00385A53" w:rsidRPr="00A01F72" w:rsidRDefault="00385A53" w:rsidP="00E16813">
                <w:pPr>
                  <w:rPr>
                    <w:b/>
                  </w:rPr>
                </w:pPr>
                <w:r w:rsidRPr="00A01F72">
                  <w:rPr>
                    <w:b/>
                  </w:rPr>
                  <w:t>Onderwerp:</w:t>
                </w:r>
              </w:p>
              <w:p w14:paraId="14E4EBE1" w14:textId="431F6630" w:rsidR="00385A53" w:rsidRPr="00A01F72" w:rsidRDefault="001B5EC3" w:rsidP="00E16813">
                <w:r>
                  <w:t>Afstudeerscriptie</w:t>
                </w:r>
                <w:r w:rsidR="00385A53" w:rsidRPr="00A01F72">
                  <w:t xml:space="preserve"> (TCICT-AFSTUD-12)</w:t>
                </w:r>
              </w:p>
              <w:p w14:paraId="2D39CF89" w14:textId="77777777" w:rsidR="00385A53" w:rsidRPr="00A01F72" w:rsidRDefault="00385A53" w:rsidP="00E16813"/>
              <w:p w14:paraId="1DDB8879" w14:textId="77777777" w:rsidR="00385A53" w:rsidRPr="00A01F72" w:rsidRDefault="00385A53" w:rsidP="00E16813">
                <w:pPr>
                  <w:rPr>
                    <w:b/>
                  </w:rPr>
                </w:pPr>
                <w:r w:rsidRPr="00A01F72">
                  <w:rPr>
                    <w:b/>
                  </w:rPr>
                  <w:t>Datum:</w:t>
                </w:r>
              </w:p>
              <w:p w14:paraId="0A0F4B4C" w14:textId="60A07622" w:rsidR="00385A53" w:rsidRPr="00A01F72" w:rsidRDefault="00385A53" w:rsidP="00E16813">
                <w:r w:rsidRPr="00A01F72">
                  <w:t xml:space="preserve">Breda, </w:t>
                </w:r>
                <w:r w:rsidR="00AA628D">
                  <w:t>29</w:t>
                </w:r>
                <w:r w:rsidRPr="00A01F72">
                  <w:t xml:space="preserve"> februari 2014</w:t>
                </w:r>
              </w:p>
              <w:p w14:paraId="07C86513" w14:textId="77777777" w:rsidR="00385A53" w:rsidRPr="00A01F72" w:rsidRDefault="00385A53" w:rsidP="00E16813"/>
              <w:p w14:paraId="2DDA41CD" w14:textId="77777777" w:rsidR="00385A53" w:rsidRPr="00A01F72" w:rsidRDefault="00385A53" w:rsidP="00E16813">
                <w:pPr>
                  <w:rPr>
                    <w:b/>
                  </w:rPr>
                </w:pPr>
                <w:r w:rsidRPr="00A01F72">
                  <w:rPr>
                    <w:b/>
                  </w:rPr>
                  <w:t xml:space="preserve">Versie: </w:t>
                </w:r>
              </w:p>
              <w:p w14:paraId="291B1C48" w14:textId="7976FA8F" w:rsidR="00385A53" w:rsidRPr="00A01F72" w:rsidRDefault="00421CAE" w:rsidP="00E16813">
                <w:r>
                  <w:t>1.0</w:t>
                </w:r>
              </w:p>
              <w:p w14:paraId="1018C296" w14:textId="77777777" w:rsidR="00385A53" w:rsidRPr="00A01F72" w:rsidRDefault="00385A53" w:rsidP="00E16813"/>
            </w:tc>
          </w:tr>
        </w:tbl>
        <w:p w14:paraId="59E414A9" w14:textId="5120301F" w:rsidR="008354B7" w:rsidRPr="00A01F72" w:rsidRDefault="00470EEB">
          <w:r w:rsidRPr="00A01F72">
            <w:rPr>
              <w:noProof/>
              <w:lang w:eastAsia="nl-NL"/>
            </w:rPr>
            <w:drawing>
              <wp:inline distT="0" distB="0" distL="0" distR="0" wp14:anchorId="20F17DBA" wp14:editId="6B710F13">
                <wp:extent cx="2933700" cy="657225"/>
                <wp:effectExtent l="19050" t="0" r="19050" b="276225"/>
                <wp:docPr id="24" name="il_fi" descr="http://www.logopedie.nl/afbeeldingen/nvlf/kwaliteit/hogescholen/Hogeschool20Utrecht20logo.jpg"/>
                <wp:cNvGraphicFramePr/>
                <a:graphic xmlns:a="http://schemas.openxmlformats.org/drawingml/2006/main">
                  <a:graphicData uri="http://schemas.openxmlformats.org/drawingml/2006/picture">
                    <pic:pic xmlns:pic="http://schemas.openxmlformats.org/drawingml/2006/picture">
                      <pic:nvPicPr>
                        <pic:cNvPr id="16" name="il_fi" descr="http://www.logopedie.nl/afbeeldingen/nvlf/kwaliteit/hogescholen/Hogeschool20Utrecht20logo.jpg"/>
                        <pic:cNvPicPr/>
                      </pic:nvPicPr>
                      <pic:blipFill>
                        <a:blip r:embed="rId11" cstate="print"/>
                        <a:srcRect/>
                        <a:stretch>
                          <a:fillRect/>
                        </a:stretch>
                      </pic:blipFill>
                      <pic:spPr bwMode="auto">
                        <a:xfrm>
                          <a:off x="0" y="0"/>
                          <a:ext cx="2933700" cy="657225"/>
                        </a:xfrm>
                        <a:prstGeom prst="rect">
                          <a:avLst/>
                        </a:prstGeom>
                        <a:noFill/>
                        <a:ln w="9525">
                          <a:noFill/>
                          <a:miter lim="800000"/>
                          <a:headEnd/>
                          <a:tailEnd/>
                        </a:ln>
                        <a:effectLst>
                          <a:reflection blurRad="6350" stA="52000" endA="300" endPos="35000" dir="5400000" sy="-100000" algn="bl" rotWithShape="0"/>
                        </a:effectLst>
                      </pic:spPr>
                    </pic:pic>
                  </a:graphicData>
                </a:graphic>
              </wp:inline>
            </w:drawing>
          </w:r>
          <w:r w:rsidRPr="00A01F72">
            <w:rPr>
              <w:noProof/>
              <w:lang w:eastAsia="nl-NL"/>
            </w:rPr>
            <w:t xml:space="preserve"> </w:t>
          </w:r>
          <w:r w:rsidR="004C6EE7" w:rsidRPr="00A01F72">
            <w:rPr>
              <w:noProof/>
              <w:lang w:eastAsia="nl-NL"/>
            </w:rPr>
            <mc:AlternateContent>
              <mc:Choice Requires="wps">
                <w:drawing>
                  <wp:anchor distT="0" distB="0" distL="114300" distR="114300" simplePos="0" relativeHeight="251650048" behindDoc="0" locked="0" layoutInCell="1" allowOverlap="1" wp14:anchorId="1AB975A6" wp14:editId="40969751">
                    <wp:simplePos x="0" y="0"/>
                    <wp:positionH relativeFrom="margin">
                      <wp:posOffset>0</wp:posOffset>
                    </wp:positionH>
                    <wp:positionV relativeFrom="margin">
                      <wp:posOffset>3819525</wp:posOffset>
                    </wp:positionV>
                    <wp:extent cx="5419725" cy="1463040"/>
                    <wp:effectExtent l="0" t="0" r="9525" b="2540"/>
                    <wp:wrapTopAndBottom/>
                    <wp:docPr id="2" name="Text Box 2" descr="Text box displaying document title and subtitle"/>
                    <wp:cNvGraphicFramePr/>
                    <a:graphic xmlns:a="http://schemas.openxmlformats.org/drawingml/2006/main">
                      <a:graphicData uri="http://schemas.microsoft.com/office/word/2010/wordprocessingShape">
                        <wps:wsp>
                          <wps:cNvSpPr txBox="1"/>
                          <wps:spPr>
                            <a:xfrm>
                              <a:off x="0" y="0"/>
                              <a:ext cx="5419725" cy="1463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9E92ED" w14:textId="77777777" w:rsidR="00E45040" w:rsidRDefault="00E45040" w:rsidP="00AF3C64">
                                <w:pPr>
                                  <w:pStyle w:val="Title"/>
                                  <w:rPr>
                                    <w:sz w:val="36"/>
                                    <w:szCs w:val="36"/>
                                  </w:rPr>
                                </w:pPr>
                                <w:r>
                                  <w:t>Server Deployment en Beheer Automatisering</w:t>
                                </w:r>
                                <w:r w:rsidRPr="004C6EE7">
                                  <w:rPr>
                                    <w:sz w:val="36"/>
                                    <w:szCs w:val="36"/>
                                  </w:rPr>
                                  <w:t xml:space="preserve"> </w:t>
                                </w:r>
                              </w:p>
                              <w:p w14:paraId="4FA5BEB3" w14:textId="434ED172" w:rsidR="00E45040" w:rsidRPr="004C6EE7" w:rsidRDefault="00E45040" w:rsidP="00AF3C64">
                                <w:pPr>
                                  <w:pStyle w:val="Title"/>
                                  <w:rPr>
                                    <w:sz w:val="36"/>
                                    <w:szCs w:val="36"/>
                                  </w:rPr>
                                </w:pPr>
                                <w:r>
                                  <w:rPr>
                                    <w:sz w:val="36"/>
                                    <w:szCs w:val="36"/>
                                  </w:rPr>
                                  <w:t>Afstudeerscript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AB975A6" id="_x0000_s1027" type="#_x0000_t202" alt="Text box displaying document title and subtitle" style="position:absolute;margin-left:0;margin-top:300.75pt;width:426.75pt;height:115.2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" filled="f" stroked="f" strokeweight=".5pt">
                    <v:textbox style="mso-fit-shape-to-text:t" inset="0,0,0,0">
                      <w:txbxContent>
                        <w:p w14:paraId="149E92ED" w14:textId="77777777" w:rsidR="00E45040" w:rsidRDefault="00E45040" w:rsidP="00AF3C64">
                          <w:pPr>
                            <w:pStyle w:val="Title"/>
                            <w:rPr>
                              <w:sz w:val="36"/>
                              <w:szCs w:val="36"/>
                            </w:rPr>
                          </w:pPr>
                          <w:r>
                            <w:t>Server Deployment en Beheer Automatisering</w:t>
                          </w:r>
                          <w:r w:rsidRPr="004C6EE7">
                            <w:rPr>
                              <w:sz w:val="36"/>
                              <w:szCs w:val="36"/>
                            </w:rPr>
                            <w:t xml:space="preserve"> </w:t>
                          </w:r>
                        </w:p>
                        <w:p w14:paraId="4FA5BEB3" w14:textId="434ED172" w:rsidR="00E45040" w:rsidRPr="004C6EE7" w:rsidRDefault="00E45040" w:rsidP="00AF3C64">
                          <w:pPr>
                            <w:pStyle w:val="Title"/>
                            <w:rPr>
                              <w:sz w:val="36"/>
                              <w:szCs w:val="36"/>
                            </w:rPr>
                          </w:pPr>
                          <w:r>
                            <w:rPr>
                              <w:sz w:val="36"/>
                              <w:szCs w:val="36"/>
                            </w:rPr>
                            <w:t>Afstudeerscriptie</w:t>
                          </w:r>
                        </w:p>
                      </w:txbxContent>
                    </v:textbox>
                    <w10:wrap type="topAndBottom" anchorx="margin" anchory="margin"/>
                  </v:shape>
                </w:pict>
              </mc:Fallback>
            </mc:AlternateContent>
          </w:r>
          <w:r w:rsidR="009E0E79" w:rsidRPr="00A01F72">
            <w:br w:type="page"/>
          </w:r>
        </w:p>
      </w:sdtContent>
    </w:sdt>
    <w:p w14:paraId="59BF98B9" w14:textId="77777777" w:rsidR="008354B7" w:rsidRPr="00A01F72" w:rsidRDefault="008354B7">
      <w:pPr>
        <w:sectPr w:rsidR="008354B7" w:rsidRPr="00A01F72">
          <w:headerReference w:type="even" r:id="rId12"/>
          <w:headerReference w:type="default" r:id="rId13"/>
          <w:footerReference w:type="even" r:id="rId14"/>
          <w:footerReference w:type="default" r:id="rId15"/>
          <w:headerReference w:type="first" r:id="rId16"/>
          <w:footerReference w:type="first" r:id="rId17"/>
          <w:pgSz w:w="12240" w:h="15840" w:code="1"/>
          <w:pgMar w:top="1080" w:right="1440" w:bottom="1080" w:left="1440" w:header="720" w:footer="576" w:gutter="0"/>
          <w:pgNumType w:start="0"/>
          <w:cols w:space="720"/>
          <w:titlePg/>
          <w:docGrid w:linePitch="360"/>
        </w:sectPr>
      </w:pPr>
    </w:p>
    <w:p w14:paraId="03682AEB" w14:textId="43D4C632" w:rsidR="00956147" w:rsidRPr="004C6EE7" w:rsidRDefault="00956147" w:rsidP="00956147">
      <w:pPr>
        <w:pStyle w:val="Title"/>
        <w:jc w:val="center"/>
        <w:rPr>
          <w:sz w:val="36"/>
          <w:szCs w:val="36"/>
        </w:rPr>
      </w:pPr>
      <w:bookmarkStart w:id="0" w:name="_Toc350865138"/>
      <w:bookmarkStart w:id="1" w:name="_Toc388209057"/>
      <w:r>
        <w:rPr>
          <w:sz w:val="36"/>
          <w:szCs w:val="36"/>
        </w:rPr>
        <w:lastRenderedPageBreak/>
        <w:t>Afstudeerscriptie</w:t>
      </w:r>
    </w:p>
    <w:p w14:paraId="1442CDD4" w14:textId="61DEFC0E" w:rsidR="00956147" w:rsidRDefault="00956147" w:rsidP="00956147">
      <w:pPr>
        <w:pStyle w:val="Title"/>
        <w:jc w:val="center"/>
        <w:rPr>
          <w:sz w:val="36"/>
          <w:szCs w:val="36"/>
        </w:rPr>
      </w:pPr>
      <w:r>
        <w:t>Server Deployment en Beheer Automatisering</w:t>
      </w:r>
    </w:p>
    <w:p w14:paraId="45C320A1" w14:textId="77777777" w:rsidR="00956147" w:rsidRDefault="00956147">
      <w:pPr>
        <w:spacing w:after="160"/>
      </w:pPr>
    </w:p>
    <w:p w14:paraId="42788E36" w14:textId="2ADF1D81" w:rsidR="00956147" w:rsidRDefault="00956147">
      <w:pPr>
        <w:spacing w:after="160"/>
      </w:pPr>
    </w:p>
    <w:p w14:paraId="4C7B954F" w14:textId="77777777" w:rsidR="00FB4974" w:rsidRDefault="00FB4974">
      <w:pPr>
        <w:spacing w:after="160"/>
      </w:pPr>
    </w:p>
    <w:p w14:paraId="3C1BE16C" w14:textId="77777777" w:rsidR="00FB4974" w:rsidRDefault="00FB4974">
      <w:pPr>
        <w:spacing w:after="160"/>
      </w:pPr>
    </w:p>
    <w:p w14:paraId="14A3D164" w14:textId="68763AA1" w:rsidR="00FB4974" w:rsidRDefault="00FB4974">
      <w:pPr>
        <w:spacing w:after="160"/>
      </w:pPr>
    </w:p>
    <w:p w14:paraId="6BA4A50B" w14:textId="77777777" w:rsidR="00FB4974" w:rsidRDefault="00FB4974">
      <w:pPr>
        <w:spacing w:after="160"/>
      </w:pPr>
    </w:p>
    <w:p w14:paraId="265C8E49" w14:textId="77777777" w:rsidR="00FB4974" w:rsidRDefault="00FB4974">
      <w:pPr>
        <w:spacing w:after="160"/>
      </w:pPr>
    </w:p>
    <w:p w14:paraId="47CB4097" w14:textId="77777777" w:rsidR="00FB4974" w:rsidRDefault="00FB4974">
      <w:pPr>
        <w:spacing w:after="160"/>
      </w:pPr>
    </w:p>
    <w:p w14:paraId="5B79B1ED" w14:textId="77777777" w:rsidR="00FB4974" w:rsidRDefault="00FB4974">
      <w:pPr>
        <w:spacing w:after="160"/>
      </w:pPr>
    </w:p>
    <w:p w14:paraId="66ABBF77" w14:textId="77777777" w:rsidR="00FB4974" w:rsidRDefault="00FB4974">
      <w:pPr>
        <w:spacing w:after="160"/>
      </w:pPr>
    </w:p>
    <w:p w14:paraId="65DD276C" w14:textId="77777777" w:rsidR="00FB4974" w:rsidRDefault="00FB4974">
      <w:pPr>
        <w:spacing w:after="160"/>
      </w:pPr>
    </w:p>
    <w:p w14:paraId="7267EFE3" w14:textId="77777777" w:rsidR="00FB4974" w:rsidRDefault="00FB4974">
      <w:pPr>
        <w:spacing w:after="160"/>
      </w:pPr>
    </w:p>
    <w:p w14:paraId="2C66F762" w14:textId="77777777" w:rsidR="00956147" w:rsidRDefault="00956147" w:rsidP="00956147">
      <w:pPr>
        <w:rPr>
          <w:b/>
        </w:rPr>
      </w:pPr>
      <w:r w:rsidRPr="00A01F72">
        <w:rPr>
          <w:b/>
        </w:rPr>
        <w:t>Auteur:</w:t>
      </w:r>
    </w:p>
    <w:tbl>
      <w:tblPr>
        <w:tblStyle w:val="GridTable5Dark-Accent51"/>
        <w:tblW w:w="0" w:type="auto"/>
        <w:tblLook w:val="0480" w:firstRow="0" w:lastRow="0" w:firstColumn="1" w:lastColumn="0" w:noHBand="0" w:noVBand="1"/>
      </w:tblPr>
      <w:tblGrid>
        <w:gridCol w:w="1980"/>
        <w:gridCol w:w="7370"/>
      </w:tblGrid>
      <w:tr w:rsidR="00956147" w14:paraId="03987EBA" w14:textId="77777777" w:rsidTr="000C3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C7DDE25" w14:textId="600E9277" w:rsidR="00956147" w:rsidRPr="00956147" w:rsidRDefault="00956147" w:rsidP="00956147">
            <w:pPr>
              <w:jc w:val="right"/>
              <w:rPr>
                <w:b w:val="0"/>
              </w:rPr>
            </w:pPr>
            <w:r w:rsidRPr="00A01F72">
              <w:t xml:space="preserve">Naam: </w:t>
            </w:r>
          </w:p>
        </w:tc>
        <w:tc>
          <w:tcPr>
            <w:tcW w:w="7370" w:type="dxa"/>
          </w:tcPr>
          <w:p w14:paraId="53BFE3F1" w14:textId="4E309283" w:rsidR="00956147" w:rsidRDefault="00956147" w:rsidP="00956147">
            <w:pPr>
              <w:cnfStyle w:val="000000100000" w:firstRow="0" w:lastRow="0" w:firstColumn="0" w:lastColumn="0" w:oddVBand="0" w:evenVBand="0" w:oddHBand="1" w:evenHBand="0" w:firstRowFirstColumn="0" w:firstRowLastColumn="0" w:lastRowFirstColumn="0" w:lastRowLastColumn="0"/>
              <w:rPr>
                <w:b/>
              </w:rPr>
            </w:pPr>
            <w:r w:rsidRPr="00A01F72">
              <w:t>Hakan Uzun</w:t>
            </w:r>
          </w:p>
        </w:tc>
      </w:tr>
      <w:tr w:rsidR="00956147" w14:paraId="79CDCFC1" w14:textId="77777777" w:rsidTr="000C3688">
        <w:tc>
          <w:tcPr>
            <w:cnfStyle w:val="001000000000" w:firstRow="0" w:lastRow="0" w:firstColumn="1" w:lastColumn="0" w:oddVBand="0" w:evenVBand="0" w:oddHBand="0" w:evenHBand="0" w:firstRowFirstColumn="0" w:firstRowLastColumn="0" w:lastRowFirstColumn="0" w:lastRowLastColumn="0"/>
            <w:tcW w:w="1980" w:type="dxa"/>
          </w:tcPr>
          <w:p w14:paraId="0C4267CF" w14:textId="4623A21A" w:rsidR="00956147" w:rsidRPr="00956147" w:rsidRDefault="00956147" w:rsidP="00956147">
            <w:pPr>
              <w:jc w:val="right"/>
              <w:rPr>
                <w:b w:val="0"/>
              </w:rPr>
            </w:pPr>
            <w:r w:rsidRPr="00A01F72">
              <w:t xml:space="preserve">Studentnummer: </w:t>
            </w:r>
          </w:p>
        </w:tc>
        <w:tc>
          <w:tcPr>
            <w:tcW w:w="7370" w:type="dxa"/>
          </w:tcPr>
          <w:p w14:paraId="6A95398D" w14:textId="2F046419" w:rsidR="00956147" w:rsidRDefault="00956147" w:rsidP="00956147">
            <w:pPr>
              <w:cnfStyle w:val="000000000000" w:firstRow="0" w:lastRow="0" w:firstColumn="0" w:lastColumn="0" w:oddVBand="0" w:evenVBand="0" w:oddHBand="0" w:evenHBand="0" w:firstRowFirstColumn="0" w:firstRowLastColumn="0" w:lastRowFirstColumn="0" w:lastRowLastColumn="0"/>
              <w:rPr>
                <w:b/>
              </w:rPr>
            </w:pPr>
            <w:r w:rsidRPr="00A01F72">
              <w:t>1573838</w:t>
            </w:r>
          </w:p>
        </w:tc>
      </w:tr>
      <w:tr w:rsidR="00956147" w14:paraId="5D4FE367" w14:textId="77777777" w:rsidTr="000C3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4C06D93" w14:textId="1C856FED" w:rsidR="00956147" w:rsidRPr="00A01F72" w:rsidRDefault="00956147" w:rsidP="00956147">
            <w:pPr>
              <w:jc w:val="right"/>
            </w:pPr>
            <w:r>
              <w:t>Datum:</w:t>
            </w:r>
          </w:p>
        </w:tc>
        <w:tc>
          <w:tcPr>
            <w:tcW w:w="7370" w:type="dxa"/>
          </w:tcPr>
          <w:p w14:paraId="05385635" w14:textId="6B4D38AF" w:rsidR="00956147" w:rsidRPr="00A01F72" w:rsidRDefault="00956147" w:rsidP="00956147">
            <w:pPr>
              <w:cnfStyle w:val="000000100000" w:firstRow="0" w:lastRow="0" w:firstColumn="0" w:lastColumn="0" w:oddVBand="0" w:evenVBand="0" w:oddHBand="1" w:evenHBand="0" w:firstRowFirstColumn="0" w:firstRowLastColumn="0" w:lastRowFirstColumn="0" w:lastRowLastColumn="0"/>
            </w:pPr>
            <w:r>
              <w:t>29 februari 2014</w:t>
            </w:r>
          </w:p>
        </w:tc>
      </w:tr>
    </w:tbl>
    <w:p w14:paraId="1D26087A" w14:textId="77777777" w:rsidR="00956147" w:rsidRPr="00A01F72" w:rsidRDefault="00956147" w:rsidP="00956147">
      <w:pPr>
        <w:rPr>
          <w:b/>
        </w:rPr>
      </w:pPr>
    </w:p>
    <w:p w14:paraId="44A7CB90" w14:textId="6B93DF5D" w:rsidR="00956147" w:rsidRDefault="00956147">
      <w:pPr>
        <w:spacing w:after="160"/>
        <w:rPr>
          <w:b/>
        </w:rPr>
      </w:pPr>
      <w:r w:rsidRPr="00956147">
        <w:rPr>
          <w:b/>
        </w:rPr>
        <w:t>Opleiding:</w:t>
      </w:r>
    </w:p>
    <w:tbl>
      <w:tblPr>
        <w:tblStyle w:val="GridTable5Dark-Accent61"/>
        <w:tblW w:w="0" w:type="auto"/>
        <w:tblLook w:val="0480" w:firstRow="0" w:lastRow="0" w:firstColumn="1" w:lastColumn="0" w:noHBand="0" w:noVBand="1"/>
      </w:tblPr>
      <w:tblGrid>
        <w:gridCol w:w="2244"/>
        <w:gridCol w:w="7106"/>
      </w:tblGrid>
      <w:tr w:rsidR="00956147" w14:paraId="698EB6B4" w14:textId="77777777" w:rsidTr="000C3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8A3089C" w14:textId="0712194F" w:rsidR="00956147" w:rsidRPr="00956147" w:rsidRDefault="00956147" w:rsidP="0025465C">
            <w:pPr>
              <w:jc w:val="right"/>
              <w:rPr>
                <w:b w:val="0"/>
              </w:rPr>
            </w:pPr>
            <w:r>
              <w:t>Onderwijsinstelling:</w:t>
            </w:r>
            <w:r w:rsidR="00364AA7">
              <w:t xml:space="preserve"> </w:t>
            </w:r>
          </w:p>
        </w:tc>
        <w:tc>
          <w:tcPr>
            <w:tcW w:w="7370" w:type="dxa"/>
          </w:tcPr>
          <w:p w14:paraId="218E4235" w14:textId="5AC9AC39" w:rsidR="00956147" w:rsidRPr="00956147" w:rsidRDefault="00956147" w:rsidP="0025465C">
            <w:pPr>
              <w:cnfStyle w:val="000000100000" w:firstRow="0" w:lastRow="0" w:firstColumn="0" w:lastColumn="0" w:oddVBand="0" w:evenVBand="0" w:oddHBand="1" w:evenHBand="0" w:firstRowFirstColumn="0" w:firstRowLastColumn="0" w:lastRowFirstColumn="0" w:lastRowLastColumn="0"/>
            </w:pPr>
            <w:r w:rsidRPr="00956147">
              <w:t>Hogeschool Utrecht - Centrum voor Natuur en Techniek</w:t>
            </w:r>
          </w:p>
        </w:tc>
      </w:tr>
      <w:tr w:rsidR="00956147" w14:paraId="097DAE24" w14:textId="77777777" w:rsidTr="000C3688">
        <w:tc>
          <w:tcPr>
            <w:cnfStyle w:val="001000000000" w:firstRow="0" w:lastRow="0" w:firstColumn="1" w:lastColumn="0" w:oddVBand="0" w:evenVBand="0" w:oddHBand="0" w:evenHBand="0" w:firstRowFirstColumn="0" w:firstRowLastColumn="0" w:lastRowFirstColumn="0" w:lastRowLastColumn="0"/>
            <w:tcW w:w="1980" w:type="dxa"/>
          </w:tcPr>
          <w:p w14:paraId="23041439" w14:textId="4316A8C6" w:rsidR="00956147" w:rsidRPr="00956147" w:rsidRDefault="00956147" w:rsidP="0025465C">
            <w:pPr>
              <w:jc w:val="right"/>
              <w:rPr>
                <w:b w:val="0"/>
              </w:rPr>
            </w:pPr>
            <w:r>
              <w:t>Opleidingsrichting</w:t>
            </w:r>
            <w:r w:rsidRPr="00A01F72">
              <w:t xml:space="preserve">: </w:t>
            </w:r>
          </w:p>
        </w:tc>
        <w:tc>
          <w:tcPr>
            <w:tcW w:w="7370" w:type="dxa"/>
          </w:tcPr>
          <w:p w14:paraId="6E8899B5" w14:textId="6DACDA58" w:rsidR="00956147" w:rsidRDefault="00956147" w:rsidP="0025465C">
            <w:pPr>
              <w:cnfStyle w:val="000000000000" w:firstRow="0" w:lastRow="0" w:firstColumn="0" w:lastColumn="0" w:oddVBand="0" w:evenVBand="0" w:oddHBand="0" w:evenHBand="0" w:firstRowFirstColumn="0" w:firstRowLastColumn="0" w:lastRowFirstColumn="0" w:lastRowLastColumn="0"/>
              <w:rPr>
                <w:b/>
              </w:rPr>
            </w:pPr>
            <w:r>
              <w:t>HBO Systeembeheer</w:t>
            </w:r>
          </w:p>
        </w:tc>
      </w:tr>
      <w:tr w:rsidR="00956147" w14:paraId="30CFA9EF" w14:textId="77777777" w:rsidTr="000C3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58E5872" w14:textId="08FAA03B" w:rsidR="00956147" w:rsidRPr="00A01F72" w:rsidRDefault="00956147" w:rsidP="0025465C">
            <w:pPr>
              <w:jc w:val="right"/>
            </w:pPr>
            <w:r>
              <w:t>Adres:</w:t>
            </w:r>
          </w:p>
        </w:tc>
        <w:tc>
          <w:tcPr>
            <w:tcW w:w="7370" w:type="dxa"/>
          </w:tcPr>
          <w:p w14:paraId="195DB495" w14:textId="77777777" w:rsidR="00956147" w:rsidRDefault="00956147" w:rsidP="00956147">
            <w:pPr>
              <w:cnfStyle w:val="000000100000" w:firstRow="0" w:lastRow="0" w:firstColumn="0" w:lastColumn="0" w:oddVBand="0" w:evenVBand="0" w:oddHBand="1" w:evenHBand="0" w:firstRowFirstColumn="0" w:firstRowLastColumn="0" w:lastRowFirstColumn="0" w:lastRowLastColumn="0"/>
            </w:pPr>
            <w:r>
              <w:t>Nijenoord 1</w:t>
            </w:r>
          </w:p>
          <w:p w14:paraId="30E3DE30" w14:textId="5C619EF3" w:rsidR="00956147" w:rsidRPr="00A01F72" w:rsidRDefault="00956147" w:rsidP="00956147">
            <w:pPr>
              <w:cnfStyle w:val="000000100000" w:firstRow="0" w:lastRow="0" w:firstColumn="0" w:lastColumn="0" w:oddVBand="0" w:evenVBand="0" w:oddHBand="1" w:evenHBand="0" w:firstRowFirstColumn="0" w:firstRowLastColumn="0" w:lastRowFirstColumn="0" w:lastRowLastColumn="0"/>
            </w:pPr>
            <w:r>
              <w:t>3552 AS</w:t>
            </w:r>
            <w:r w:rsidR="00364AA7">
              <w:t xml:space="preserve"> </w:t>
            </w:r>
            <w:r>
              <w:t>Utrecht</w:t>
            </w:r>
          </w:p>
        </w:tc>
      </w:tr>
      <w:tr w:rsidR="00956147" w14:paraId="5D0FF783" w14:textId="77777777" w:rsidTr="000C3688">
        <w:tc>
          <w:tcPr>
            <w:cnfStyle w:val="001000000000" w:firstRow="0" w:lastRow="0" w:firstColumn="1" w:lastColumn="0" w:oddVBand="0" w:evenVBand="0" w:oddHBand="0" w:evenHBand="0" w:firstRowFirstColumn="0" w:firstRowLastColumn="0" w:lastRowFirstColumn="0" w:lastRowLastColumn="0"/>
            <w:tcW w:w="1980" w:type="dxa"/>
          </w:tcPr>
          <w:p w14:paraId="043EB05E" w14:textId="20D78E84" w:rsidR="00956147" w:rsidRDefault="00956147" w:rsidP="00956147">
            <w:pPr>
              <w:jc w:val="right"/>
            </w:pPr>
            <w:r>
              <w:t>Telefoon:</w:t>
            </w:r>
          </w:p>
        </w:tc>
        <w:tc>
          <w:tcPr>
            <w:tcW w:w="7370" w:type="dxa"/>
          </w:tcPr>
          <w:p w14:paraId="7400C845" w14:textId="088332A0" w:rsidR="00956147" w:rsidRDefault="00956147" w:rsidP="00956147">
            <w:pPr>
              <w:cnfStyle w:val="000000000000" w:firstRow="0" w:lastRow="0" w:firstColumn="0" w:lastColumn="0" w:oddVBand="0" w:evenVBand="0" w:oddHBand="0" w:evenHBand="0" w:firstRowFirstColumn="0" w:firstRowLastColumn="0" w:lastRowFirstColumn="0" w:lastRowLastColumn="0"/>
            </w:pPr>
            <w:r>
              <w:t>088 481 82 83</w:t>
            </w:r>
          </w:p>
        </w:tc>
      </w:tr>
    </w:tbl>
    <w:p w14:paraId="60099CB2" w14:textId="77777777" w:rsidR="00FB4974" w:rsidRDefault="00FB4974">
      <w:pPr>
        <w:spacing w:after="160"/>
        <w:rPr>
          <w:b/>
        </w:rPr>
      </w:pPr>
    </w:p>
    <w:p w14:paraId="2C39E158" w14:textId="3F38F56F" w:rsidR="00956147" w:rsidRDefault="00FB4974">
      <w:pPr>
        <w:spacing w:after="160"/>
        <w:rPr>
          <w:b/>
        </w:rPr>
      </w:pPr>
      <w:r>
        <w:rPr>
          <w:b/>
        </w:rPr>
        <w:t>Organisatie:</w:t>
      </w:r>
    </w:p>
    <w:tbl>
      <w:tblPr>
        <w:tblStyle w:val="GridTable5Dark-Accent61"/>
        <w:tblW w:w="0" w:type="auto"/>
        <w:tblLook w:val="0480" w:firstRow="0" w:lastRow="0" w:firstColumn="1" w:lastColumn="0" w:noHBand="0" w:noVBand="1"/>
      </w:tblPr>
      <w:tblGrid>
        <w:gridCol w:w="1980"/>
        <w:gridCol w:w="7370"/>
      </w:tblGrid>
      <w:tr w:rsidR="00FB4974" w14:paraId="092FD5CD" w14:textId="77777777" w:rsidTr="000C3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48EDAE4" w14:textId="49BE8289" w:rsidR="00FB4974" w:rsidRPr="00956147" w:rsidRDefault="00FB4974" w:rsidP="0025465C">
            <w:pPr>
              <w:jc w:val="right"/>
              <w:rPr>
                <w:b w:val="0"/>
              </w:rPr>
            </w:pPr>
            <w:r>
              <w:t>Naam Bedrijf:</w:t>
            </w:r>
            <w:r w:rsidR="00364AA7">
              <w:t xml:space="preserve"> </w:t>
            </w:r>
          </w:p>
        </w:tc>
        <w:tc>
          <w:tcPr>
            <w:tcW w:w="7370" w:type="dxa"/>
          </w:tcPr>
          <w:p w14:paraId="577045BA" w14:textId="693C3BE9" w:rsidR="00FB4974" w:rsidRPr="00956147" w:rsidRDefault="00FB4974" w:rsidP="0025465C">
            <w:pPr>
              <w:cnfStyle w:val="000000100000" w:firstRow="0" w:lastRow="0" w:firstColumn="0" w:lastColumn="0" w:oddVBand="0" w:evenVBand="0" w:oddHBand="1" w:evenHBand="0" w:firstRowFirstColumn="0" w:firstRowLastColumn="0" w:lastRowFirstColumn="0" w:lastRowLastColumn="0"/>
            </w:pPr>
            <w:r>
              <w:t>MaxServ B.V.</w:t>
            </w:r>
          </w:p>
        </w:tc>
      </w:tr>
      <w:tr w:rsidR="00FB4974" w14:paraId="7120DB54" w14:textId="77777777" w:rsidTr="000C3688">
        <w:tc>
          <w:tcPr>
            <w:cnfStyle w:val="001000000000" w:firstRow="0" w:lastRow="0" w:firstColumn="1" w:lastColumn="0" w:oddVBand="0" w:evenVBand="0" w:oddHBand="0" w:evenHBand="0" w:firstRowFirstColumn="0" w:firstRowLastColumn="0" w:lastRowFirstColumn="0" w:lastRowLastColumn="0"/>
            <w:tcW w:w="1980" w:type="dxa"/>
          </w:tcPr>
          <w:p w14:paraId="23E8AD83" w14:textId="77777777" w:rsidR="00FB4974" w:rsidRPr="00A01F72" w:rsidRDefault="00FB4974" w:rsidP="0025465C">
            <w:pPr>
              <w:jc w:val="right"/>
            </w:pPr>
            <w:r>
              <w:t>Adres:</w:t>
            </w:r>
          </w:p>
        </w:tc>
        <w:tc>
          <w:tcPr>
            <w:tcW w:w="7370" w:type="dxa"/>
          </w:tcPr>
          <w:p w14:paraId="30552DFE" w14:textId="74E3BD0C" w:rsidR="00FB4974" w:rsidRDefault="00FB4974" w:rsidP="0025465C">
            <w:pPr>
              <w:cnfStyle w:val="000000000000" w:firstRow="0" w:lastRow="0" w:firstColumn="0" w:lastColumn="0" w:oddVBand="0" w:evenVBand="0" w:oddHBand="0" w:evenHBand="0" w:firstRowFirstColumn="0" w:firstRowLastColumn="0" w:lastRowFirstColumn="0" w:lastRowLastColumn="0"/>
            </w:pPr>
            <w:r>
              <w:t>Productiestraat 4</w:t>
            </w:r>
          </w:p>
          <w:p w14:paraId="4ED233FA" w14:textId="2C1E18E2" w:rsidR="00FB4974" w:rsidRPr="00A01F72" w:rsidRDefault="00FB4974" w:rsidP="0025465C">
            <w:pPr>
              <w:cnfStyle w:val="000000000000" w:firstRow="0" w:lastRow="0" w:firstColumn="0" w:lastColumn="0" w:oddVBand="0" w:evenVBand="0" w:oddHBand="0" w:evenHBand="0" w:firstRowFirstColumn="0" w:firstRowLastColumn="0" w:lastRowFirstColumn="0" w:lastRowLastColumn="0"/>
            </w:pPr>
            <w:r>
              <w:t>4283 JM Breda</w:t>
            </w:r>
          </w:p>
        </w:tc>
      </w:tr>
      <w:tr w:rsidR="00FB4974" w14:paraId="0236B3B6" w14:textId="77777777" w:rsidTr="000C3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48B19BB" w14:textId="77777777" w:rsidR="00FB4974" w:rsidRDefault="00FB4974" w:rsidP="0025465C">
            <w:pPr>
              <w:jc w:val="right"/>
            </w:pPr>
            <w:r>
              <w:t>Telefoon:</w:t>
            </w:r>
          </w:p>
        </w:tc>
        <w:tc>
          <w:tcPr>
            <w:tcW w:w="7370" w:type="dxa"/>
          </w:tcPr>
          <w:p w14:paraId="3766EA49" w14:textId="1B4D85B0" w:rsidR="00FB4974" w:rsidRDefault="00FB4974" w:rsidP="0025465C">
            <w:pPr>
              <w:cnfStyle w:val="000000100000" w:firstRow="0" w:lastRow="0" w:firstColumn="0" w:lastColumn="0" w:oddVBand="0" w:evenVBand="0" w:oddHBand="1" w:evenHBand="0" w:firstRowFirstColumn="0" w:firstRowLastColumn="0" w:lastRowFirstColumn="0" w:lastRowLastColumn="0"/>
            </w:pPr>
            <w:r>
              <w:t>076-711 52 22</w:t>
            </w:r>
          </w:p>
        </w:tc>
      </w:tr>
    </w:tbl>
    <w:p w14:paraId="6BCD54BE" w14:textId="77777777" w:rsidR="00FB4974" w:rsidRPr="00956147" w:rsidRDefault="00FB4974">
      <w:pPr>
        <w:spacing w:after="160"/>
        <w:rPr>
          <w:b/>
        </w:rPr>
      </w:pPr>
    </w:p>
    <w:p w14:paraId="2EFD7C57" w14:textId="77777777" w:rsidR="00FB4974" w:rsidRDefault="00FB4974">
      <w:pPr>
        <w:spacing w:after="160"/>
        <w:rPr>
          <w:rFonts w:asciiTheme="majorHAnsi" w:eastAsiaTheme="majorEastAsia" w:hAnsiTheme="majorHAnsi" w:cstheme="majorBidi"/>
          <w:color w:val="262626" w:themeColor="text1" w:themeTint="D9"/>
          <w:sz w:val="32"/>
          <w:szCs w:val="32"/>
        </w:rPr>
      </w:pPr>
      <w:r>
        <w:br w:type="page"/>
      </w:r>
    </w:p>
    <w:p w14:paraId="129A8FCF" w14:textId="080E7DD1" w:rsidR="00A01F72" w:rsidRPr="00A01F72" w:rsidRDefault="00A01F72" w:rsidP="00216AEC">
      <w:pPr>
        <w:pStyle w:val="Heading1"/>
      </w:pPr>
      <w:bookmarkStart w:id="2" w:name="_Toc389163984"/>
      <w:r w:rsidRPr="00A01F72">
        <w:lastRenderedPageBreak/>
        <w:t>1</w:t>
      </w:r>
      <w:r w:rsidR="002B3B34">
        <w:t xml:space="preserve"> - </w:t>
      </w:r>
      <w:r w:rsidRPr="00A01F72">
        <w:t>Algemeen</w:t>
      </w:r>
      <w:bookmarkEnd w:id="0"/>
      <w:bookmarkEnd w:id="1"/>
      <w:bookmarkEnd w:id="2"/>
    </w:p>
    <w:p w14:paraId="614E261C" w14:textId="77777777" w:rsidR="00A01F72" w:rsidRPr="00A01F72" w:rsidRDefault="00A01F72" w:rsidP="00A01F72">
      <w:r w:rsidRPr="00A01F72">
        <w:tab/>
      </w:r>
    </w:p>
    <w:p w14:paraId="0E18EEEB" w14:textId="77777777" w:rsidR="00A01F72" w:rsidRPr="00A01F72" w:rsidRDefault="00A01F72" w:rsidP="00A01F72">
      <w:pPr>
        <w:pStyle w:val="Heading2"/>
      </w:pPr>
      <w:bookmarkStart w:id="3" w:name="_Toc350865139"/>
      <w:bookmarkStart w:id="4" w:name="_Toc388209058"/>
      <w:bookmarkStart w:id="5" w:name="_Toc389163985"/>
      <w:r w:rsidRPr="00A01F72">
        <w:t xml:space="preserve">1.1 </w:t>
      </w:r>
      <w:r w:rsidRPr="00A01F72">
        <w:tab/>
        <w:t>versiebeheer</w:t>
      </w:r>
      <w:bookmarkEnd w:id="3"/>
      <w:bookmarkEnd w:id="4"/>
      <w:bookmarkEnd w:id="5"/>
    </w:p>
    <w:p w14:paraId="6D9272AD" w14:textId="77777777" w:rsidR="00A01F72" w:rsidRPr="00A01F72" w:rsidRDefault="00A01F72" w:rsidP="00A01F72"/>
    <w:tbl>
      <w:tblPr>
        <w:tblStyle w:val="GridTable4-Accent51"/>
        <w:tblW w:w="9209" w:type="dxa"/>
        <w:tblLook w:val="04A0" w:firstRow="1" w:lastRow="0" w:firstColumn="1" w:lastColumn="0" w:noHBand="0" w:noVBand="1"/>
      </w:tblPr>
      <w:tblGrid>
        <w:gridCol w:w="863"/>
        <w:gridCol w:w="1344"/>
        <w:gridCol w:w="1516"/>
        <w:gridCol w:w="5486"/>
      </w:tblGrid>
      <w:tr w:rsidR="00A01F72" w:rsidRPr="00A01F72" w14:paraId="0894ED61" w14:textId="77777777" w:rsidTr="001548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264657BA" w14:textId="77777777" w:rsidR="00A01F72" w:rsidRPr="00A01F72" w:rsidRDefault="00A01F72" w:rsidP="00620D94">
            <w:pPr>
              <w:rPr>
                <w:b w:val="0"/>
              </w:rPr>
            </w:pPr>
            <w:r w:rsidRPr="00A01F72">
              <w:rPr>
                <w:b w:val="0"/>
              </w:rPr>
              <w:t>Versie</w:t>
            </w:r>
          </w:p>
        </w:tc>
        <w:tc>
          <w:tcPr>
            <w:tcW w:w="1344" w:type="dxa"/>
          </w:tcPr>
          <w:p w14:paraId="73A03E3A"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Datum</w:t>
            </w:r>
          </w:p>
        </w:tc>
        <w:tc>
          <w:tcPr>
            <w:tcW w:w="1516" w:type="dxa"/>
          </w:tcPr>
          <w:p w14:paraId="65803818"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Status</w:t>
            </w:r>
          </w:p>
        </w:tc>
        <w:tc>
          <w:tcPr>
            <w:tcW w:w="5486" w:type="dxa"/>
          </w:tcPr>
          <w:p w14:paraId="02F4E8D5"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Opmerkingen</w:t>
            </w:r>
          </w:p>
        </w:tc>
      </w:tr>
      <w:tr w:rsidR="00A01F72" w:rsidRPr="00A01F72" w14:paraId="421F3ADF" w14:textId="77777777" w:rsidTr="001548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vAlign w:val="center"/>
          </w:tcPr>
          <w:p w14:paraId="546345FB" w14:textId="77777777" w:rsidR="00A01F72" w:rsidRPr="00A01F72" w:rsidRDefault="00A01F72" w:rsidP="0015489A">
            <w:r w:rsidRPr="00A01F72">
              <w:t>0.1</w:t>
            </w:r>
          </w:p>
        </w:tc>
        <w:tc>
          <w:tcPr>
            <w:tcW w:w="1344" w:type="dxa"/>
            <w:vAlign w:val="center"/>
          </w:tcPr>
          <w:p w14:paraId="7F80914D" w14:textId="309A4A01" w:rsidR="00A01F72" w:rsidRPr="00A01F72" w:rsidRDefault="00AA628D" w:rsidP="0015489A">
            <w:pPr>
              <w:cnfStyle w:val="000000100000" w:firstRow="0" w:lastRow="0" w:firstColumn="0" w:lastColumn="0" w:oddVBand="0" w:evenVBand="0" w:oddHBand="1" w:evenHBand="0" w:firstRowFirstColumn="0" w:firstRowLastColumn="0" w:lastRowFirstColumn="0" w:lastRowLastColumn="0"/>
            </w:pPr>
            <w:r>
              <w:t>28</w:t>
            </w:r>
            <w:r w:rsidR="001F04C1">
              <w:t>-02-2014</w:t>
            </w:r>
          </w:p>
        </w:tc>
        <w:tc>
          <w:tcPr>
            <w:tcW w:w="1516" w:type="dxa"/>
            <w:vAlign w:val="center"/>
          </w:tcPr>
          <w:p w14:paraId="025333CF" w14:textId="77777777" w:rsidR="00A01F72" w:rsidRPr="00A01F72" w:rsidRDefault="00A01F72" w:rsidP="0015489A">
            <w:pPr>
              <w:cnfStyle w:val="000000100000" w:firstRow="0" w:lastRow="0" w:firstColumn="0" w:lastColumn="0" w:oddVBand="0" w:evenVBand="0" w:oddHBand="1" w:evenHBand="0" w:firstRowFirstColumn="0" w:firstRowLastColumn="0" w:lastRowFirstColumn="0" w:lastRowLastColumn="0"/>
            </w:pPr>
            <w:r w:rsidRPr="00A01F72">
              <w:t>Concept</w:t>
            </w:r>
          </w:p>
        </w:tc>
        <w:tc>
          <w:tcPr>
            <w:tcW w:w="5486" w:type="dxa"/>
            <w:vAlign w:val="center"/>
          </w:tcPr>
          <w:p w14:paraId="4CF730FD" w14:textId="3A255FB0" w:rsidR="00A01F72" w:rsidRPr="00A01F72" w:rsidRDefault="00A01F72" w:rsidP="0015489A">
            <w:pPr>
              <w:cnfStyle w:val="000000100000" w:firstRow="0" w:lastRow="0" w:firstColumn="0" w:lastColumn="0" w:oddVBand="0" w:evenVBand="0" w:oddHBand="1" w:evenHBand="0" w:firstRowFirstColumn="0" w:firstRowLastColumn="0" w:lastRowFirstColumn="0" w:lastRowLastColumn="0"/>
            </w:pPr>
            <w:r w:rsidRPr="00A01F72">
              <w:t xml:space="preserve">Eerste opzet </w:t>
            </w:r>
            <w:r w:rsidR="00AA628D">
              <w:t>scriptie</w:t>
            </w:r>
          </w:p>
        </w:tc>
      </w:tr>
      <w:tr w:rsidR="00A01F72" w:rsidRPr="00A01F72" w14:paraId="3B94F826" w14:textId="77777777" w:rsidTr="0015489A">
        <w:tc>
          <w:tcPr>
            <w:cnfStyle w:val="001000000000" w:firstRow="0" w:lastRow="0" w:firstColumn="1" w:lastColumn="0" w:oddVBand="0" w:evenVBand="0" w:oddHBand="0" w:evenHBand="0" w:firstRowFirstColumn="0" w:firstRowLastColumn="0" w:lastRowFirstColumn="0" w:lastRowLastColumn="0"/>
            <w:tcW w:w="863" w:type="dxa"/>
            <w:vAlign w:val="center"/>
          </w:tcPr>
          <w:p w14:paraId="43224924" w14:textId="10964305" w:rsidR="00A01F72" w:rsidRPr="00A01F72" w:rsidRDefault="001F04C1" w:rsidP="0015489A">
            <w:r>
              <w:t>0.5</w:t>
            </w:r>
          </w:p>
        </w:tc>
        <w:tc>
          <w:tcPr>
            <w:tcW w:w="1344" w:type="dxa"/>
            <w:vAlign w:val="center"/>
          </w:tcPr>
          <w:p w14:paraId="155CB289" w14:textId="4EA316E6" w:rsidR="00A01F72" w:rsidRPr="00A01F72" w:rsidRDefault="00AA628D" w:rsidP="0015489A">
            <w:pPr>
              <w:cnfStyle w:val="000000000000" w:firstRow="0" w:lastRow="0" w:firstColumn="0" w:lastColumn="0" w:oddVBand="0" w:evenVBand="0" w:oddHBand="0" w:evenHBand="0" w:firstRowFirstColumn="0" w:firstRowLastColumn="0" w:lastRowFirstColumn="0" w:lastRowLastColumn="0"/>
            </w:pPr>
            <w:r>
              <w:t>29</w:t>
            </w:r>
            <w:r w:rsidR="001F04C1">
              <w:t>-02-2014</w:t>
            </w:r>
          </w:p>
        </w:tc>
        <w:tc>
          <w:tcPr>
            <w:tcW w:w="1516" w:type="dxa"/>
            <w:vAlign w:val="center"/>
          </w:tcPr>
          <w:p w14:paraId="2039FE0C" w14:textId="3524D266" w:rsidR="00A01F72" w:rsidRPr="00A01F72" w:rsidRDefault="00AA628D" w:rsidP="0015489A">
            <w:pPr>
              <w:cnfStyle w:val="000000000000" w:firstRow="0" w:lastRow="0" w:firstColumn="0" w:lastColumn="0" w:oddVBand="0" w:evenVBand="0" w:oddHBand="0" w:evenHBand="0" w:firstRowFirstColumn="0" w:firstRowLastColumn="0" w:lastRowFirstColumn="0" w:lastRowLastColumn="0"/>
            </w:pPr>
            <w:r>
              <w:t>Concept</w:t>
            </w:r>
          </w:p>
        </w:tc>
        <w:tc>
          <w:tcPr>
            <w:tcW w:w="5486" w:type="dxa"/>
            <w:vAlign w:val="center"/>
          </w:tcPr>
          <w:p w14:paraId="6BD3E8C0" w14:textId="76C98E9D" w:rsidR="00A01F72" w:rsidRPr="00A01F72" w:rsidRDefault="00AA628D" w:rsidP="0015489A">
            <w:pPr>
              <w:cnfStyle w:val="000000000000" w:firstRow="0" w:lastRow="0" w:firstColumn="0" w:lastColumn="0" w:oddVBand="0" w:evenVBand="0" w:oddHBand="0" w:evenHBand="0" w:firstRowFirstColumn="0" w:firstRowLastColumn="0" w:lastRowFirstColumn="0" w:lastRowLastColumn="0"/>
            </w:pPr>
            <w:r>
              <w:t>Document is verder uitgewerkt</w:t>
            </w:r>
          </w:p>
        </w:tc>
      </w:tr>
      <w:tr w:rsidR="00A01F72" w:rsidRPr="00A01F72" w14:paraId="2035E1FE" w14:textId="77777777" w:rsidTr="001548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vAlign w:val="center"/>
          </w:tcPr>
          <w:p w14:paraId="5D00A0F2" w14:textId="0492F480" w:rsidR="00A01F72" w:rsidRPr="00A01F72" w:rsidRDefault="0015489A" w:rsidP="0015489A">
            <w:r>
              <w:t>0.6</w:t>
            </w:r>
          </w:p>
        </w:tc>
        <w:tc>
          <w:tcPr>
            <w:tcW w:w="1344" w:type="dxa"/>
            <w:vAlign w:val="center"/>
          </w:tcPr>
          <w:p w14:paraId="7C2B4744" w14:textId="502D9945" w:rsidR="00A01F72" w:rsidRPr="00A01F72" w:rsidRDefault="0015489A" w:rsidP="0015489A">
            <w:pPr>
              <w:cnfStyle w:val="000000100000" w:firstRow="0" w:lastRow="0" w:firstColumn="0" w:lastColumn="0" w:oddVBand="0" w:evenVBand="0" w:oddHBand="1" w:evenHBand="0" w:firstRowFirstColumn="0" w:firstRowLastColumn="0" w:lastRowFirstColumn="0" w:lastRowLastColumn="0"/>
            </w:pPr>
            <w:r>
              <w:t>15-05-2014</w:t>
            </w:r>
          </w:p>
        </w:tc>
        <w:tc>
          <w:tcPr>
            <w:tcW w:w="1516" w:type="dxa"/>
            <w:vAlign w:val="center"/>
          </w:tcPr>
          <w:p w14:paraId="2359F65D" w14:textId="25DD6FAB" w:rsidR="00A01F72" w:rsidRPr="00A01F72" w:rsidRDefault="0015489A" w:rsidP="0015489A">
            <w:pPr>
              <w:cnfStyle w:val="000000100000" w:firstRow="0" w:lastRow="0" w:firstColumn="0" w:lastColumn="0" w:oddVBand="0" w:evenVBand="0" w:oddHBand="1" w:evenHBand="0" w:firstRowFirstColumn="0" w:firstRowLastColumn="0" w:lastRowFirstColumn="0" w:lastRowLastColumn="0"/>
            </w:pPr>
            <w:r>
              <w:t>Concept</w:t>
            </w:r>
          </w:p>
        </w:tc>
        <w:tc>
          <w:tcPr>
            <w:tcW w:w="5486" w:type="dxa"/>
            <w:vAlign w:val="center"/>
          </w:tcPr>
          <w:p w14:paraId="4D4D0E99" w14:textId="5233E556" w:rsidR="00A01F72" w:rsidRPr="00A01F72" w:rsidRDefault="0015489A" w:rsidP="0015489A">
            <w:pPr>
              <w:cnfStyle w:val="000000100000" w:firstRow="0" w:lastRow="0" w:firstColumn="0" w:lastColumn="0" w:oddVBand="0" w:evenVBand="0" w:oddHBand="1" w:evenHBand="0" w:firstRowFirstColumn="0" w:firstRowLastColumn="0" w:lastRowFirstColumn="0" w:lastRowLastColumn="0"/>
            </w:pPr>
            <w:r>
              <w:t>Alle opmerkingen van de begeleider zijn erin verwerkt</w:t>
            </w:r>
          </w:p>
        </w:tc>
      </w:tr>
      <w:tr w:rsidR="00A01F72" w:rsidRPr="00A01F72" w14:paraId="699E1326" w14:textId="77777777" w:rsidTr="0015489A">
        <w:tc>
          <w:tcPr>
            <w:cnfStyle w:val="001000000000" w:firstRow="0" w:lastRow="0" w:firstColumn="1" w:lastColumn="0" w:oddVBand="0" w:evenVBand="0" w:oddHBand="0" w:evenHBand="0" w:firstRowFirstColumn="0" w:firstRowLastColumn="0" w:lastRowFirstColumn="0" w:lastRowLastColumn="0"/>
            <w:tcW w:w="863" w:type="dxa"/>
            <w:vAlign w:val="center"/>
          </w:tcPr>
          <w:p w14:paraId="4E2BA204" w14:textId="03940572" w:rsidR="00A01F72" w:rsidRPr="00A01F72" w:rsidRDefault="0015489A" w:rsidP="0015489A">
            <w:r>
              <w:t>0.7</w:t>
            </w:r>
          </w:p>
        </w:tc>
        <w:tc>
          <w:tcPr>
            <w:tcW w:w="1344" w:type="dxa"/>
            <w:vAlign w:val="center"/>
          </w:tcPr>
          <w:p w14:paraId="7AF35DFF" w14:textId="0B4D95E8" w:rsidR="00A01F72" w:rsidRPr="00A01F72" w:rsidRDefault="0015489A" w:rsidP="0015489A">
            <w:pPr>
              <w:cnfStyle w:val="000000000000" w:firstRow="0" w:lastRow="0" w:firstColumn="0" w:lastColumn="0" w:oddVBand="0" w:evenVBand="0" w:oddHBand="0" w:evenHBand="0" w:firstRowFirstColumn="0" w:firstRowLastColumn="0" w:lastRowFirstColumn="0" w:lastRowLastColumn="0"/>
            </w:pPr>
            <w:r>
              <w:t>19-05-2014</w:t>
            </w:r>
          </w:p>
        </w:tc>
        <w:tc>
          <w:tcPr>
            <w:tcW w:w="1516" w:type="dxa"/>
            <w:vAlign w:val="center"/>
          </w:tcPr>
          <w:p w14:paraId="656A0B14" w14:textId="067391F9" w:rsidR="00A01F72" w:rsidRPr="00A01F72" w:rsidRDefault="0015489A" w:rsidP="0015489A">
            <w:pPr>
              <w:cnfStyle w:val="000000000000" w:firstRow="0" w:lastRow="0" w:firstColumn="0" w:lastColumn="0" w:oddVBand="0" w:evenVBand="0" w:oddHBand="0" w:evenHBand="0" w:firstRowFirstColumn="0" w:firstRowLastColumn="0" w:lastRowFirstColumn="0" w:lastRowLastColumn="0"/>
            </w:pPr>
            <w:r>
              <w:t>Concept</w:t>
            </w:r>
          </w:p>
        </w:tc>
        <w:tc>
          <w:tcPr>
            <w:tcW w:w="5486" w:type="dxa"/>
            <w:vAlign w:val="center"/>
          </w:tcPr>
          <w:p w14:paraId="3037D974" w14:textId="3E71B900" w:rsidR="00A01F72" w:rsidRPr="00A01F72" w:rsidRDefault="0015489A" w:rsidP="0015489A">
            <w:pPr>
              <w:cnfStyle w:val="000000000000" w:firstRow="0" w:lastRow="0" w:firstColumn="0" w:lastColumn="0" w:oddVBand="0" w:evenVBand="0" w:oddHBand="0" w:evenHBand="0" w:firstRowFirstColumn="0" w:firstRowLastColumn="0" w:lastRowFirstColumn="0" w:lastRowLastColumn="0"/>
            </w:pPr>
            <w:r>
              <w:t>Opzet functioneel en technisch ontwerp gemaakt.</w:t>
            </w:r>
          </w:p>
        </w:tc>
      </w:tr>
      <w:tr w:rsidR="0015489A" w:rsidRPr="00A01F72" w14:paraId="4BA99A11" w14:textId="77777777" w:rsidTr="001548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vAlign w:val="center"/>
          </w:tcPr>
          <w:p w14:paraId="69AECF97" w14:textId="55679E4D" w:rsidR="0015489A" w:rsidRDefault="0015489A" w:rsidP="0015489A">
            <w:r>
              <w:t>0.8</w:t>
            </w:r>
          </w:p>
        </w:tc>
        <w:tc>
          <w:tcPr>
            <w:tcW w:w="1344" w:type="dxa"/>
            <w:vAlign w:val="center"/>
          </w:tcPr>
          <w:p w14:paraId="725ED4F4" w14:textId="0330D488" w:rsidR="0015489A" w:rsidRDefault="0015489A" w:rsidP="0015489A">
            <w:pPr>
              <w:cnfStyle w:val="000000100000" w:firstRow="0" w:lastRow="0" w:firstColumn="0" w:lastColumn="0" w:oddVBand="0" w:evenVBand="0" w:oddHBand="1" w:evenHBand="0" w:firstRowFirstColumn="0" w:firstRowLastColumn="0" w:lastRowFirstColumn="0" w:lastRowLastColumn="0"/>
            </w:pPr>
            <w:r>
              <w:t>22-05-2014</w:t>
            </w:r>
          </w:p>
        </w:tc>
        <w:tc>
          <w:tcPr>
            <w:tcW w:w="1516" w:type="dxa"/>
            <w:vAlign w:val="center"/>
          </w:tcPr>
          <w:p w14:paraId="3B1C9392" w14:textId="03560FBF" w:rsidR="0015489A" w:rsidRDefault="0015489A" w:rsidP="0015489A">
            <w:pPr>
              <w:cnfStyle w:val="000000100000" w:firstRow="0" w:lastRow="0" w:firstColumn="0" w:lastColumn="0" w:oddVBand="0" w:evenVBand="0" w:oddHBand="1" w:evenHBand="0" w:firstRowFirstColumn="0" w:firstRowLastColumn="0" w:lastRowFirstColumn="0" w:lastRowLastColumn="0"/>
            </w:pPr>
            <w:r>
              <w:t>Concept</w:t>
            </w:r>
          </w:p>
        </w:tc>
        <w:tc>
          <w:tcPr>
            <w:tcW w:w="5486" w:type="dxa"/>
            <w:vAlign w:val="center"/>
          </w:tcPr>
          <w:p w14:paraId="5256167D" w14:textId="17A6B78E" w:rsidR="0015489A" w:rsidRDefault="0015489A" w:rsidP="0015489A">
            <w:pPr>
              <w:cnfStyle w:val="000000100000" w:firstRow="0" w:lastRow="0" w:firstColumn="0" w:lastColumn="0" w:oddVBand="0" w:evenVBand="0" w:oddHBand="1" w:evenHBand="0" w:firstRowFirstColumn="0" w:firstRowLastColumn="0" w:lastRowFirstColumn="0" w:lastRowLastColumn="0"/>
            </w:pPr>
            <w:r>
              <w:t>Conclusie en aanbevelingen en Management samenvatting verwerkt.</w:t>
            </w:r>
          </w:p>
        </w:tc>
      </w:tr>
      <w:tr w:rsidR="0015489A" w:rsidRPr="00A01F72" w14:paraId="1440AB6F" w14:textId="77777777" w:rsidTr="0015489A">
        <w:tc>
          <w:tcPr>
            <w:cnfStyle w:val="001000000000" w:firstRow="0" w:lastRow="0" w:firstColumn="1" w:lastColumn="0" w:oddVBand="0" w:evenVBand="0" w:oddHBand="0" w:evenHBand="0" w:firstRowFirstColumn="0" w:firstRowLastColumn="0" w:lastRowFirstColumn="0" w:lastRowLastColumn="0"/>
            <w:tcW w:w="863" w:type="dxa"/>
            <w:vAlign w:val="center"/>
          </w:tcPr>
          <w:p w14:paraId="3CA1BA9D" w14:textId="6B80999B" w:rsidR="0015489A" w:rsidRDefault="0015489A" w:rsidP="0015489A">
            <w:r>
              <w:t>0.9</w:t>
            </w:r>
          </w:p>
        </w:tc>
        <w:tc>
          <w:tcPr>
            <w:tcW w:w="1344" w:type="dxa"/>
            <w:vAlign w:val="center"/>
          </w:tcPr>
          <w:p w14:paraId="2380FF3D" w14:textId="3F91AE18" w:rsidR="0015489A" w:rsidRDefault="0015489A" w:rsidP="0015489A">
            <w:pPr>
              <w:cnfStyle w:val="000000000000" w:firstRow="0" w:lastRow="0" w:firstColumn="0" w:lastColumn="0" w:oddVBand="0" w:evenVBand="0" w:oddHBand="0" w:evenHBand="0" w:firstRowFirstColumn="0" w:firstRowLastColumn="0" w:lastRowFirstColumn="0" w:lastRowLastColumn="0"/>
            </w:pPr>
            <w:r>
              <w:t>23-05-2014</w:t>
            </w:r>
          </w:p>
        </w:tc>
        <w:tc>
          <w:tcPr>
            <w:tcW w:w="1516" w:type="dxa"/>
            <w:vAlign w:val="center"/>
          </w:tcPr>
          <w:p w14:paraId="26CC97B6" w14:textId="52D0A004" w:rsidR="0015489A" w:rsidRDefault="0015489A" w:rsidP="0015489A">
            <w:pPr>
              <w:cnfStyle w:val="000000000000" w:firstRow="0" w:lastRow="0" w:firstColumn="0" w:lastColumn="0" w:oddVBand="0" w:evenVBand="0" w:oddHBand="0" w:evenHBand="0" w:firstRowFirstColumn="0" w:firstRowLastColumn="0" w:lastRowFirstColumn="0" w:lastRowLastColumn="0"/>
            </w:pPr>
            <w:r>
              <w:t>Concept Final</w:t>
            </w:r>
          </w:p>
        </w:tc>
        <w:tc>
          <w:tcPr>
            <w:tcW w:w="5486" w:type="dxa"/>
            <w:vAlign w:val="center"/>
          </w:tcPr>
          <w:p w14:paraId="11E4DEB6" w14:textId="2897965E" w:rsidR="0015489A" w:rsidRDefault="0015489A" w:rsidP="0015489A">
            <w:pPr>
              <w:cnfStyle w:val="000000000000" w:firstRow="0" w:lastRow="0" w:firstColumn="0" w:lastColumn="0" w:oddVBand="0" w:evenVBand="0" w:oddHBand="0" w:evenHBand="0" w:firstRowFirstColumn="0" w:firstRowLastColumn="0" w:lastRowFirstColumn="0" w:lastRowLastColumn="0"/>
            </w:pPr>
            <w:r>
              <w:t>Bronnen bijgewerkt en inleiding goed gezet.</w:t>
            </w:r>
          </w:p>
        </w:tc>
      </w:tr>
      <w:tr w:rsidR="00483AC1" w:rsidRPr="00A01F72" w14:paraId="7246887C" w14:textId="77777777" w:rsidTr="001548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vAlign w:val="center"/>
          </w:tcPr>
          <w:p w14:paraId="5BC95CE3" w14:textId="4E00A93E" w:rsidR="00483AC1" w:rsidRDefault="00483AC1" w:rsidP="0015489A">
            <w:r>
              <w:t>0.9.1</w:t>
            </w:r>
          </w:p>
        </w:tc>
        <w:tc>
          <w:tcPr>
            <w:tcW w:w="1344" w:type="dxa"/>
            <w:vAlign w:val="center"/>
          </w:tcPr>
          <w:p w14:paraId="56FD5997" w14:textId="0A698E03" w:rsidR="00483AC1" w:rsidRDefault="00483AC1" w:rsidP="0015489A">
            <w:pPr>
              <w:cnfStyle w:val="000000100000" w:firstRow="0" w:lastRow="0" w:firstColumn="0" w:lastColumn="0" w:oddVBand="0" w:evenVBand="0" w:oddHBand="1" w:evenHBand="0" w:firstRowFirstColumn="0" w:firstRowLastColumn="0" w:lastRowFirstColumn="0" w:lastRowLastColumn="0"/>
            </w:pPr>
            <w:r>
              <w:t>25-05-2014</w:t>
            </w:r>
          </w:p>
        </w:tc>
        <w:tc>
          <w:tcPr>
            <w:tcW w:w="1516" w:type="dxa"/>
            <w:vAlign w:val="center"/>
          </w:tcPr>
          <w:p w14:paraId="5062C9A0" w14:textId="0E79BE71" w:rsidR="00483AC1" w:rsidRDefault="00483AC1" w:rsidP="0015489A">
            <w:pPr>
              <w:cnfStyle w:val="000000100000" w:firstRow="0" w:lastRow="0" w:firstColumn="0" w:lastColumn="0" w:oddVBand="0" w:evenVBand="0" w:oddHBand="1" w:evenHBand="0" w:firstRowFirstColumn="0" w:firstRowLastColumn="0" w:lastRowFirstColumn="0" w:lastRowLastColumn="0"/>
            </w:pPr>
            <w:r>
              <w:t>Concept Final</w:t>
            </w:r>
          </w:p>
        </w:tc>
        <w:tc>
          <w:tcPr>
            <w:tcW w:w="5486" w:type="dxa"/>
            <w:vAlign w:val="center"/>
          </w:tcPr>
          <w:p w14:paraId="78DDDBCF" w14:textId="6F8BB51D" w:rsidR="00483AC1" w:rsidRDefault="00483AC1" w:rsidP="0015489A">
            <w:pPr>
              <w:cnfStyle w:val="000000100000" w:firstRow="0" w:lastRow="0" w:firstColumn="0" w:lastColumn="0" w:oddVBand="0" w:evenVBand="0" w:oddHBand="1" w:evenHBand="0" w:firstRowFirstColumn="0" w:firstRowLastColumn="0" w:lastRowFirstColumn="0" w:lastRowLastColumn="0"/>
            </w:pPr>
            <w:r>
              <w:t>Aanpassingen en aanvullingen gedaan die zijn teruggekomen.</w:t>
            </w:r>
          </w:p>
        </w:tc>
      </w:tr>
      <w:tr w:rsidR="000F686E" w:rsidRPr="00A01F72" w14:paraId="10269E4F" w14:textId="77777777" w:rsidTr="0015489A">
        <w:tc>
          <w:tcPr>
            <w:cnfStyle w:val="001000000000" w:firstRow="0" w:lastRow="0" w:firstColumn="1" w:lastColumn="0" w:oddVBand="0" w:evenVBand="0" w:oddHBand="0" w:evenHBand="0" w:firstRowFirstColumn="0" w:firstRowLastColumn="0" w:lastRowFirstColumn="0" w:lastRowLastColumn="0"/>
            <w:tcW w:w="863" w:type="dxa"/>
            <w:vAlign w:val="center"/>
          </w:tcPr>
          <w:p w14:paraId="7EC79499" w14:textId="4328F19A" w:rsidR="000F686E" w:rsidRDefault="000F686E" w:rsidP="0015489A">
            <w:r>
              <w:t>1.0</w:t>
            </w:r>
          </w:p>
        </w:tc>
        <w:tc>
          <w:tcPr>
            <w:tcW w:w="1344" w:type="dxa"/>
            <w:vAlign w:val="center"/>
          </w:tcPr>
          <w:p w14:paraId="499CAEC9" w14:textId="14C98521" w:rsidR="000F686E" w:rsidRDefault="000F686E" w:rsidP="0015489A">
            <w:pPr>
              <w:cnfStyle w:val="000000000000" w:firstRow="0" w:lastRow="0" w:firstColumn="0" w:lastColumn="0" w:oddVBand="0" w:evenVBand="0" w:oddHBand="0" w:evenHBand="0" w:firstRowFirstColumn="0" w:firstRowLastColumn="0" w:lastRowFirstColumn="0" w:lastRowLastColumn="0"/>
            </w:pPr>
            <w:r>
              <w:t>29-05-2014</w:t>
            </w:r>
          </w:p>
        </w:tc>
        <w:tc>
          <w:tcPr>
            <w:tcW w:w="1516" w:type="dxa"/>
            <w:vAlign w:val="center"/>
          </w:tcPr>
          <w:p w14:paraId="1AEA42F1" w14:textId="1204F0D9" w:rsidR="000F686E" w:rsidRDefault="000F686E" w:rsidP="0015489A">
            <w:pPr>
              <w:cnfStyle w:val="000000000000" w:firstRow="0" w:lastRow="0" w:firstColumn="0" w:lastColumn="0" w:oddVBand="0" w:evenVBand="0" w:oddHBand="0" w:evenHBand="0" w:firstRowFirstColumn="0" w:firstRowLastColumn="0" w:lastRowFirstColumn="0" w:lastRowLastColumn="0"/>
            </w:pPr>
            <w:r>
              <w:t>Final</w:t>
            </w:r>
          </w:p>
        </w:tc>
        <w:tc>
          <w:tcPr>
            <w:tcW w:w="5486" w:type="dxa"/>
            <w:vAlign w:val="center"/>
          </w:tcPr>
          <w:p w14:paraId="2816DCF0" w14:textId="294F74F0" w:rsidR="000F686E" w:rsidRDefault="000F686E" w:rsidP="0015489A">
            <w:pPr>
              <w:cnfStyle w:val="000000000000" w:firstRow="0" w:lastRow="0" w:firstColumn="0" w:lastColumn="0" w:oddVBand="0" w:evenVBand="0" w:oddHBand="0" w:evenHBand="0" w:firstRowFirstColumn="0" w:firstRowLastColumn="0" w:lastRowFirstColumn="0" w:lastRowLastColumn="0"/>
            </w:pPr>
            <w:r w:rsidRPr="000F686E">
              <w:t>Spellingscontrole gedaan en onderdelen geredigeerd</w:t>
            </w:r>
          </w:p>
        </w:tc>
      </w:tr>
    </w:tbl>
    <w:p w14:paraId="5B4B2594" w14:textId="77777777" w:rsidR="009A246B" w:rsidRDefault="009A246B" w:rsidP="009A246B">
      <w:bookmarkStart w:id="6" w:name="_Toc350865140"/>
    </w:p>
    <w:p w14:paraId="0EE66972" w14:textId="77777777" w:rsidR="00A01F72" w:rsidRPr="00A01F72" w:rsidRDefault="00A01F72" w:rsidP="00A01F72">
      <w:pPr>
        <w:pStyle w:val="Heading2"/>
      </w:pPr>
      <w:bookmarkStart w:id="7" w:name="_Toc388209059"/>
      <w:bookmarkStart w:id="8" w:name="_Toc389163986"/>
      <w:r w:rsidRPr="00A01F72">
        <w:t xml:space="preserve">1.2 </w:t>
      </w:r>
      <w:r w:rsidRPr="00A01F72">
        <w:tab/>
        <w:t>Distributiebeheer</w:t>
      </w:r>
      <w:bookmarkEnd w:id="6"/>
      <w:bookmarkEnd w:id="7"/>
      <w:bookmarkEnd w:id="8"/>
    </w:p>
    <w:p w14:paraId="386805A5" w14:textId="77777777" w:rsidR="00A01F72" w:rsidRPr="00A01F72" w:rsidRDefault="00A01F72" w:rsidP="00A01F72"/>
    <w:tbl>
      <w:tblPr>
        <w:tblStyle w:val="GridTable4-Accent51"/>
        <w:tblW w:w="9257" w:type="dxa"/>
        <w:tblLook w:val="04A0" w:firstRow="1" w:lastRow="0" w:firstColumn="1" w:lastColumn="0" w:noHBand="0" w:noVBand="1"/>
      </w:tblPr>
      <w:tblGrid>
        <w:gridCol w:w="953"/>
        <w:gridCol w:w="1662"/>
        <w:gridCol w:w="3050"/>
        <w:gridCol w:w="3592"/>
      </w:tblGrid>
      <w:tr w:rsidR="00A01F72" w:rsidRPr="00A01F72" w14:paraId="23DF7A6D" w14:textId="77777777" w:rsidTr="00E70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09AD4C82" w14:textId="77777777" w:rsidR="00A01F72" w:rsidRPr="00A01F72" w:rsidRDefault="00A01F72" w:rsidP="00620D94">
            <w:pPr>
              <w:rPr>
                <w:b w:val="0"/>
              </w:rPr>
            </w:pPr>
            <w:r w:rsidRPr="00A01F72">
              <w:rPr>
                <w:b w:val="0"/>
              </w:rPr>
              <w:t>Versie</w:t>
            </w:r>
          </w:p>
        </w:tc>
        <w:tc>
          <w:tcPr>
            <w:tcW w:w="1662" w:type="dxa"/>
          </w:tcPr>
          <w:p w14:paraId="585CC83A"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Datum</w:t>
            </w:r>
          </w:p>
        </w:tc>
        <w:tc>
          <w:tcPr>
            <w:tcW w:w="3050" w:type="dxa"/>
          </w:tcPr>
          <w:p w14:paraId="7A7A5154" w14:textId="77777777"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Ontvanger</w:t>
            </w:r>
          </w:p>
        </w:tc>
        <w:tc>
          <w:tcPr>
            <w:tcW w:w="3592" w:type="dxa"/>
          </w:tcPr>
          <w:p w14:paraId="418EF1CF" w14:textId="0C533486" w:rsidR="00A01F72" w:rsidRPr="00A01F72" w:rsidRDefault="00A01F72" w:rsidP="00620D94">
            <w:pPr>
              <w:cnfStyle w:val="100000000000" w:firstRow="1" w:lastRow="0" w:firstColumn="0" w:lastColumn="0" w:oddVBand="0" w:evenVBand="0" w:oddHBand="0" w:evenHBand="0" w:firstRowFirstColumn="0" w:firstRowLastColumn="0" w:lastRowFirstColumn="0" w:lastRowLastColumn="0"/>
              <w:rPr>
                <w:b w:val="0"/>
              </w:rPr>
            </w:pPr>
            <w:r w:rsidRPr="00A01F72">
              <w:rPr>
                <w:b w:val="0"/>
              </w:rPr>
              <w:t>Opmerkingen</w:t>
            </w:r>
          </w:p>
        </w:tc>
      </w:tr>
      <w:tr w:rsidR="00A01F72" w:rsidRPr="00A01F72" w14:paraId="6C08804C" w14:textId="77777777" w:rsidTr="00E70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4F687479" w14:textId="608F75BF" w:rsidR="00A01F72" w:rsidRPr="00A01F72" w:rsidRDefault="0011139C" w:rsidP="00620D94">
            <w:r>
              <w:t>0.5</w:t>
            </w:r>
          </w:p>
        </w:tc>
        <w:tc>
          <w:tcPr>
            <w:tcW w:w="1662" w:type="dxa"/>
          </w:tcPr>
          <w:p w14:paraId="75492DBB" w14:textId="355D4836" w:rsidR="00A01F72" w:rsidRPr="00A01F72" w:rsidRDefault="00AA628D" w:rsidP="00AA628D">
            <w:pPr>
              <w:cnfStyle w:val="000000100000" w:firstRow="0" w:lastRow="0" w:firstColumn="0" w:lastColumn="0" w:oddVBand="0" w:evenVBand="0" w:oddHBand="1" w:evenHBand="0" w:firstRowFirstColumn="0" w:firstRowLastColumn="0" w:lastRowFirstColumn="0" w:lastRowLastColumn="0"/>
            </w:pPr>
            <w:r>
              <w:t>10</w:t>
            </w:r>
            <w:r w:rsidR="009805E7">
              <w:t>-0</w:t>
            </w:r>
            <w:r>
              <w:t>5</w:t>
            </w:r>
            <w:r w:rsidR="009805E7">
              <w:t>-2014</w:t>
            </w:r>
          </w:p>
        </w:tc>
        <w:tc>
          <w:tcPr>
            <w:tcW w:w="3050" w:type="dxa"/>
          </w:tcPr>
          <w:p w14:paraId="136C4EBB" w14:textId="3DA92C61" w:rsidR="00A01F72" w:rsidRPr="00A01F72" w:rsidRDefault="009805E7" w:rsidP="009805E7">
            <w:pPr>
              <w:jc w:val="both"/>
              <w:cnfStyle w:val="000000100000" w:firstRow="0" w:lastRow="0" w:firstColumn="0" w:lastColumn="0" w:oddVBand="0" w:evenVBand="0" w:oddHBand="1" w:evenHBand="0" w:firstRowFirstColumn="0" w:firstRowLastColumn="0" w:lastRowFirstColumn="0" w:lastRowLastColumn="0"/>
            </w:pPr>
            <w:r>
              <w:t>Begeleider, L. van Raaij</w:t>
            </w:r>
          </w:p>
        </w:tc>
        <w:tc>
          <w:tcPr>
            <w:tcW w:w="3592" w:type="dxa"/>
          </w:tcPr>
          <w:p w14:paraId="3D150FB6" w14:textId="4B736A89" w:rsidR="00A01F72" w:rsidRPr="00A01F72" w:rsidRDefault="001A0BE2" w:rsidP="001A0BE2">
            <w:pPr>
              <w:cnfStyle w:val="000000100000" w:firstRow="0" w:lastRow="0" w:firstColumn="0" w:lastColumn="0" w:oddVBand="0" w:evenVBand="0" w:oddHBand="1" w:evenHBand="0" w:firstRowFirstColumn="0" w:firstRowLastColumn="0" w:lastRowFirstColumn="0" w:lastRowLastColumn="0"/>
            </w:pPr>
            <w:r>
              <w:t>Status bekijken</w:t>
            </w:r>
          </w:p>
        </w:tc>
      </w:tr>
      <w:tr w:rsidR="00A01F72" w:rsidRPr="00A01F72" w14:paraId="5C932A52" w14:textId="77777777" w:rsidTr="00E7076B">
        <w:tc>
          <w:tcPr>
            <w:cnfStyle w:val="001000000000" w:firstRow="0" w:lastRow="0" w:firstColumn="1" w:lastColumn="0" w:oddVBand="0" w:evenVBand="0" w:oddHBand="0" w:evenHBand="0" w:firstRowFirstColumn="0" w:firstRowLastColumn="0" w:lastRowFirstColumn="0" w:lastRowLastColumn="0"/>
            <w:tcW w:w="953" w:type="dxa"/>
          </w:tcPr>
          <w:p w14:paraId="1D2ED2E1" w14:textId="6C0AB2CA" w:rsidR="00A01F72" w:rsidRPr="00A01F72" w:rsidRDefault="00E7076B" w:rsidP="00620D94">
            <w:r>
              <w:t>0.6</w:t>
            </w:r>
          </w:p>
        </w:tc>
        <w:tc>
          <w:tcPr>
            <w:tcW w:w="1662" w:type="dxa"/>
          </w:tcPr>
          <w:p w14:paraId="285CD18A" w14:textId="7FED36AF" w:rsidR="00A01F72" w:rsidRPr="00A01F72" w:rsidRDefault="00E7076B" w:rsidP="00620D94">
            <w:pPr>
              <w:cnfStyle w:val="000000000000" w:firstRow="0" w:lastRow="0" w:firstColumn="0" w:lastColumn="0" w:oddVBand="0" w:evenVBand="0" w:oddHBand="0" w:evenHBand="0" w:firstRowFirstColumn="0" w:firstRowLastColumn="0" w:lastRowFirstColumn="0" w:lastRowLastColumn="0"/>
            </w:pPr>
            <w:r>
              <w:t>15-05-2014</w:t>
            </w:r>
          </w:p>
        </w:tc>
        <w:tc>
          <w:tcPr>
            <w:tcW w:w="3050" w:type="dxa"/>
          </w:tcPr>
          <w:p w14:paraId="0BDF5FC5" w14:textId="319E7AF8" w:rsidR="00A01F72" w:rsidRPr="00A01F72" w:rsidRDefault="00E7076B" w:rsidP="00620D94">
            <w:pPr>
              <w:cnfStyle w:val="000000000000" w:firstRow="0" w:lastRow="0" w:firstColumn="0" w:lastColumn="0" w:oddVBand="0" w:evenVBand="0" w:oddHBand="0" w:evenHBand="0" w:firstRowFirstColumn="0" w:firstRowLastColumn="0" w:lastRowFirstColumn="0" w:lastRowLastColumn="0"/>
            </w:pPr>
            <w:r>
              <w:t>Hakan Uzun</w:t>
            </w:r>
          </w:p>
        </w:tc>
        <w:tc>
          <w:tcPr>
            <w:tcW w:w="3592" w:type="dxa"/>
          </w:tcPr>
          <w:p w14:paraId="1369CABB" w14:textId="1C3334B3" w:rsidR="00A01F72" w:rsidRPr="00A01F72" w:rsidRDefault="00E7076B" w:rsidP="00620D94">
            <w:pPr>
              <w:cnfStyle w:val="000000000000" w:firstRow="0" w:lastRow="0" w:firstColumn="0" w:lastColumn="0" w:oddVBand="0" w:evenVBand="0" w:oddHBand="0" w:evenHBand="0" w:firstRowFirstColumn="0" w:firstRowLastColumn="0" w:lastRowFirstColumn="0" w:lastRowLastColumn="0"/>
            </w:pPr>
            <w:r>
              <w:t>Verwerken van opmerkingen Begeleider</w:t>
            </w:r>
          </w:p>
        </w:tc>
      </w:tr>
      <w:tr w:rsidR="00A01F72" w:rsidRPr="00A01F72" w14:paraId="2B897398" w14:textId="77777777" w:rsidTr="00E70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14CB6315" w14:textId="6A9019C7" w:rsidR="00A01F72" w:rsidRPr="00A01F72" w:rsidRDefault="00E7076B" w:rsidP="00620D94">
            <w:r>
              <w:t>0.9</w:t>
            </w:r>
          </w:p>
        </w:tc>
        <w:tc>
          <w:tcPr>
            <w:tcW w:w="1662" w:type="dxa"/>
          </w:tcPr>
          <w:p w14:paraId="59A4E78E" w14:textId="606DDA39" w:rsidR="00A01F72" w:rsidRPr="00A01F72" w:rsidRDefault="00E7076B" w:rsidP="00620D94">
            <w:pPr>
              <w:cnfStyle w:val="000000100000" w:firstRow="0" w:lastRow="0" w:firstColumn="0" w:lastColumn="0" w:oddVBand="0" w:evenVBand="0" w:oddHBand="1" w:evenHBand="0" w:firstRowFirstColumn="0" w:firstRowLastColumn="0" w:lastRowFirstColumn="0" w:lastRowLastColumn="0"/>
            </w:pPr>
            <w:r>
              <w:t>23-05-2014</w:t>
            </w:r>
          </w:p>
        </w:tc>
        <w:tc>
          <w:tcPr>
            <w:tcW w:w="3050" w:type="dxa"/>
          </w:tcPr>
          <w:p w14:paraId="26542501" w14:textId="46E33364" w:rsidR="00A01F72" w:rsidRPr="00A01F72" w:rsidRDefault="00E7076B" w:rsidP="00620D94">
            <w:pPr>
              <w:cnfStyle w:val="000000100000" w:firstRow="0" w:lastRow="0" w:firstColumn="0" w:lastColumn="0" w:oddVBand="0" w:evenVBand="0" w:oddHBand="1" w:evenHBand="0" w:firstRowFirstColumn="0" w:firstRowLastColumn="0" w:lastRowFirstColumn="0" w:lastRowLastColumn="0"/>
            </w:pPr>
            <w:r>
              <w:t>Alf Moens</w:t>
            </w:r>
          </w:p>
        </w:tc>
        <w:tc>
          <w:tcPr>
            <w:tcW w:w="3592" w:type="dxa"/>
          </w:tcPr>
          <w:p w14:paraId="051C58DB" w14:textId="6E949AC6" w:rsidR="00A01F72" w:rsidRPr="00A01F72" w:rsidRDefault="00E7076B" w:rsidP="00620D94">
            <w:pPr>
              <w:cnfStyle w:val="000000100000" w:firstRow="0" w:lastRow="0" w:firstColumn="0" w:lastColumn="0" w:oddVBand="0" w:evenVBand="0" w:oddHBand="1" w:evenHBand="0" w:firstRowFirstColumn="0" w:firstRowLastColumn="0" w:lastRowFirstColumn="0" w:lastRowLastColumn="0"/>
            </w:pPr>
            <w:r>
              <w:t xml:space="preserve">Opsturen concept volledige scriptie voor opmerkingen en eventuele </w:t>
            </w:r>
            <w:r w:rsidR="001E6CAF">
              <w:t>aanvullingen</w:t>
            </w:r>
          </w:p>
        </w:tc>
      </w:tr>
      <w:tr w:rsidR="00A01F72" w:rsidRPr="00A01F72" w14:paraId="46406433" w14:textId="77777777" w:rsidTr="00E7076B">
        <w:tc>
          <w:tcPr>
            <w:cnfStyle w:val="001000000000" w:firstRow="0" w:lastRow="0" w:firstColumn="1" w:lastColumn="0" w:oddVBand="0" w:evenVBand="0" w:oddHBand="0" w:evenHBand="0" w:firstRowFirstColumn="0" w:firstRowLastColumn="0" w:lastRowFirstColumn="0" w:lastRowLastColumn="0"/>
            <w:tcW w:w="953" w:type="dxa"/>
          </w:tcPr>
          <w:p w14:paraId="5324643C" w14:textId="4F6B7014" w:rsidR="00A01F72" w:rsidRPr="00A01F72" w:rsidRDefault="00483AC1" w:rsidP="00620D94">
            <w:r>
              <w:t>0.9.1</w:t>
            </w:r>
          </w:p>
        </w:tc>
        <w:tc>
          <w:tcPr>
            <w:tcW w:w="1662" w:type="dxa"/>
          </w:tcPr>
          <w:p w14:paraId="36263FB8" w14:textId="5D06AD8E" w:rsidR="00A01F72" w:rsidRPr="00A01F72" w:rsidRDefault="00483AC1" w:rsidP="00620D94">
            <w:pPr>
              <w:cnfStyle w:val="000000000000" w:firstRow="0" w:lastRow="0" w:firstColumn="0" w:lastColumn="0" w:oddVBand="0" w:evenVBand="0" w:oddHBand="0" w:evenHBand="0" w:firstRowFirstColumn="0" w:firstRowLastColumn="0" w:lastRowFirstColumn="0" w:lastRowLastColumn="0"/>
            </w:pPr>
            <w:r>
              <w:t>25-05-2014</w:t>
            </w:r>
          </w:p>
        </w:tc>
        <w:tc>
          <w:tcPr>
            <w:tcW w:w="3050" w:type="dxa"/>
          </w:tcPr>
          <w:p w14:paraId="74673B39" w14:textId="4C86F51C" w:rsidR="00A01F72" w:rsidRPr="00A01F72" w:rsidRDefault="00483AC1" w:rsidP="00620D94">
            <w:pPr>
              <w:cnfStyle w:val="000000000000" w:firstRow="0" w:lastRow="0" w:firstColumn="0" w:lastColumn="0" w:oddVBand="0" w:evenVBand="0" w:oddHBand="0" w:evenHBand="0" w:firstRowFirstColumn="0" w:firstRowLastColumn="0" w:lastRowFirstColumn="0" w:lastRowLastColumn="0"/>
            </w:pPr>
            <w:r>
              <w:t>Hakan Uzun</w:t>
            </w:r>
          </w:p>
        </w:tc>
        <w:tc>
          <w:tcPr>
            <w:tcW w:w="3592" w:type="dxa"/>
          </w:tcPr>
          <w:p w14:paraId="3758018E" w14:textId="7061507E" w:rsidR="00A01F72" w:rsidRPr="00A01F72" w:rsidRDefault="00483AC1" w:rsidP="00620D94">
            <w:pPr>
              <w:cnfStyle w:val="000000000000" w:firstRow="0" w:lastRow="0" w:firstColumn="0" w:lastColumn="0" w:oddVBand="0" w:evenVBand="0" w:oddHBand="0" w:evenHBand="0" w:firstRowFirstColumn="0" w:firstRowLastColumn="0" w:lastRowFirstColumn="0" w:lastRowLastColumn="0"/>
            </w:pPr>
            <w:r>
              <w:t>Verwerken opmerkingen Docent Begeleider.</w:t>
            </w:r>
          </w:p>
        </w:tc>
      </w:tr>
      <w:tr w:rsidR="00FB7BD2" w:rsidRPr="00A01F72" w14:paraId="395686B6" w14:textId="77777777" w:rsidTr="00E70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3E34BF7A" w14:textId="0C839428" w:rsidR="00FB7BD2" w:rsidRDefault="00FB7BD2" w:rsidP="00620D94">
            <w:r>
              <w:t>1.0</w:t>
            </w:r>
          </w:p>
        </w:tc>
        <w:tc>
          <w:tcPr>
            <w:tcW w:w="1662" w:type="dxa"/>
          </w:tcPr>
          <w:p w14:paraId="08A282B1" w14:textId="2ED7764F" w:rsidR="00FB7BD2" w:rsidRDefault="00FB7BD2" w:rsidP="00620D94">
            <w:pPr>
              <w:cnfStyle w:val="000000100000" w:firstRow="0" w:lastRow="0" w:firstColumn="0" w:lastColumn="0" w:oddVBand="0" w:evenVBand="0" w:oddHBand="1" w:evenHBand="0" w:firstRowFirstColumn="0" w:firstRowLastColumn="0" w:lastRowFirstColumn="0" w:lastRowLastColumn="0"/>
            </w:pPr>
            <w:r>
              <w:t>29-05-2014</w:t>
            </w:r>
          </w:p>
        </w:tc>
        <w:tc>
          <w:tcPr>
            <w:tcW w:w="3050" w:type="dxa"/>
          </w:tcPr>
          <w:p w14:paraId="5D7C6BD5" w14:textId="1AE27BE2" w:rsidR="00FB7BD2" w:rsidRDefault="00FB7BD2" w:rsidP="00620D94">
            <w:pPr>
              <w:cnfStyle w:val="000000100000" w:firstRow="0" w:lastRow="0" w:firstColumn="0" w:lastColumn="0" w:oddVBand="0" w:evenVBand="0" w:oddHBand="1" w:evenHBand="0" w:firstRowFirstColumn="0" w:firstRowLastColumn="0" w:lastRowFirstColumn="0" w:lastRowLastColumn="0"/>
            </w:pPr>
            <w:r>
              <w:t>Alf Moens</w:t>
            </w:r>
          </w:p>
        </w:tc>
        <w:tc>
          <w:tcPr>
            <w:tcW w:w="3592" w:type="dxa"/>
          </w:tcPr>
          <w:p w14:paraId="0941B8AD" w14:textId="7DB75601" w:rsidR="00FB7BD2" w:rsidRDefault="00FB7BD2" w:rsidP="00620D94">
            <w:pPr>
              <w:cnfStyle w:val="000000100000" w:firstRow="0" w:lastRow="0" w:firstColumn="0" w:lastColumn="0" w:oddVBand="0" w:evenVBand="0" w:oddHBand="1" w:evenHBand="0" w:firstRowFirstColumn="0" w:firstRowLastColumn="0" w:lastRowFirstColumn="0" w:lastRowLastColumn="0"/>
            </w:pPr>
            <w:r>
              <w:t>Opsturen Final</w:t>
            </w:r>
          </w:p>
        </w:tc>
      </w:tr>
    </w:tbl>
    <w:p w14:paraId="658C5AC2" w14:textId="77777777" w:rsidR="001B5EC3" w:rsidRDefault="001B5EC3" w:rsidP="00A01F72"/>
    <w:p w14:paraId="3502B870" w14:textId="77777777" w:rsidR="001B5EC3" w:rsidRDefault="001B5EC3">
      <w:pPr>
        <w:spacing w:after="160"/>
      </w:pPr>
      <w:r>
        <w:br w:type="page"/>
      </w:r>
    </w:p>
    <w:p w14:paraId="446A822B" w14:textId="77777777" w:rsidR="001B5EC3" w:rsidRDefault="001B5EC3" w:rsidP="001B5EC3">
      <w:pPr>
        <w:pStyle w:val="Heading1"/>
      </w:pPr>
      <w:bookmarkStart w:id="9" w:name="_Toc388209060"/>
      <w:bookmarkStart w:id="10" w:name="_Toc389163987"/>
      <w:r>
        <w:lastRenderedPageBreak/>
        <w:t>Voorwoord</w:t>
      </w:r>
      <w:bookmarkEnd w:id="9"/>
      <w:bookmarkEnd w:id="10"/>
    </w:p>
    <w:p w14:paraId="3534FFAB" w14:textId="2CA28EDF" w:rsidR="002B3CC7" w:rsidRDefault="002B3CC7">
      <w:pPr>
        <w:spacing w:after="160"/>
      </w:pPr>
      <w:r>
        <w:t>Deze scriptie is geschreven door Hakan Uzun in het kader van het afstudeerproject in opdracht van Hogeschool Utrecht. Ik heb de opleiding H</w:t>
      </w:r>
      <w:r w:rsidR="002F124F">
        <w:t>BO</w:t>
      </w:r>
      <w:r>
        <w:t xml:space="preserve"> </w:t>
      </w:r>
      <w:r w:rsidR="00F40BC7">
        <w:t>S</w:t>
      </w:r>
      <w:r>
        <w:t>ysteembeheer gevolgd aan de faculteit Natuur en Techniek in Utrecht.</w:t>
      </w:r>
    </w:p>
    <w:p w14:paraId="1A188DE3" w14:textId="66AF4A6E" w:rsidR="002B3CC7" w:rsidRDefault="002B3CC7">
      <w:pPr>
        <w:spacing w:after="160"/>
      </w:pPr>
      <w:r>
        <w:t xml:space="preserve">Met veel </w:t>
      </w:r>
      <w:r w:rsidR="002F124F">
        <w:t xml:space="preserve">plezier en </w:t>
      </w:r>
      <w:r>
        <w:t>inzet heb ik aan deze scriptie gewerkt. D</w:t>
      </w:r>
      <w:r w:rsidR="00F40BC7">
        <w:t>eze</w:t>
      </w:r>
      <w:r>
        <w:t xml:space="preserve"> opdracht is </w:t>
      </w:r>
      <w:r w:rsidR="00F40BC7">
        <w:t xml:space="preserve">tot stand </w:t>
      </w:r>
      <w:r>
        <w:t>gekomen nadat mijn eerste opdracht was afgekeurd omdat het een BI</w:t>
      </w:r>
      <w:r w:rsidR="00F40BC7">
        <w:t>-</w:t>
      </w:r>
      <w:r>
        <w:t xml:space="preserve">tintje </w:t>
      </w:r>
      <w:r w:rsidR="00F40BC7">
        <w:t xml:space="preserve">(Bedrijfskundige Informatica) </w:t>
      </w:r>
      <w:r>
        <w:t xml:space="preserve">had. </w:t>
      </w:r>
      <w:r w:rsidR="007E061D">
        <w:t>Deze opdracht heb ik</w:t>
      </w:r>
      <w:r>
        <w:t xml:space="preserve"> </w:t>
      </w:r>
      <w:r w:rsidR="002F4119">
        <w:t xml:space="preserve">te </w:t>
      </w:r>
      <w:r>
        <w:t>danken aan mijn bedrijfsbegeleider Luuk van Raaij</w:t>
      </w:r>
      <w:r w:rsidR="007E061D">
        <w:t>; hij</w:t>
      </w:r>
      <w:r>
        <w:t xml:space="preserve"> h</w:t>
      </w:r>
      <w:r w:rsidR="007E061D">
        <w:t>eeft</w:t>
      </w:r>
      <w:r>
        <w:t xml:space="preserve"> d</w:t>
      </w:r>
      <w:r w:rsidR="007E061D">
        <w:t>eze</w:t>
      </w:r>
      <w:r>
        <w:t xml:space="preserve"> opdracht aan mij voorgesteld</w:t>
      </w:r>
      <w:r w:rsidR="007E061D">
        <w:t xml:space="preserve"> en het leek</w:t>
      </w:r>
      <w:r>
        <w:t xml:space="preserve"> mij een leuk en vooral een innovatie</w:t>
      </w:r>
      <w:r w:rsidR="007E061D">
        <w:t>f</w:t>
      </w:r>
      <w:r>
        <w:t xml:space="preserve"> onderwerp voor mij en MaxServ. De samenwerking met Luuk van Raaij is prettig verlopen. </w:t>
      </w:r>
    </w:p>
    <w:p w14:paraId="7EB46CAA" w14:textId="4950DB6C" w:rsidR="007160B8" w:rsidRDefault="002B3CC7">
      <w:pPr>
        <w:spacing w:after="160"/>
      </w:pPr>
      <w:r>
        <w:t xml:space="preserve">Verder gaat mijn dank uit naar Alf Moens voor de begeleiding gedurende de afstudeerperiode. En natuurlijk </w:t>
      </w:r>
      <w:r w:rsidR="007E061D">
        <w:t xml:space="preserve">kan ik </w:t>
      </w:r>
      <w:r>
        <w:t>mijn collega Remco Overdijk</w:t>
      </w:r>
      <w:r w:rsidR="008804EE">
        <w:t xml:space="preserve"> </w:t>
      </w:r>
      <w:r>
        <w:t>niet vergeten</w:t>
      </w:r>
      <w:r w:rsidR="007E061D">
        <w:t>,</w:t>
      </w:r>
      <w:r>
        <w:t xml:space="preserve"> omdat ik in de a</w:t>
      </w:r>
      <w:r w:rsidR="00A8281C">
        <w:t xml:space="preserve">fgelopen periode </w:t>
      </w:r>
      <w:r>
        <w:t>veel van hem heb geleerd.</w:t>
      </w:r>
      <w:r w:rsidR="002F124F">
        <w:t xml:space="preserve"> </w:t>
      </w:r>
      <w:r w:rsidR="007160B8">
        <w:t xml:space="preserve">Daarnaast </w:t>
      </w:r>
      <w:r w:rsidR="002F124F">
        <w:t xml:space="preserve">bedank ik ook </w:t>
      </w:r>
      <w:r w:rsidR="002F4119">
        <w:t xml:space="preserve">mijn familie en vrienden die ik in de afgelopen </w:t>
      </w:r>
      <w:r w:rsidR="007160B8">
        <w:t>maanden bezig heb gehouden met wanneer ik klaar zou zijn met afstuderen.</w:t>
      </w:r>
    </w:p>
    <w:p w14:paraId="72A30362" w14:textId="77777777" w:rsidR="007160B8" w:rsidRDefault="007160B8">
      <w:pPr>
        <w:spacing w:after="160"/>
      </w:pPr>
      <w:r>
        <w:t>Hakan Uzun</w:t>
      </w:r>
    </w:p>
    <w:p w14:paraId="7DA80CEA" w14:textId="26C7D169" w:rsidR="001B5EC3" w:rsidRDefault="007160B8">
      <w:pPr>
        <w:spacing w:after="160"/>
      </w:pPr>
      <w:r>
        <w:t>Breda, 23-05-2014</w:t>
      </w:r>
      <w:r w:rsidR="001B5EC3">
        <w:br w:type="page"/>
      </w:r>
    </w:p>
    <w:p w14:paraId="7A1C9239" w14:textId="77777777" w:rsidR="00AC7BE2" w:rsidRDefault="001B5EC3" w:rsidP="001B5EC3">
      <w:pPr>
        <w:pStyle w:val="Heading1"/>
      </w:pPr>
      <w:bookmarkStart w:id="11" w:name="_Toc388209061"/>
      <w:bookmarkStart w:id="12" w:name="_Toc389163988"/>
      <w:r>
        <w:lastRenderedPageBreak/>
        <w:t>Managementsamenvatting</w:t>
      </w:r>
      <w:bookmarkEnd w:id="11"/>
      <w:bookmarkEnd w:id="12"/>
    </w:p>
    <w:p w14:paraId="508DBC3F" w14:textId="2EBB4742" w:rsidR="00B11EED" w:rsidRDefault="00B11EED" w:rsidP="00B11EED">
      <w:r>
        <w:t xml:space="preserve">De </w:t>
      </w:r>
      <w:r w:rsidR="007E061D">
        <w:t xml:space="preserve">afdeling </w:t>
      </w:r>
      <w:r>
        <w:t>systeembeheer/engineer</w:t>
      </w:r>
      <w:r w:rsidR="000E50E6">
        <w:t>ing</w:t>
      </w:r>
      <w:r>
        <w:t xml:space="preserve"> van MaxServ B.V. is verantwoordelijk voor het technische beheer van de ICT-Infrastructuur. Hieronder valt ook het installeren van development servers waarop de diensten en services die MaxServ B.V. levert worden ontwikkeld. Zoals in elk IT</w:t>
      </w:r>
      <w:r w:rsidR="009C1826">
        <w:t>-</w:t>
      </w:r>
      <w:r>
        <w:t>bedrijf is zorgvuldige documentatie en standaardisatie van servers belangrijk</w:t>
      </w:r>
      <w:r w:rsidR="009C1826">
        <w:t>.</w:t>
      </w:r>
      <w:r>
        <w:t xml:space="preserve"> </w:t>
      </w:r>
      <w:r w:rsidR="009C1826">
        <w:t>Dit</w:t>
      </w:r>
      <w:r>
        <w:t xml:space="preserve"> voorkomt </w:t>
      </w:r>
      <w:r w:rsidR="009C1826">
        <w:t xml:space="preserve">namelijk </w:t>
      </w:r>
      <w:r>
        <w:t>dat er kennis over de servers verloren gaat. Alle servers hebben een standaard installatie met modules die het TYPO3</w:t>
      </w:r>
      <w:r w:rsidR="009C1826">
        <w:t>-</w:t>
      </w:r>
      <w:r>
        <w:t>systeem omschrijft. De praktijk wijst echter uit dat er vooral veel configuratieverschillen in de servers zitten die niet voldoen aan de standaarden.</w:t>
      </w:r>
    </w:p>
    <w:p w14:paraId="687B8A83" w14:textId="77777777" w:rsidR="00B11EED" w:rsidRDefault="00B11EED" w:rsidP="00B11EED"/>
    <w:p w14:paraId="667DA452" w14:textId="745A0497" w:rsidR="00B11EED" w:rsidRDefault="000D26C1" w:rsidP="00B11EED">
      <w:r w:rsidRPr="000D26C1">
        <w:rPr>
          <w:b/>
        </w:rPr>
        <w:t>Uit het bovenstaande probleem</w:t>
      </w:r>
      <w:r w:rsidR="00B11EED" w:rsidRPr="000D26C1">
        <w:rPr>
          <w:b/>
        </w:rPr>
        <w:t xml:space="preserve"> is de volgende </w:t>
      </w:r>
      <w:r w:rsidR="00460B6F">
        <w:rPr>
          <w:b/>
        </w:rPr>
        <w:t>opdracht</w:t>
      </w:r>
      <w:r w:rsidR="00460B6F" w:rsidRPr="000D26C1">
        <w:rPr>
          <w:b/>
        </w:rPr>
        <w:t xml:space="preserve"> </w:t>
      </w:r>
      <w:r w:rsidR="00B11EED" w:rsidRPr="000D26C1">
        <w:rPr>
          <w:b/>
        </w:rPr>
        <w:t>ontstaan:</w:t>
      </w:r>
      <w:r w:rsidR="00B11EED">
        <w:br/>
        <w:t>“Ontwerp, documenteer en implementeer een server deploymentomgeving waarmee de systeembeheerafdeling servers k</w:t>
      </w:r>
      <w:r w:rsidR="00460B6F">
        <w:t>an</w:t>
      </w:r>
      <w:r w:rsidR="00B11EED">
        <w:t xml:space="preserve"> voorzien van een standaard configuratie. Naast de inrichting dient er ook bepaald te worden hoe de oplossing in beheer wordt genomen en welke stappen er nodig zijn om de oplossing te implementeren.”</w:t>
      </w:r>
    </w:p>
    <w:p w14:paraId="7D15CABB" w14:textId="77777777" w:rsidR="00B11EED" w:rsidRDefault="00B11EED" w:rsidP="00B11EED"/>
    <w:p w14:paraId="1D9C1282" w14:textId="3BB1F28B" w:rsidR="003B68C5" w:rsidRDefault="00B11EED" w:rsidP="00B11EED">
      <w:r>
        <w:t xml:space="preserve">Om </w:t>
      </w:r>
      <w:r w:rsidR="00460B6F">
        <w:t>de</w:t>
      </w:r>
      <w:r>
        <w:t xml:space="preserve"> bovenst</w:t>
      </w:r>
      <w:r w:rsidR="00460B6F">
        <w:t>aande</w:t>
      </w:r>
      <w:r>
        <w:t xml:space="preserve"> vraag te beantwoorden</w:t>
      </w:r>
      <w:r w:rsidR="00460B6F">
        <w:t>,</w:t>
      </w:r>
      <w:r>
        <w:t xml:space="preserve"> is het SDBA</w:t>
      </w:r>
      <w:r w:rsidR="00460B6F">
        <w:t>-</w:t>
      </w:r>
      <w:r w:rsidR="000E50E6">
        <w:t>project opgezet</w:t>
      </w:r>
      <w:r>
        <w:t>. Server Deployment en Beheer Automatisering oftewel SDBA</w:t>
      </w:r>
      <w:r w:rsidR="00460B6F">
        <w:t>,</w:t>
      </w:r>
      <w:r>
        <w:t xml:space="preserve"> is </w:t>
      </w:r>
      <w:r w:rsidR="003C2E00">
        <w:t>toegepast</w:t>
      </w:r>
      <w:r>
        <w:t xml:space="preserve"> om het serverbeheerproces efficiënter te maken voor de systeembeheerders. </w:t>
      </w:r>
      <w:r w:rsidR="003C2E00">
        <w:t>Om dit proces te vergemakkelijken wordt het basisidee achter SDBA gebruikt: het traditionele handwerk zoveel mogelijk automatiseren.</w:t>
      </w:r>
    </w:p>
    <w:p w14:paraId="286E8A4A" w14:textId="77777777" w:rsidR="003B68C5" w:rsidRDefault="003B68C5" w:rsidP="00B11EED"/>
    <w:p w14:paraId="28AF598A" w14:textId="1E7CD756" w:rsidR="000D7F9D" w:rsidRDefault="00B11EED" w:rsidP="000D7F9D">
      <w:r>
        <w:t>Om</w:t>
      </w:r>
      <w:r w:rsidR="000D7F9D">
        <w:t xml:space="preserve"> deze </w:t>
      </w:r>
      <w:r>
        <w:t>automatisering te kunnen realiseren is een pakketselectie doorlopen waar het pakket Puppet uit is gekomen.</w:t>
      </w:r>
      <w:r w:rsidR="00364AA7">
        <w:t xml:space="preserve"> </w:t>
      </w:r>
      <w:r w:rsidR="003B68C5">
        <w:t>De functie van Puppet binnen de organisatie van Maxserv wordt het automatisch installeren</w:t>
      </w:r>
      <w:r w:rsidR="00270ABD">
        <w:t xml:space="preserve"> en beheren</w:t>
      </w:r>
      <w:r w:rsidR="003B68C5">
        <w:t xml:space="preserve"> van de servers. </w:t>
      </w:r>
      <w:r w:rsidR="000D7F9D">
        <w:t>Om tot het</w:t>
      </w:r>
      <w:r w:rsidR="00270ABD">
        <w:t xml:space="preserve"> eind</w:t>
      </w:r>
      <w:r w:rsidR="000D7F9D">
        <w:t>resultaat te komen is er tijdens de ontwerpfase rekenin</w:t>
      </w:r>
      <w:r w:rsidR="00270ABD">
        <w:t>g gehouden met de opdrachtgever en is er een PoC (Proof of Concept) uitgevoerd. Daarnaast zijn er nog bash scripts ontwikkeld die de systeembeheerder helpen met de initiële installatie van de server.</w:t>
      </w:r>
    </w:p>
    <w:p w14:paraId="614C7149" w14:textId="77777777" w:rsidR="003B68C5" w:rsidRDefault="003B68C5" w:rsidP="00B11EED"/>
    <w:p w14:paraId="4CA2F88D" w14:textId="67C0D545" w:rsidR="003B68C5" w:rsidRPr="003B68C5" w:rsidRDefault="003B68C5" w:rsidP="00B11EED">
      <w:pPr>
        <w:rPr>
          <w:b/>
        </w:rPr>
      </w:pPr>
      <w:r w:rsidRPr="003B68C5">
        <w:rPr>
          <w:b/>
        </w:rPr>
        <w:t>Resultaat</w:t>
      </w:r>
    </w:p>
    <w:p w14:paraId="3074028B" w14:textId="2603BE0B" w:rsidR="009A49E6" w:rsidRDefault="003B68C5" w:rsidP="003C2E00">
      <w:r>
        <w:t xml:space="preserve">Tijdens de </w:t>
      </w:r>
      <w:r w:rsidR="0051463E">
        <w:t>PoC</w:t>
      </w:r>
      <w:r w:rsidR="003C2E00">
        <w:t xml:space="preserve"> </w:t>
      </w:r>
      <w:r>
        <w:t xml:space="preserve">is een positief resultaat naar voren gekomen. </w:t>
      </w:r>
      <w:r w:rsidR="003C2E00">
        <w:t xml:space="preserve">Het kost een systeembeheerder nu met behulp van Puppet in plaats van vier uur, in combinatie met finetunen, maar tien tot vijftien minuten om een dergelijke server op te leveren. </w:t>
      </w:r>
      <w:r w:rsidRPr="003B68C5">
        <w:t xml:space="preserve">Dat wil zeggen dat </w:t>
      </w:r>
      <w:r w:rsidR="0051463E">
        <w:t xml:space="preserve">waar </w:t>
      </w:r>
      <w:r w:rsidRPr="003B68C5">
        <w:t xml:space="preserve">we in vier uur voorheen </w:t>
      </w:r>
      <w:r w:rsidR="0051463E">
        <w:t>éé</w:t>
      </w:r>
      <w:r w:rsidRPr="003B68C5">
        <w:t>n server opleverde</w:t>
      </w:r>
      <w:r w:rsidR="0051463E">
        <w:t>n, we</w:t>
      </w:r>
      <w:r w:rsidRPr="003B68C5">
        <w:t xml:space="preserve"> nu bijna zestien servers kunnen</w:t>
      </w:r>
      <w:r w:rsidR="00364AA7">
        <w:t xml:space="preserve"> </w:t>
      </w:r>
      <w:r w:rsidRPr="003B68C5">
        <w:t>opleveren en</w:t>
      </w:r>
      <w:r w:rsidR="00345935">
        <w:t xml:space="preserve"> </w:t>
      </w:r>
      <w:r w:rsidR="0051463E">
        <w:t xml:space="preserve">ervoor </w:t>
      </w:r>
      <w:r w:rsidR="00345935">
        <w:t>zorgen dat de developers</w:t>
      </w:r>
      <w:r w:rsidRPr="003B68C5">
        <w:t xml:space="preserve"> kunnen beginnen aan ontwikkeling.</w:t>
      </w:r>
      <w:r w:rsidR="003C2E00">
        <w:t xml:space="preserve"> </w:t>
      </w:r>
      <w:r w:rsidR="001E6CAF">
        <w:t>Zoals hierboven wordt genoemd</w:t>
      </w:r>
      <w:r w:rsidR="0051463E">
        <w:t>,</w:t>
      </w:r>
      <w:r w:rsidR="001E6CAF">
        <w:t xml:space="preserve"> is niet alleen </w:t>
      </w:r>
      <w:r w:rsidR="0051463E">
        <w:t xml:space="preserve">de </w:t>
      </w:r>
      <w:r w:rsidR="001E6CAF">
        <w:t>tijd verbeterd</w:t>
      </w:r>
      <w:r w:rsidR="002B523C">
        <w:t>. S</w:t>
      </w:r>
      <w:r w:rsidR="00B11EED">
        <w:t xml:space="preserve">ecurity </w:t>
      </w:r>
      <w:r w:rsidR="002B523C">
        <w:t xml:space="preserve">is </w:t>
      </w:r>
      <w:r w:rsidR="00B11EED">
        <w:t xml:space="preserve">ook naar een </w:t>
      </w:r>
      <w:r w:rsidR="002B523C">
        <w:t xml:space="preserve">hoger </w:t>
      </w:r>
      <w:r w:rsidR="00B11EED">
        <w:t>niveau getild. Developers hebbe</w:t>
      </w:r>
      <w:r w:rsidR="002B523C">
        <w:t>n alleen specifieke toegang op plaatsen</w:t>
      </w:r>
      <w:r w:rsidR="00467C97">
        <w:t>/services</w:t>
      </w:r>
      <w:r w:rsidR="002B523C">
        <w:t xml:space="preserve"> binnen</w:t>
      </w:r>
      <w:r w:rsidR="00B11EED">
        <w:t xml:space="preserve"> de server.</w:t>
      </w:r>
      <w:r w:rsidR="00B11EED" w:rsidRPr="00164359">
        <w:t xml:space="preserve"> </w:t>
      </w:r>
      <w:r w:rsidR="00B11EED">
        <w:t xml:space="preserve">Ook worden de firewallregels centraal geregeld </w:t>
      </w:r>
      <w:r w:rsidR="002B523C">
        <w:t xml:space="preserve">en wordt </w:t>
      </w:r>
      <w:r w:rsidR="00B11EED">
        <w:t xml:space="preserve">alles geblokkeerd </w:t>
      </w:r>
      <w:r w:rsidR="002B523C">
        <w:t>zodat</w:t>
      </w:r>
      <w:r w:rsidR="00B11EED">
        <w:t xml:space="preserve"> alleen IP</w:t>
      </w:r>
      <w:r w:rsidR="0051463E">
        <w:t>-</w:t>
      </w:r>
      <w:r w:rsidR="00B11EED">
        <w:t xml:space="preserve">adressen </w:t>
      </w:r>
      <w:r w:rsidR="0051463E">
        <w:t xml:space="preserve">worden toegelaten </w:t>
      </w:r>
      <w:r w:rsidR="00B11EED">
        <w:t>die gespecificeerd zijn in de node configuratie of in de core configuratie.</w:t>
      </w:r>
      <w:r w:rsidR="009A49E6">
        <w:br/>
      </w:r>
    </w:p>
    <w:p w14:paraId="1B78D977" w14:textId="1AB1FCA1" w:rsidR="003B68C5" w:rsidRDefault="00B11EED" w:rsidP="007160B8">
      <w:r>
        <w:t>Daarnaast heeft het</w:t>
      </w:r>
      <w:r w:rsidR="000D26C1">
        <w:t xml:space="preserve"> product</w:t>
      </w:r>
      <w:r>
        <w:t xml:space="preserve"> alle eisen d</w:t>
      </w:r>
      <w:r w:rsidR="00D6313E">
        <w:t xml:space="preserve">ie MaxServ heeft gesteld gedekt en gaat de afdeling systeembeheer </w:t>
      </w:r>
      <w:r w:rsidR="0051463E">
        <w:t xml:space="preserve">het systeem </w:t>
      </w:r>
      <w:r w:rsidR="00D6313E">
        <w:t>verder intern doorontwikkelen.</w:t>
      </w:r>
    </w:p>
    <w:p w14:paraId="016FA594" w14:textId="77777777" w:rsidR="00533B7B" w:rsidRDefault="00533B7B">
      <w:pPr>
        <w:spacing w:after="160"/>
        <w:rPr>
          <w:rFonts w:asciiTheme="majorHAnsi" w:eastAsiaTheme="majorEastAsia" w:hAnsiTheme="majorHAnsi" w:cstheme="majorBidi"/>
          <w:color w:val="262626" w:themeColor="text1" w:themeTint="D9"/>
          <w:sz w:val="32"/>
          <w:szCs w:val="32"/>
        </w:rPr>
      </w:pPr>
      <w:r>
        <w:rPr>
          <w:rFonts w:asciiTheme="majorHAnsi" w:eastAsiaTheme="majorEastAsia" w:hAnsiTheme="majorHAnsi" w:cstheme="majorBidi"/>
          <w:color w:val="262626" w:themeColor="text1" w:themeTint="D9"/>
          <w:sz w:val="32"/>
          <w:szCs w:val="32"/>
        </w:rPr>
        <w:br w:type="page"/>
      </w:r>
    </w:p>
    <w:p w14:paraId="0216E830" w14:textId="6AEF8289" w:rsidR="00EE291A" w:rsidRDefault="00321DA6">
      <w:pPr>
        <w:spacing w:after="160"/>
        <w:rPr>
          <w:rFonts w:asciiTheme="majorHAnsi" w:eastAsiaTheme="majorEastAsia" w:hAnsiTheme="majorHAnsi" w:cstheme="majorBidi"/>
          <w:color w:val="262626" w:themeColor="text1" w:themeTint="D9"/>
          <w:sz w:val="32"/>
          <w:szCs w:val="32"/>
        </w:rPr>
      </w:pPr>
      <w:r>
        <w:rPr>
          <w:rFonts w:asciiTheme="majorHAnsi" w:eastAsiaTheme="majorEastAsia" w:hAnsiTheme="majorHAnsi" w:cstheme="majorBidi"/>
          <w:color w:val="262626" w:themeColor="text1" w:themeTint="D9"/>
          <w:sz w:val="32"/>
          <w:szCs w:val="32"/>
        </w:rPr>
        <w:lastRenderedPageBreak/>
        <w:t>Inhoudsopgave</w:t>
      </w:r>
    </w:p>
    <w:p w14:paraId="68AC4D76" w14:textId="77777777" w:rsidR="00C04F3B" w:rsidRDefault="00B40ECF">
      <w:pPr>
        <w:pStyle w:val="TOC1"/>
        <w:tabs>
          <w:tab w:val="right" w:leader="dot" w:pos="9350"/>
        </w:tabs>
        <w:rPr>
          <w:rFonts w:cstheme="minorBidi"/>
          <w:b w:val="0"/>
          <w:bCs w:val="0"/>
          <w:caps w:val="0"/>
          <w:noProof/>
          <w:sz w:val="22"/>
          <w:szCs w:val="22"/>
          <w:lang w:eastAsia="nl-NL"/>
        </w:rPr>
      </w:pPr>
      <w:r>
        <w:fldChar w:fldCharType="begin"/>
      </w:r>
      <w:r>
        <w:instrText xml:space="preserve"> TOC \o "1-5" \h \z \u </w:instrText>
      </w:r>
      <w:r>
        <w:fldChar w:fldCharType="separate"/>
      </w:r>
      <w:hyperlink w:anchor="_Toc389163984" w:history="1">
        <w:r w:rsidR="00C04F3B" w:rsidRPr="00780844">
          <w:rPr>
            <w:rStyle w:val="Hyperlink"/>
            <w:noProof/>
          </w:rPr>
          <w:t>1 - Algemeen</w:t>
        </w:r>
        <w:r w:rsidR="00C04F3B">
          <w:rPr>
            <w:noProof/>
            <w:webHidden/>
          </w:rPr>
          <w:tab/>
        </w:r>
        <w:r w:rsidR="00C04F3B">
          <w:rPr>
            <w:noProof/>
            <w:webHidden/>
          </w:rPr>
          <w:fldChar w:fldCharType="begin"/>
        </w:r>
        <w:r w:rsidR="00C04F3B">
          <w:rPr>
            <w:noProof/>
            <w:webHidden/>
          </w:rPr>
          <w:instrText xml:space="preserve"> PAGEREF _Toc389163984 \h </w:instrText>
        </w:r>
        <w:r w:rsidR="00C04F3B">
          <w:rPr>
            <w:noProof/>
            <w:webHidden/>
          </w:rPr>
        </w:r>
        <w:r w:rsidR="00C04F3B">
          <w:rPr>
            <w:noProof/>
            <w:webHidden/>
          </w:rPr>
          <w:fldChar w:fldCharType="separate"/>
        </w:r>
        <w:r w:rsidR="00C04F3B">
          <w:rPr>
            <w:noProof/>
            <w:webHidden/>
          </w:rPr>
          <w:t>2</w:t>
        </w:r>
        <w:r w:rsidR="00C04F3B">
          <w:rPr>
            <w:noProof/>
            <w:webHidden/>
          </w:rPr>
          <w:fldChar w:fldCharType="end"/>
        </w:r>
      </w:hyperlink>
    </w:p>
    <w:p w14:paraId="352498A3" w14:textId="77777777" w:rsidR="00C04F3B" w:rsidRDefault="00B47971">
      <w:pPr>
        <w:pStyle w:val="TOC2"/>
        <w:tabs>
          <w:tab w:val="left" w:pos="800"/>
          <w:tab w:val="right" w:leader="dot" w:pos="9350"/>
        </w:tabs>
        <w:rPr>
          <w:rFonts w:cstheme="minorBidi"/>
          <w:smallCaps w:val="0"/>
          <w:noProof/>
          <w:sz w:val="22"/>
          <w:szCs w:val="22"/>
          <w:lang w:eastAsia="nl-NL"/>
        </w:rPr>
      </w:pPr>
      <w:hyperlink w:anchor="_Toc389163985" w:history="1">
        <w:r w:rsidR="00C04F3B" w:rsidRPr="00780844">
          <w:rPr>
            <w:rStyle w:val="Hyperlink"/>
            <w:noProof/>
          </w:rPr>
          <w:t xml:space="preserve">1.1 </w:t>
        </w:r>
        <w:r w:rsidR="00C04F3B">
          <w:rPr>
            <w:rFonts w:cstheme="minorBidi"/>
            <w:smallCaps w:val="0"/>
            <w:noProof/>
            <w:sz w:val="22"/>
            <w:szCs w:val="22"/>
            <w:lang w:eastAsia="nl-NL"/>
          </w:rPr>
          <w:tab/>
        </w:r>
        <w:r w:rsidR="00C04F3B" w:rsidRPr="00780844">
          <w:rPr>
            <w:rStyle w:val="Hyperlink"/>
            <w:noProof/>
          </w:rPr>
          <w:t>versiebeheer</w:t>
        </w:r>
        <w:r w:rsidR="00C04F3B">
          <w:rPr>
            <w:noProof/>
            <w:webHidden/>
          </w:rPr>
          <w:tab/>
        </w:r>
        <w:r w:rsidR="00C04F3B">
          <w:rPr>
            <w:noProof/>
            <w:webHidden/>
          </w:rPr>
          <w:fldChar w:fldCharType="begin"/>
        </w:r>
        <w:r w:rsidR="00C04F3B">
          <w:rPr>
            <w:noProof/>
            <w:webHidden/>
          </w:rPr>
          <w:instrText xml:space="preserve"> PAGEREF _Toc389163985 \h </w:instrText>
        </w:r>
        <w:r w:rsidR="00C04F3B">
          <w:rPr>
            <w:noProof/>
            <w:webHidden/>
          </w:rPr>
        </w:r>
        <w:r w:rsidR="00C04F3B">
          <w:rPr>
            <w:noProof/>
            <w:webHidden/>
          </w:rPr>
          <w:fldChar w:fldCharType="separate"/>
        </w:r>
        <w:r w:rsidR="00C04F3B">
          <w:rPr>
            <w:noProof/>
            <w:webHidden/>
          </w:rPr>
          <w:t>2</w:t>
        </w:r>
        <w:r w:rsidR="00C04F3B">
          <w:rPr>
            <w:noProof/>
            <w:webHidden/>
          </w:rPr>
          <w:fldChar w:fldCharType="end"/>
        </w:r>
      </w:hyperlink>
    </w:p>
    <w:p w14:paraId="580066DA" w14:textId="77777777" w:rsidR="00C04F3B" w:rsidRDefault="00B47971">
      <w:pPr>
        <w:pStyle w:val="TOC2"/>
        <w:tabs>
          <w:tab w:val="left" w:pos="800"/>
          <w:tab w:val="right" w:leader="dot" w:pos="9350"/>
        </w:tabs>
        <w:rPr>
          <w:rFonts w:cstheme="minorBidi"/>
          <w:smallCaps w:val="0"/>
          <w:noProof/>
          <w:sz w:val="22"/>
          <w:szCs w:val="22"/>
          <w:lang w:eastAsia="nl-NL"/>
        </w:rPr>
      </w:pPr>
      <w:hyperlink w:anchor="_Toc389163986" w:history="1">
        <w:r w:rsidR="00C04F3B" w:rsidRPr="00780844">
          <w:rPr>
            <w:rStyle w:val="Hyperlink"/>
            <w:noProof/>
          </w:rPr>
          <w:t xml:space="preserve">1.2 </w:t>
        </w:r>
        <w:r w:rsidR="00C04F3B">
          <w:rPr>
            <w:rFonts w:cstheme="minorBidi"/>
            <w:smallCaps w:val="0"/>
            <w:noProof/>
            <w:sz w:val="22"/>
            <w:szCs w:val="22"/>
            <w:lang w:eastAsia="nl-NL"/>
          </w:rPr>
          <w:tab/>
        </w:r>
        <w:r w:rsidR="00C04F3B" w:rsidRPr="00780844">
          <w:rPr>
            <w:rStyle w:val="Hyperlink"/>
            <w:noProof/>
          </w:rPr>
          <w:t>Distributiebeheer</w:t>
        </w:r>
        <w:r w:rsidR="00C04F3B">
          <w:rPr>
            <w:noProof/>
            <w:webHidden/>
          </w:rPr>
          <w:tab/>
        </w:r>
        <w:r w:rsidR="00C04F3B">
          <w:rPr>
            <w:noProof/>
            <w:webHidden/>
          </w:rPr>
          <w:fldChar w:fldCharType="begin"/>
        </w:r>
        <w:r w:rsidR="00C04F3B">
          <w:rPr>
            <w:noProof/>
            <w:webHidden/>
          </w:rPr>
          <w:instrText xml:space="preserve"> PAGEREF _Toc389163986 \h </w:instrText>
        </w:r>
        <w:r w:rsidR="00C04F3B">
          <w:rPr>
            <w:noProof/>
            <w:webHidden/>
          </w:rPr>
        </w:r>
        <w:r w:rsidR="00C04F3B">
          <w:rPr>
            <w:noProof/>
            <w:webHidden/>
          </w:rPr>
          <w:fldChar w:fldCharType="separate"/>
        </w:r>
        <w:r w:rsidR="00C04F3B">
          <w:rPr>
            <w:noProof/>
            <w:webHidden/>
          </w:rPr>
          <w:t>2</w:t>
        </w:r>
        <w:r w:rsidR="00C04F3B">
          <w:rPr>
            <w:noProof/>
            <w:webHidden/>
          </w:rPr>
          <w:fldChar w:fldCharType="end"/>
        </w:r>
      </w:hyperlink>
    </w:p>
    <w:p w14:paraId="22769788" w14:textId="77777777" w:rsidR="00C04F3B" w:rsidRDefault="00B47971">
      <w:pPr>
        <w:pStyle w:val="TOC1"/>
        <w:tabs>
          <w:tab w:val="right" w:leader="dot" w:pos="9350"/>
        </w:tabs>
        <w:rPr>
          <w:rFonts w:cstheme="minorBidi"/>
          <w:b w:val="0"/>
          <w:bCs w:val="0"/>
          <w:caps w:val="0"/>
          <w:noProof/>
          <w:sz w:val="22"/>
          <w:szCs w:val="22"/>
          <w:lang w:eastAsia="nl-NL"/>
        </w:rPr>
      </w:pPr>
      <w:hyperlink w:anchor="_Toc389163987" w:history="1">
        <w:r w:rsidR="00C04F3B" w:rsidRPr="00780844">
          <w:rPr>
            <w:rStyle w:val="Hyperlink"/>
            <w:noProof/>
          </w:rPr>
          <w:t>Voorwoord</w:t>
        </w:r>
        <w:r w:rsidR="00C04F3B">
          <w:rPr>
            <w:noProof/>
            <w:webHidden/>
          </w:rPr>
          <w:tab/>
        </w:r>
        <w:r w:rsidR="00C04F3B">
          <w:rPr>
            <w:noProof/>
            <w:webHidden/>
          </w:rPr>
          <w:fldChar w:fldCharType="begin"/>
        </w:r>
        <w:r w:rsidR="00C04F3B">
          <w:rPr>
            <w:noProof/>
            <w:webHidden/>
          </w:rPr>
          <w:instrText xml:space="preserve"> PAGEREF _Toc389163987 \h </w:instrText>
        </w:r>
        <w:r w:rsidR="00C04F3B">
          <w:rPr>
            <w:noProof/>
            <w:webHidden/>
          </w:rPr>
        </w:r>
        <w:r w:rsidR="00C04F3B">
          <w:rPr>
            <w:noProof/>
            <w:webHidden/>
          </w:rPr>
          <w:fldChar w:fldCharType="separate"/>
        </w:r>
        <w:r w:rsidR="00C04F3B">
          <w:rPr>
            <w:noProof/>
            <w:webHidden/>
          </w:rPr>
          <w:t>3</w:t>
        </w:r>
        <w:r w:rsidR="00C04F3B">
          <w:rPr>
            <w:noProof/>
            <w:webHidden/>
          </w:rPr>
          <w:fldChar w:fldCharType="end"/>
        </w:r>
      </w:hyperlink>
    </w:p>
    <w:p w14:paraId="3AA00A2F" w14:textId="77777777" w:rsidR="00C04F3B" w:rsidRDefault="00B47971">
      <w:pPr>
        <w:pStyle w:val="TOC1"/>
        <w:tabs>
          <w:tab w:val="right" w:leader="dot" w:pos="9350"/>
        </w:tabs>
        <w:rPr>
          <w:rFonts w:cstheme="minorBidi"/>
          <w:b w:val="0"/>
          <w:bCs w:val="0"/>
          <w:caps w:val="0"/>
          <w:noProof/>
          <w:sz w:val="22"/>
          <w:szCs w:val="22"/>
          <w:lang w:eastAsia="nl-NL"/>
        </w:rPr>
      </w:pPr>
      <w:hyperlink w:anchor="_Toc389163988" w:history="1">
        <w:r w:rsidR="00C04F3B" w:rsidRPr="00780844">
          <w:rPr>
            <w:rStyle w:val="Hyperlink"/>
            <w:noProof/>
          </w:rPr>
          <w:t>Managementsamenvatting</w:t>
        </w:r>
        <w:r w:rsidR="00C04F3B">
          <w:rPr>
            <w:noProof/>
            <w:webHidden/>
          </w:rPr>
          <w:tab/>
        </w:r>
        <w:r w:rsidR="00C04F3B">
          <w:rPr>
            <w:noProof/>
            <w:webHidden/>
          </w:rPr>
          <w:fldChar w:fldCharType="begin"/>
        </w:r>
        <w:r w:rsidR="00C04F3B">
          <w:rPr>
            <w:noProof/>
            <w:webHidden/>
          </w:rPr>
          <w:instrText xml:space="preserve"> PAGEREF _Toc389163988 \h </w:instrText>
        </w:r>
        <w:r w:rsidR="00C04F3B">
          <w:rPr>
            <w:noProof/>
            <w:webHidden/>
          </w:rPr>
        </w:r>
        <w:r w:rsidR="00C04F3B">
          <w:rPr>
            <w:noProof/>
            <w:webHidden/>
          </w:rPr>
          <w:fldChar w:fldCharType="separate"/>
        </w:r>
        <w:r w:rsidR="00C04F3B">
          <w:rPr>
            <w:noProof/>
            <w:webHidden/>
          </w:rPr>
          <w:t>4</w:t>
        </w:r>
        <w:r w:rsidR="00C04F3B">
          <w:rPr>
            <w:noProof/>
            <w:webHidden/>
          </w:rPr>
          <w:fldChar w:fldCharType="end"/>
        </w:r>
      </w:hyperlink>
    </w:p>
    <w:p w14:paraId="28B37562" w14:textId="77777777" w:rsidR="00C04F3B" w:rsidRDefault="00B47971">
      <w:pPr>
        <w:pStyle w:val="TOC1"/>
        <w:tabs>
          <w:tab w:val="right" w:leader="dot" w:pos="9350"/>
        </w:tabs>
        <w:rPr>
          <w:rFonts w:cstheme="minorBidi"/>
          <w:b w:val="0"/>
          <w:bCs w:val="0"/>
          <w:caps w:val="0"/>
          <w:noProof/>
          <w:sz w:val="22"/>
          <w:szCs w:val="22"/>
          <w:lang w:eastAsia="nl-NL"/>
        </w:rPr>
      </w:pPr>
      <w:hyperlink w:anchor="_Toc389163989" w:history="1">
        <w:r w:rsidR="00C04F3B" w:rsidRPr="00780844">
          <w:rPr>
            <w:rStyle w:val="Hyperlink"/>
            <w:noProof/>
          </w:rPr>
          <w:t>2 - Inleiding</w:t>
        </w:r>
        <w:r w:rsidR="00C04F3B">
          <w:rPr>
            <w:noProof/>
            <w:webHidden/>
          </w:rPr>
          <w:tab/>
        </w:r>
        <w:r w:rsidR="00C04F3B">
          <w:rPr>
            <w:noProof/>
            <w:webHidden/>
          </w:rPr>
          <w:fldChar w:fldCharType="begin"/>
        </w:r>
        <w:r w:rsidR="00C04F3B">
          <w:rPr>
            <w:noProof/>
            <w:webHidden/>
          </w:rPr>
          <w:instrText xml:space="preserve"> PAGEREF _Toc389163989 \h </w:instrText>
        </w:r>
        <w:r w:rsidR="00C04F3B">
          <w:rPr>
            <w:noProof/>
            <w:webHidden/>
          </w:rPr>
        </w:r>
        <w:r w:rsidR="00C04F3B">
          <w:rPr>
            <w:noProof/>
            <w:webHidden/>
          </w:rPr>
          <w:fldChar w:fldCharType="separate"/>
        </w:r>
        <w:r w:rsidR="00C04F3B">
          <w:rPr>
            <w:noProof/>
            <w:webHidden/>
          </w:rPr>
          <w:t>7</w:t>
        </w:r>
        <w:r w:rsidR="00C04F3B">
          <w:rPr>
            <w:noProof/>
            <w:webHidden/>
          </w:rPr>
          <w:fldChar w:fldCharType="end"/>
        </w:r>
      </w:hyperlink>
    </w:p>
    <w:p w14:paraId="07AAEEF2" w14:textId="77777777" w:rsidR="00C04F3B" w:rsidRDefault="00B47971">
      <w:pPr>
        <w:pStyle w:val="TOC1"/>
        <w:tabs>
          <w:tab w:val="right" w:leader="dot" w:pos="9350"/>
        </w:tabs>
        <w:rPr>
          <w:rFonts w:cstheme="minorBidi"/>
          <w:b w:val="0"/>
          <w:bCs w:val="0"/>
          <w:caps w:val="0"/>
          <w:noProof/>
          <w:sz w:val="22"/>
          <w:szCs w:val="22"/>
          <w:lang w:eastAsia="nl-NL"/>
        </w:rPr>
      </w:pPr>
      <w:hyperlink w:anchor="_Toc389163990" w:history="1">
        <w:r w:rsidR="00C04F3B" w:rsidRPr="00780844">
          <w:rPr>
            <w:rStyle w:val="Hyperlink"/>
            <w:noProof/>
          </w:rPr>
          <w:t>3 - Projectcontext</w:t>
        </w:r>
        <w:r w:rsidR="00C04F3B">
          <w:rPr>
            <w:noProof/>
            <w:webHidden/>
          </w:rPr>
          <w:tab/>
        </w:r>
        <w:r w:rsidR="00C04F3B">
          <w:rPr>
            <w:noProof/>
            <w:webHidden/>
          </w:rPr>
          <w:fldChar w:fldCharType="begin"/>
        </w:r>
        <w:r w:rsidR="00C04F3B">
          <w:rPr>
            <w:noProof/>
            <w:webHidden/>
          </w:rPr>
          <w:instrText xml:space="preserve"> PAGEREF _Toc389163990 \h </w:instrText>
        </w:r>
        <w:r w:rsidR="00C04F3B">
          <w:rPr>
            <w:noProof/>
            <w:webHidden/>
          </w:rPr>
        </w:r>
        <w:r w:rsidR="00C04F3B">
          <w:rPr>
            <w:noProof/>
            <w:webHidden/>
          </w:rPr>
          <w:fldChar w:fldCharType="separate"/>
        </w:r>
        <w:r w:rsidR="00C04F3B">
          <w:rPr>
            <w:noProof/>
            <w:webHidden/>
          </w:rPr>
          <w:t>8</w:t>
        </w:r>
        <w:r w:rsidR="00C04F3B">
          <w:rPr>
            <w:noProof/>
            <w:webHidden/>
          </w:rPr>
          <w:fldChar w:fldCharType="end"/>
        </w:r>
      </w:hyperlink>
    </w:p>
    <w:p w14:paraId="439D722F" w14:textId="77777777" w:rsidR="00C04F3B" w:rsidRDefault="00B47971">
      <w:pPr>
        <w:pStyle w:val="TOC1"/>
        <w:tabs>
          <w:tab w:val="right" w:leader="dot" w:pos="9350"/>
        </w:tabs>
        <w:rPr>
          <w:rFonts w:cstheme="minorBidi"/>
          <w:b w:val="0"/>
          <w:bCs w:val="0"/>
          <w:caps w:val="0"/>
          <w:noProof/>
          <w:sz w:val="22"/>
          <w:szCs w:val="22"/>
          <w:lang w:eastAsia="nl-NL"/>
        </w:rPr>
      </w:pPr>
      <w:hyperlink w:anchor="_Toc389163991" w:history="1">
        <w:r w:rsidR="00C04F3B" w:rsidRPr="00780844">
          <w:rPr>
            <w:rStyle w:val="Hyperlink"/>
            <w:noProof/>
          </w:rPr>
          <w:t>4 - Probleemstelling en opdrachtomschrijving</w:t>
        </w:r>
        <w:r w:rsidR="00C04F3B">
          <w:rPr>
            <w:noProof/>
            <w:webHidden/>
          </w:rPr>
          <w:tab/>
        </w:r>
        <w:r w:rsidR="00C04F3B">
          <w:rPr>
            <w:noProof/>
            <w:webHidden/>
          </w:rPr>
          <w:fldChar w:fldCharType="begin"/>
        </w:r>
        <w:r w:rsidR="00C04F3B">
          <w:rPr>
            <w:noProof/>
            <w:webHidden/>
          </w:rPr>
          <w:instrText xml:space="preserve"> PAGEREF _Toc389163991 \h </w:instrText>
        </w:r>
        <w:r w:rsidR="00C04F3B">
          <w:rPr>
            <w:noProof/>
            <w:webHidden/>
          </w:rPr>
        </w:r>
        <w:r w:rsidR="00C04F3B">
          <w:rPr>
            <w:noProof/>
            <w:webHidden/>
          </w:rPr>
          <w:fldChar w:fldCharType="separate"/>
        </w:r>
        <w:r w:rsidR="00C04F3B">
          <w:rPr>
            <w:noProof/>
            <w:webHidden/>
          </w:rPr>
          <w:t>9</w:t>
        </w:r>
        <w:r w:rsidR="00C04F3B">
          <w:rPr>
            <w:noProof/>
            <w:webHidden/>
          </w:rPr>
          <w:fldChar w:fldCharType="end"/>
        </w:r>
      </w:hyperlink>
    </w:p>
    <w:p w14:paraId="0A325EBA" w14:textId="77777777" w:rsidR="00C04F3B" w:rsidRDefault="00B47971">
      <w:pPr>
        <w:pStyle w:val="TOC2"/>
        <w:tabs>
          <w:tab w:val="right" w:leader="dot" w:pos="9350"/>
        </w:tabs>
        <w:rPr>
          <w:rFonts w:cstheme="minorBidi"/>
          <w:smallCaps w:val="0"/>
          <w:noProof/>
          <w:sz w:val="22"/>
          <w:szCs w:val="22"/>
          <w:lang w:eastAsia="nl-NL"/>
        </w:rPr>
      </w:pPr>
      <w:hyperlink w:anchor="_Toc389163992" w:history="1">
        <w:r w:rsidR="00C04F3B" w:rsidRPr="00780844">
          <w:rPr>
            <w:rStyle w:val="Hyperlink"/>
            <w:noProof/>
          </w:rPr>
          <w:t>4.1 - Huidige situatie en Probleemstelling</w:t>
        </w:r>
        <w:r w:rsidR="00C04F3B">
          <w:rPr>
            <w:noProof/>
            <w:webHidden/>
          </w:rPr>
          <w:tab/>
        </w:r>
        <w:r w:rsidR="00C04F3B">
          <w:rPr>
            <w:noProof/>
            <w:webHidden/>
          </w:rPr>
          <w:fldChar w:fldCharType="begin"/>
        </w:r>
        <w:r w:rsidR="00C04F3B">
          <w:rPr>
            <w:noProof/>
            <w:webHidden/>
          </w:rPr>
          <w:instrText xml:space="preserve"> PAGEREF _Toc389163992 \h </w:instrText>
        </w:r>
        <w:r w:rsidR="00C04F3B">
          <w:rPr>
            <w:noProof/>
            <w:webHidden/>
          </w:rPr>
        </w:r>
        <w:r w:rsidR="00C04F3B">
          <w:rPr>
            <w:noProof/>
            <w:webHidden/>
          </w:rPr>
          <w:fldChar w:fldCharType="separate"/>
        </w:r>
        <w:r w:rsidR="00C04F3B">
          <w:rPr>
            <w:noProof/>
            <w:webHidden/>
          </w:rPr>
          <w:t>9</w:t>
        </w:r>
        <w:r w:rsidR="00C04F3B">
          <w:rPr>
            <w:noProof/>
            <w:webHidden/>
          </w:rPr>
          <w:fldChar w:fldCharType="end"/>
        </w:r>
      </w:hyperlink>
    </w:p>
    <w:p w14:paraId="4968BD64" w14:textId="77777777" w:rsidR="00C04F3B" w:rsidRDefault="00B47971">
      <w:pPr>
        <w:pStyle w:val="TOC2"/>
        <w:tabs>
          <w:tab w:val="right" w:leader="dot" w:pos="9350"/>
        </w:tabs>
        <w:rPr>
          <w:rFonts w:cstheme="minorBidi"/>
          <w:smallCaps w:val="0"/>
          <w:noProof/>
          <w:sz w:val="22"/>
          <w:szCs w:val="22"/>
          <w:lang w:eastAsia="nl-NL"/>
        </w:rPr>
      </w:pPr>
      <w:hyperlink w:anchor="_Toc389163993" w:history="1">
        <w:r w:rsidR="00C04F3B" w:rsidRPr="00780844">
          <w:rPr>
            <w:rStyle w:val="Hyperlink"/>
            <w:noProof/>
          </w:rPr>
          <w:t>4.2 - De opdracht</w:t>
        </w:r>
        <w:r w:rsidR="00C04F3B">
          <w:rPr>
            <w:noProof/>
            <w:webHidden/>
          </w:rPr>
          <w:tab/>
        </w:r>
        <w:r w:rsidR="00C04F3B">
          <w:rPr>
            <w:noProof/>
            <w:webHidden/>
          </w:rPr>
          <w:fldChar w:fldCharType="begin"/>
        </w:r>
        <w:r w:rsidR="00C04F3B">
          <w:rPr>
            <w:noProof/>
            <w:webHidden/>
          </w:rPr>
          <w:instrText xml:space="preserve"> PAGEREF _Toc389163993 \h </w:instrText>
        </w:r>
        <w:r w:rsidR="00C04F3B">
          <w:rPr>
            <w:noProof/>
            <w:webHidden/>
          </w:rPr>
        </w:r>
        <w:r w:rsidR="00C04F3B">
          <w:rPr>
            <w:noProof/>
            <w:webHidden/>
          </w:rPr>
          <w:fldChar w:fldCharType="separate"/>
        </w:r>
        <w:r w:rsidR="00C04F3B">
          <w:rPr>
            <w:noProof/>
            <w:webHidden/>
          </w:rPr>
          <w:t>9</w:t>
        </w:r>
        <w:r w:rsidR="00C04F3B">
          <w:rPr>
            <w:noProof/>
            <w:webHidden/>
          </w:rPr>
          <w:fldChar w:fldCharType="end"/>
        </w:r>
      </w:hyperlink>
    </w:p>
    <w:p w14:paraId="52368B88" w14:textId="77777777" w:rsidR="00C04F3B" w:rsidRDefault="00B47971">
      <w:pPr>
        <w:pStyle w:val="TOC2"/>
        <w:tabs>
          <w:tab w:val="right" w:leader="dot" w:pos="9350"/>
        </w:tabs>
        <w:rPr>
          <w:rFonts w:cstheme="minorBidi"/>
          <w:smallCaps w:val="0"/>
          <w:noProof/>
          <w:sz w:val="22"/>
          <w:szCs w:val="22"/>
          <w:lang w:eastAsia="nl-NL"/>
        </w:rPr>
      </w:pPr>
      <w:hyperlink w:anchor="_Toc389163994" w:history="1">
        <w:r w:rsidR="00C04F3B" w:rsidRPr="00780844">
          <w:rPr>
            <w:rStyle w:val="Hyperlink"/>
            <w:noProof/>
          </w:rPr>
          <w:t>4.3 - Randvoorwaarden</w:t>
        </w:r>
        <w:r w:rsidR="00C04F3B">
          <w:rPr>
            <w:noProof/>
            <w:webHidden/>
          </w:rPr>
          <w:tab/>
        </w:r>
        <w:r w:rsidR="00C04F3B">
          <w:rPr>
            <w:noProof/>
            <w:webHidden/>
          </w:rPr>
          <w:fldChar w:fldCharType="begin"/>
        </w:r>
        <w:r w:rsidR="00C04F3B">
          <w:rPr>
            <w:noProof/>
            <w:webHidden/>
          </w:rPr>
          <w:instrText xml:space="preserve"> PAGEREF _Toc389163994 \h </w:instrText>
        </w:r>
        <w:r w:rsidR="00C04F3B">
          <w:rPr>
            <w:noProof/>
            <w:webHidden/>
          </w:rPr>
        </w:r>
        <w:r w:rsidR="00C04F3B">
          <w:rPr>
            <w:noProof/>
            <w:webHidden/>
          </w:rPr>
          <w:fldChar w:fldCharType="separate"/>
        </w:r>
        <w:r w:rsidR="00C04F3B">
          <w:rPr>
            <w:noProof/>
            <w:webHidden/>
          </w:rPr>
          <w:t>10</w:t>
        </w:r>
        <w:r w:rsidR="00C04F3B">
          <w:rPr>
            <w:noProof/>
            <w:webHidden/>
          </w:rPr>
          <w:fldChar w:fldCharType="end"/>
        </w:r>
      </w:hyperlink>
    </w:p>
    <w:p w14:paraId="1193B0F5" w14:textId="77777777" w:rsidR="00C04F3B" w:rsidRDefault="00B47971">
      <w:pPr>
        <w:pStyle w:val="TOC2"/>
        <w:tabs>
          <w:tab w:val="right" w:leader="dot" w:pos="9350"/>
        </w:tabs>
        <w:rPr>
          <w:rFonts w:cstheme="minorBidi"/>
          <w:smallCaps w:val="0"/>
          <w:noProof/>
          <w:sz w:val="22"/>
          <w:szCs w:val="22"/>
          <w:lang w:eastAsia="nl-NL"/>
        </w:rPr>
      </w:pPr>
      <w:hyperlink w:anchor="_Toc389163995" w:history="1">
        <w:r w:rsidR="00C04F3B" w:rsidRPr="00780844">
          <w:rPr>
            <w:rStyle w:val="Hyperlink"/>
            <w:noProof/>
          </w:rPr>
          <w:t>4.5 - Op te leveren producten</w:t>
        </w:r>
        <w:r w:rsidR="00C04F3B">
          <w:rPr>
            <w:noProof/>
            <w:webHidden/>
          </w:rPr>
          <w:tab/>
        </w:r>
        <w:r w:rsidR="00C04F3B">
          <w:rPr>
            <w:noProof/>
            <w:webHidden/>
          </w:rPr>
          <w:fldChar w:fldCharType="begin"/>
        </w:r>
        <w:r w:rsidR="00C04F3B">
          <w:rPr>
            <w:noProof/>
            <w:webHidden/>
          </w:rPr>
          <w:instrText xml:space="preserve"> PAGEREF _Toc389163995 \h </w:instrText>
        </w:r>
        <w:r w:rsidR="00C04F3B">
          <w:rPr>
            <w:noProof/>
            <w:webHidden/>
          </w:rPr>
        </w:r>
        <w:r w:rsidR="00C04F3B">
          <w:rPr>
            <w:noProof/>
            <w:webHidden/>
          </w:rPr>
          <w:fldChar w:fldCharType="separate"/>
        </w:r>
        <w:r w:rsidR="00C04F3B">
          <w:rPr>
            <w:noProof/>
            <w:webHidden/>
          </w:rPr>
          <w:t>10</w:t>
        </w:r>
        <w:r w:rsidR="00C04F3B">
          <w:rPr>
            <w:noProof/>
            <w:webHidden/>
          </w:rPr>
          <w:fldChar w:fldCharType="end"/>
        </w:r>
      </w:hyperlink>
    </w:p>
    <w:p w14:paraId="69F86498" w14:textId="77777777" w:rsidR="00C04F3B" w:rsidRDefault="00B47971">
      <w:pPr>
        <w:pStyle w:val="TOC2"/>
        <w:tabs>
          <w:tab w:val="right" w:leader="dot" w:pos="9350"/>
        </w:tabs>
        <w:rPr>
          <w:rFonts w:cstheme="minorBidi"/>
          <w:smallCaps w:val="0"/>
          <w:noProof/>
          <w:sz w:val="22"/>
          <w:szCs w:val="22"/>
          <w:lang w:eastAsia="nl-NL"/>
        </w:rPr>
      </w:pPr>
      <w:hyperlink w:anchor="_Toc389163996" w:history="1">
        <w:r w:rsidR="00C04F3B" w:rsidRPr="00780844">
          <w:rPr>
            <w:rStyle w:val="Hyperlink"/>
            <w:noProof/>
          </w:rPr>
          <w:t>4.6 - Aanpak</w:t>
        </w:r>
        <w:r w:rsidR="00C04F3B">
          <w:rPr>
            <w:noProof/>
            <w:webHidden/>
          </w:rPr>
          <w:tab/>
        </w:r>
        <w:r w:rsidR="00C04F3B">
          <w:rPr>
            <w:noProof/>
            <w:webHidden/>
          </w:rPr>
          <w:fldChar w:fldCharType="begin"/>
        </w:r>
        <w:r w:rsidR="00C04F3B">
          <w:rPr>
            <w:noProof/>
            <w:webHidden/>
          </w:rPr>
          <w:instrText xml:space="preserve"> PAGEREF _Toc389163996 \h </w:instrText>
        </w:r>
        <w:r w:rsidR="00C04F3B">
          <w:rPr>
            <w:noProof/>
            <w:webHidden/>
          </w:rPr>
        </w:r>
        <w:r w:rsidR="00C04F3B">
          <w:rPr>
            <w:noProof/>
            <w:webHidden/>
          </w:rPr>
          <w:fldChar w:fldCharType="separate"/>
        </w:r>
        <w:r w:rsidR="00C04F3B">
          <w:rPr>
            <w:noProof/>
            <w:webHidden/>
          </w:rPr>
          <w:t>11</w:t>
        </w:r>
        <w:r w:rsidR="00C04F3B">
          <w:rPr>
            <w:noProof/>
            <w:webHidden/>
          </w:rPr>
          <w:fldChar w:fldCharType="end"/>
        </w:r>
      </w:hyperlink>
    </w:p>
    <w:p w14:paraId="793800E5" w14:textId="77777777" w:rsidR="00C04F3B" w:rsidRDefault="00B47971">
      <w:pPr>
        <w:pStyle w:val="TOC1"/>
        <w:tabs>
          <w:tab w:val="right" w:leader="dot" w:pos="9350"/>
        </w:tabs>
        <w:rPr>
          <w:rFonts w:cstheme="minorBidi"/>
          <w:b w:val="0"/>
          <w:bCs w:val="0"/>
          <w:caps w:val="0"/>
          <w:noProof/>
          <w:sz w:val="22"/>
          <w:szCs w:val="22"/>
          <w:lang w:eastAsia="nl-NL"/>
        </w:rPr>
      </w:pPr>
      <w:hyperlink w:anchor="_Toc389163997" w:history="1">
        <w:r w:rsidR="00C04F3B" w:rsidRPr="00780844">
          <w:rPr>
            <w:rStyle w:val="Hyperlink"/>
            <w:noProof/>
          </w:rPr>
          <w:t>5 - Server Deployment en Beheer Automatisering (SDBA)</w:t>
        </w:r>
        <w:r w:rsidR="00C04F3B">
          <w:rPr>
            <w:noProof/>
            <w:webHidden/>
          </w:rPr>
          <w:tab/>
        </w:r>
        <w:r w:rsidR="00C04F3B">
          <w:rPr>
            <w:noProof/>
            <w:webHidden/>
          </w:rPr>
          <w:fldChar w:fldCharType="begin"/>
        </w:r>
        <w:r w:rsidR="00C04F3B">
          <w:rPr>
            <w:noProof/>
            <w:webHidden/>
          </w:rPr>
          <w:instrText xml:space="preserve"> PAGEREF _Toc389163997 \h </w:instrText>
        </w:r>
        <w:r w:rsidR="00C04F3B">
          <w:rPr>
            <w:noProof/>
            <w:webHidden/>
          </w:rPr>
        </w:r>
        <w:r w:rsidR="00C04F3B">
          <w:rPr>
            <w:noProof/>
            <w:webHidden/>
          </w:rPr>
          <w:fldChar w:fldCharType="separate"/>
        </w:r>
        <w:r w:rsidR="00C04F3B">
          <w:rPr>
            <w:noProof/>
            <w:webHidden/>
          </w:rPr>
          <w:t>12</w:t>
        </w:r>
        <w:r w:rsidR="00C04F3B">
          <w:rPr>
            <w:noProof/>
            <w:webHidden/>
          </w:rPr>
          <w:fldChar w:fldCharType="end"/>
        </w:r>
      </w:hyperlink>
    </w:p>
    <w:p w14:paraId="74873DAF" w14:textId="77777777" w:rsidR="00C04F3B" w:rsidRDefault="00B47971">
      <w:pPr>
        <w:pStyle w:val="TOC2"/>
        <w:tabs>
          <w:tab w:val="right" w:leader="dot" w:pos="9350"/>
        </w:tabs>
        <w:rPr>
          <w:rFonts w:cstheme="minorBidi"/>
          <w:smallCaps w:val="0"/>
          <w:noProof/>
          <w:sz w:val="22"/>
          <w:szCs w:val="22"/>
          <w:lang w:eastAsia="nl-NL"/>
        </w:rPr>
      </w:pPr>
      <w:hyperlink w:anchor="_Toc389163998" w:history="1">
        <w:r w:rsidR="00C04F3B" w:rsidRPr="00780844">
          <w:rPr>
            <w:rStyle w:val="Hyperlink"/>
            <w:noProof/>
          </w:rPr>
          <w:t>5.1 - Wat is SDBA?</w:t>
        </w:r>
        <w:r w:rsidR="00C04F3B">
          <w:rPr>
            <w:noProof/>
            <w:webHidden/>
          </w:rPr>
          <w:tab/>
        </w:r>
        <w:r w:rsidR="00C04F3B">
          <w:rPr>
            <w:noProof/>
            <w:webHidden/>
          </w:rPr>
          <w:fldChar w:fldCharType="begin"/>
        </w:r>
        <w:r w:rsidR="00C04F3B">
          <w:rPr>
            <w:noProof/>
            <w:webHidden/>
          </w:rPr>
          <w:instrText xml:space="preserve"> PAGEREF _Toc389163998 \h </w:instrText>
        </w:r>
        <w:r w:rsidR="00C04F3B">
          <w:rPr>
            <w:noProof/>
            <w:webHidden/>
          </w:rPr>
        </w:r>
        <w:r w:rsidR="00C04F3B">
          <w:rPr>
            <w:noProof/>
            <w:webHidden/>
          </w:rPr>
          <w:fldChar w:fldCharType="separate"/>
        </w:r>
        <w:r w:rsidR="00C04F3B">
          <w:rPr>
            <w:noProof/>
            <w:webHidden/>
          </w:rPr>
          <w:t>12</w:t>
        </w:r>
        <w:r w:rsidR="00C04F3B">
          <w:rPr>
            <w:noProof/>
            <w:webHidden/>
          </w:rPr>
          <w:fldChar w:fldCharType="end"/>
        </w:r>
      </w:hyperlink>
    </w:p>
    <w:p w14:paraId="03566361" w14:textId="77777777" w:rsidR="00C04F3B" w:rsidRDefault="00B47971">
      <w:pPr>
        <w:pStyle w:val="TOC2"/>
        <w:tabs>
          <w:tab w:val="right" w:leader="dot" w:pos="9350"/>
        </w:tabs>
        <w:rPr>
          <w:rFonts w:cstheme="minorBidi"/>
          <w:smallCaps w:val="0"/>
          <w:noProof/>
          <w:sz w:val="22"/>
          <w:szCs w:val="22"/>
          <w:lang w:eastAsia="nl-NL"/>
        </w:rPr>
      </w:pPr>
      <w:hyperlink w:anchor="_Toc389163999" w:history="1">
        <w:r w:rsidR="00C04F3B" w:rsidRPr="00780844">
          <w:rPr>
            <w:rStyle w:val="Hyperlink"/>
            <w:noProof/>
          </w:rPr>
          <w:t>5.2 - Waarom SDBA?</w:t>
        </w:r>
        <w:r w:rsidR="00C04F3B">
          <w:rPr>
            <w:noProof/>
            <w:webHidden/>
          </w:rPr>
          <w:tab/>
        </w:r>
        <w:r w:rsidR="00C04F3B">
          <w:rPr>
            <w:noProof/>
            <w:webHidden/>
          </w:rPr>
          <w:fldChar w:fldCharType="begin"/>
        </w:r>
        <w:r w:rsidR="00C04F3B">
          <w:rPr>
            <w:noProof/>
            <w:webHidden/>
          </w:rPr>
          <w:instrText xml:space="preserve"> PAGEREF _Toc389163999 \h </w:instrText>
        </w:r>
        <w:r w:rsidR="00C04F3B">
          <w:rPr>
            <w:noProof/>
            <w:webHidden/>
          </w:rPr>
        </w:r>
        <w:r w:rsidR="00C04F3B">
          <w:rPr>
            <w:noProof/>
            <w:webHidden/>
          </w:rPr>
          <w:fldChar w:fldCharType="separate"/>
        </w:r>
        <w:r w:rsidR="00C04F3B">
          <w:rPr>
            <w:noProof/>
            <w:webHidden/>
          </w:rPr>
          <w:t>13</w:t>
        </w:r>
        <w:r w:rsidR="00C04F3B">
          <w:rPr>
            <w:noProof/>
            <w:webHidden/>
          </w:rPr>
          <w:fldChar w:fldCharType="end"/>
        </w:r>
      </w:hyperlink>
    </w:p>
    <w:p w14:paraId="242F3D02" w14:textId="77777777" w:rsidR="00C04F3B" w:rsidRDefault="00B47971">
      <w:pPr>
        <w:pStyle w:val="TOC2"/>
        <w:tabs>
          <w:tab w:val="right" w:leader="dot" w:pos="9350"/>
        </w:tabs>
        <w:rPr>
          <w:rFonts w:cstheme="minorBidi"/>
          <w:smallCaps w:val="0"/>
          <w:noProof/>
          <w:sz w:val="22"/>
          <w:szCs w:val="22"/>
          <w:lang w:eastAsia="nl-NL"/>
        </w:rPr>
      </w:pPr>
      <w:hyperlink w:anchor="_Toc389164000" w:history="1">
        <w:r w:rsidR="00C04F3B" w:rsidRPr="00780844">
          <w:rPr>
            <w:rStyle w:val="Hyperlink"/>
            <w:noProof/>
          </w:rPr>
          <w:t>5.3 - Hoe werkt SDBA?</w:t>
        </w:r>
        <w:r w:rsidR="00C04F3B">
          <w:rPr>
            <w:noProof/>
            <w:webHidden/>
          </w:rPr>
          <w:tab/>
        </w:r>
        <w:r w:rsidR="00C04F3B">
          <w:rPr>
            <w:noProof/>
            <w:webHidden/>
          </w:rPr>
          <w:fldChar w:fldCharType="begin"/>
        </w:r>
        <w:r w:rsidR="00C04F3B">
          <w:rPr>
            <w:noProof/>
            <w:webHidden/>
          </w:rPr>
          <w:instrText xml:space="preserve"> PAGEREF _Toc389164000 \h </w:instrText>
        </w:r>
        <w:r w:rsidR="00C04F3B">
          <w:rPr>
            <w:noProof/>
            <w:webHidden/>
          </w:rPr>
        </w:r>
        <w:r w:rsidR="00C04F3B">
          <w:rPr>
            <w:noProof/>
            <w:webHidden/>
          </w:rPr>
          <w:fldChar w:fldCharType="separate"/>
        </w:r>
        <w:r w:rsidR="00C04F3B">
          <w:rPr>
            <w:noProof/>
            <w:webHidden/>
          </w:rPr>
          <w:t>13</w:t>
        </w:r>
        <w:r w:rsidR="00C04F3B">
          <w:rPr>
            <w:noProof/>
            <w:webHidden/>
          </w:rPr>
          <w:fldChar w:fldCharType="end"/>
        </w:r>
      </w:hyperlink>
    </w:p>
    <w:p w14:paraId="4344351E"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01" w:history="1">
        <w:r w:rsidR="00C04F3B" w:rsidRPr="00780844">
          <w:rPr>
            <w:rStyle w:val="Hyperlink"/>
            <w:noProof/>
          </w:rPr>
          <w:t>6 - Onderzoekstechniek en Pakketselectiemethode</w:t>
        </w:r>
        <w:r w:rsidR="00C04F3B">
          <w:rPr>
            <w:noProof/>
            <w:webHidden/>
          </w:rPr>
          <w:tab/>
        </w:r>
        <w:r w:rsidR="00C04F3B">
          <w:rPr>
            <w:noProof/>
            <w:webHidden/>
          </w:rPr>
          <w:fldChar w:fldCharType="begin"/>
        </w:r>
        <w:r w:rsidR="00C04F3B">
          <w:rPr>
            <w:noProof/>
            <w:webHidden/>
          </w:rPr>
          <w:instrText xml:space="preserve"> PAGEREF _Toc389164001 \h </w:instrText>
        </w:r>
        <w:r w:rsidR="00C04F3B">
          <w:rPr>
            <w:noProof/>
            <w:webHidden/>
          </w:rPr>
        </w:r>
        <w:r w:rsidR="00C04F3B">
          <w:rPr>
            <w:noProof/>
            <w:webHidden/>
          </w:rPr>
          <w:fldChar w:fldCharType="separate"/>
        </w:r>
        <w:r w:rsidR="00C04F3B">
          <w:rPr>
            <w:noProof/>
            <w:webHidden/>
          </w:rPr>
          <w:t>16</w:t>
        </w:r>
        <w:r w:rsidR="00C04F3B">
          <w:rPr>
            <w:noProof/>
            <w:webHidden/>
          </w:rPr>
          <w:fldChar w:fldCharType="end"/>
        </w:r>
      </w:hyperlink>
    </w:p>
    <w:p w14:paraId="2AB68D00" w14:textId="77777777" w:rsidR="00C04F3B" w:rsidRDefault="00B47971">
      <w:pPr>
        <w:pStyle w:val="TOC2"/>
        <w:tabs>
          <w:tab w:val="right" w:leader="dot" w:pos="9350"/>
        </w:tabs>
        <w:rPr>
          <w:rFonts w:cstheme="minorBidi"/>
          <w:smallCaps w:val="0"/>
          <w:noProof/>
          <w:sz w:val="22"/>
          <w:szCs w:val="22"/>
          <w:lang w:eastAsia="nl-NL"/>
        </w:rPr>
      </w:pPr>
      <w:hyperlink w:anchor="_Toc389164002" w:history="1">
        <w:r w:rsidR="00C04F3B" w:rsidRPr="00780844">
          <w:rPr>
            <w:rStyle w:val="Hyperlink"/>
            <w:noProof/>
          </w:rPr>
          <w:t>6.1 - Berenschot-methode</w:t>
        </w:r>
        <w:r w:rsidR="00C04F3B">
          <w:rPr>
            <w:noProof/>
            <w:webHidden/>
          </w:rPr>
          <w:tab/>
        </w:r>
        <w:r w:rsidR="00C04F3B">
          <w:rPr>
            <w:noProof/>
            <w:webHidden/>
          </w:rPr>
          <w:fldChar w:fldCharType="begin"/>
        </w:r>
        <w:r w:rsidR="00C04F3B">
          <w:rPr>
            <w:noProof/>
            <w:webHidden/>
          </w:rPr>
          <w:instrText xml:space="preserve"> PAGEREF _Toc389164002 \h </w:instrText>
        </w:r>
        <w:r w:rsidR="00C04F3B">
          <w:rPr>
            <w:noProof/>
            <w:webHidden/>
          </w:rPr>
        </w:r>
        <w:r w:rsidR="00C04F3B">
          <w:rPr>
            <w:noProof/>
            <w:webHidden/>
          </w:rPr>
          <w:fldChar w:fldCharType="separate"/>
        </w:r>
        <w:r w:rsidR="00C04F3B">
          <w:rPr>
            <w:noProof/>
            <w:webHidden/>
          </w:rPr>
          <w:t>16</w:t>
        </w:r>
        <w:r w:rsidR="00C04F3B">
          <w:rPr>
            <w:noProof/>
            <w:webHidden/>
          </w:rPr>
          <w:fldChar w:fldCharType="end"/>
        </w:r>
      </w:hyperlink>
    </w:p>
    <w:p w14:paraId="384C0F51" w14:textId="77777777" w:rsidR="00C04F3B" w:rsidRDefault="00B47971">
      <w:pPr>
        <w:pStyle w:val="TOC2"/>
        <w:tabs>
          <w:tab w:val="right" w:leader="dot" w:pos="9350"/>
        </w:tabs>
        <w:rPr>
          <w:rFonts w:cstheme="minorBidi"/>
          <w:smallCaps w:val="0"/>
          <w:noProof/>
          <w:sz w:val="22"/>
          <w:szCs w:val="22"/>
          <w:lang w:eastAsia="nl-NL"/>
        </w:rPr>
      </w:pPr>
      <w:hyperlink w:anchor="_Toc389164003" w:history="1">
        <w:r w:rsidR="00C04F3B" w:rsidRPr="00780844">
          <w:rPr>
            <w:rStyle w:val="Hyperlink"/>
            <w:noProof/>
          </w:rPr>
          <w:t>6.2 - MoSCoW</w:t>
        </w:r>
        <w:r w:rsidR="00C04F3B">
          <w:rPr>
            <w:noProof/>
            <w:webHidden/>
          </w:rPr>
          <w:tab/>
        </w:r>
        <w:r w:rsidR="00C04F3B">
          <w:rPr>
            <w:noProof/>
            <w:webHidden/>
          </w:rPr>
          <w:fldChar w:fldCharType="begin"/>
        </w:r>
        <w:r w:rsidR="00C04F3B">
          <w:rPr>
            <w:noProof/>
            <w:webHidden/>
          </w:rPr>
          <w:instrText xml:space="preserve"> PAGEREF _Toc389164003 \h </w:instrText>
        </w:r>
        <w:r w:rsidR="00C04F3B">
          <w:rPr>
            <w:noProof/>
            <w:webHidden/>
          </w:rPr>
        </w:r>
        <w:r w:rsidR="00C04F3B">
          <w:rPr>
            <w:noProof/>
            <w:webHidden/>
          </w:rPr>
          <w:fldChar w:fldCharType="separate"/>
        </w:r>
        <w:r w:rsidR="00C04F3B">
          <w:rPr>
            <w:noProof/>
            <w:webHidden/>
          </w:rPr>
          <w:t>17</w:t>
        </w:r>
        <w:r w:rsidR="00C04F3B">
          <w:rPr>
            <w:noProof/>
            <w:webHidden/>
          </w:rPr>
          <w:fldChar w:fldCharType="end"/>
        </w:r>
      </w:hyperlink>
    </w:p>
    <w:p w14:paraId="58F479DB"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04" w:history="1">
        <w:r w:rsidR="00C04F3B" w:rsidRPr="00780844">
          <w:rPr>
            <w:rStyle w:val="Hyperlink"/>
            <w:noProof/>
          </w:rPr>
          <w:t>7 - Pakketselectie</w:t>
        </w:r>
        <w:r w:rsidR="00C04F3B">
          <w:rPr>
            <w:noProof/>
            <w:webHidden/>
          </w:rPr>
          <w:tab/>
        </w:r>
        <w:r w:rsidR="00C04F3B">
          <w:rPr>
            <w:noProof/>
            <w:webHidden/>
          </w:rPr>
          <w:fldChar w:fldCharType="begin"/>
        </w:r>
        <w:r w:rsidR="00C04F3B">
          <w:rPr>
            <w:noProof/>
            <w:webHidden/>
          </w:rPr>
          <w:instrText xml:space="preserve"> PAGEREF _Toc389164004 \h </w:instrText>
        </w:r>
        <w:r w:rsidR="00C04F3B">
          <w:rPr>
            <w:noProof/>
            <w:webHidden/>
          </w:rPr>
        </w:r>
        <w:r w:rsidR="00C04F3B">
          <w:rPr>
            <w:noProof/>
            <w:webHidden/>
          </w:rPr>
          <w:fldChar w:fldCharType="separate"/>
        </w:r>
        <w:r w:rsidR="00C04F3B">
          <w:rPr>
            <w:noProof/>
            <w:webHidden/>
          </w:rPr>
          <w:t>17</w:t>
        </w:r>
        <w:r w:rsidR="00C04F3B">
          <w:rPr>
            <w:noProof/>
            <w:webHidden/>
          </w:rPr>
          <w:fldChar w:fldCharType="end"/>
        </w:r>
      </w:hyperlink>
    </w:p>
    <w:p w14:paraId="35F3A1D2" w14:textId="77777777" w:rsidR="00C04F3B" w:rsidRDefault="00B47971">
      <w:pPr>
        <w:pStyle w:val="TOC2"/>
        <w:tabs>
          <w:tab w:val="right" w:leader="dot" w:pos="9350"/>
        </w:tabs>
        <w:rPr>
          <w:rFonts w:cstheme="minorBidi"/>
          <w:smallCaps w:val="0"/>
          <w:noProof/>
          <w:sz w:val="22"/>
          <w:szCs w:val="22"/>
          <w:lang w:eastAsia="nl-NL"/>
        </w:rPr>
      </w:pPr>
      <w:hyperlink w:anchor="_Toc389164005" w:history="1">
        <w:r w:rsidR="00C04F3B" w:rsidRPr="00780844">
          <w:rPr>
            <w:rStyle w:val="Hyperlink"/>
            <w:noProof/>
          </w:rPr>
          <w:t>7.1 - Vooronderzoek</w:t>
        </w:r>
        <w:r w:rsidR="00C04F3B">
          <w:rPr>
            <w:noProof/>
            <w:webHidden/>
          </w:rPr>
          <w:tab/>
        </w:r>
        <w:r w:rsidR="00C04F3B">
          <w:rPr>
            <w:noProof/>
            <w:webHidden/>
          </w:rPr>
          <w:fldChar w:fldCharType="begin"/>
        </w:r>
        <w:r w:rsidR="00C04F3B">
          <w:rPr>
            <w:noProof/>
            <w:webHidden/>
          </w:rPr>
          <w:instrText xml:space="preserve"> PAGEREF _Toc389164005 \h </w:instrText>
        </w:r>
        <w:r w:rsidR="00C04F3B">
          <w:rPr>
            <w:noProof/>
            <w:webHidden/>
          </w:rPr>
        </w:r>
        <w:r w:rsidR="00C04F3B">
          <w:rPr>
            <w:noProof/>
            <w:webHidden/>
          </w:rPr>
          <w:fldChar w:fldCharType="separate"/>
        </w:r>
        <w:r w:rsidR="00C04F3B">
          <w:rPr>
            <w:noProof/>
            <w:webHidden/>
          </w:rPr>
          <w:t>17</w:t>
        </w:r>
        <w:r w:rsidR="00C04F3B">
          <w:rPr>
            <w:noProof/>
            <w:webHidden/>
          </w:rPr>
          <w:fldChar w:fldCharType="end"/>
        </w:r>
      </w:hyperlink>
    </w:p>
    <w:p w14:paraId="5E93D845" w14:textId="77777777" w:rsidR="00C04F3B" w:rsidRDefault="00B47971">
      <w:pPr>
        <w:pStyle w:val="TOC2"/>
        <w:tabs>
          <w:tab w:val="right" w:leader="dot" w:pos="9350"/>
        </w:tabs>
        <w:rPr>
          <w:rFonts w:cstheme="minorBidi"/>
          <w:smallCaps w:val="0"/>
          <w:noProof/>
          <w:sz w:val="22"/>
          <w:szCs w:val="22"/>
          <w:lang w:eastAsia="nl-NL"/>
        </w:rPr>
      </w:pPr>
      <w:hyperlink w:anchor="_Toc389164006" w:history="1">
        <w:r w:rsidR="00C04F3B" w:rsidRPr="00780844">
          <w:rPr>
            <w:rStyle w:val="Hyperlink"/>
            <w:noProof/>
          </w:rPr>
          <w:t>7.2 - Weging eisen en wensen</w:t>
        </w:r>
        <w:r w:rsidR="00C04F3B">
          <w:rPr>
            <w:noProof/>
            <w:webHidden/>
          </w:rPr>
          <w:tab/>
        </w:r>
        <w:r w:rsidR="00C04F3B">
          <w:rPr>
            <w:noProof/>
            <w:webHidden/>
          </w:rPr>
          <w:fldChar w:fldCharType="begin"/>
        </w:r>
        <w:r w:rsidR="00C04F3B">
          <w:rPr>
            <w:noProof/>
            <w:webHidden/>
          </w:rPr>
          <w:instrText xml:space="preserve"> PAGEREF _Toc389164006 \h </w:instrText>
        </w:r>
        <w:r w:rsidR="00C04F3B">
          <w:rPr>
            <w:noProof/>
            <w:webHidden/>
          </w:rPr>
        </w:r>
        <w:r w:rsidR="00C04F3B">
          <w:rPr>
            <w:noProof/>
            <w:webHidden/>
          </w:rPr>
          <w:fldChar w:fldCharType="separate"/>
        </w:r>
        <w:r w:rsidR="00C04F3B">
          <w:rPr>
            <w:noProof/>
            <w:webHidden/>
          </w:rPr>
          <w:t>18</w:t>
        </w:r>
        <w:r w:rsidR="00C04F3B">
          <w:rPr>
            <w:noProof/>
            <w:webHidden/>
          </w:rPr>
          <w:fldChar w:fldCharType="end"/>
        </w:r>
      </w:hyperlink>
    </w:p>
    <w:p w14:paraId="68DCA6E1" w14:textId="77777777" w:rsidR="00C04F3B" w:rsidRDefault="00B47971">
      <w:pPr>
        <w:pStyle w:val="TOC2"/>
        <w:tabs>
          <w:tab w:val="right" w:leader="dot" w:pos="9350"/>
        </w:tabs>
        <w:rPr>
          <w:rFonts w:cstheme="minorBidi"/>
          <w:smallCaps w:val="0"/>
          <w:noProof/>
          <w:sz w:val="22"/>
          <w:szCs w:val="22"/>
          <w:lang w:eastAsia="nl-NL"/>
        </w:rPr>
      </w:pPr>
      <w:hyperlink w:anchor="_Toc389164007" w:history="1">
        <w:r w:rsidR="00C04F3B" w:rsidRPr="00780844">
          <w:rPr>
            <w:rStyle w:val="Hyperlink"/>
            <w:noProof/>
          </w:rPr>
          <w:t>7.3 - Longlist</w:t>
        </w:r>
        <w:r w:rsidR="00C04F3B">
          <w:rPr>
            <w:noProof/>
            <w:webHidden/>
          </w:rPr>
          <w:tab/>
        </w:r>
        <w:r w:rsidR="00C04F3B">
          <w:rPr>
            <w:noProof/>
            <w:webHidden/>
          </w:rPr>
          <w:fldChar w:fldCharType="begin"/>
        </w:r>
        <w:r w:rsidR="00C04F3B">
          <w:rPr>
            <w:noProof/>
            <w:webHidden/>
          </w:rPr>
          <w:instrText xml:space="preserve"> PAGEREF _Toc389164007 \h </w:instrText>
        </w:r>
        <w:r w:rsidR="00C04F3B">
          <w:rPr>
            <w:noProof/>
            <w:webHidden/>
          </w:rPr>
        </w:r>
        <w:r w:rsidR="00C04F3B">
          <w:rPr>
            <w:noProof/>
            <w:webHidden/>
          </w:rPr>
          <w:fldChar w:fldCharType="separate"/>
        </w:r>
        <w:r w:rsidR="00C04F3B">
          <w:rPr>
            <w:noProof/>
            <w:webHidden/>
          </w:rPr>
          <w:t>19</w:t>
        </w:r>
        <w:r w:rsidR="00C04F3B">
          <w:rPr>
            <w:noProof/>
            <w:webHidden/>
          </w:rPr>
          <w:fldChar w:fldCharType="end"/>
        </w:r>
      </w:hyperlink>
    </w:p>
    <w:p w14:paraId="73FB0171" w14:textId="77777777" w:rsidR="00C04F3B" w:rsidRDefault="00B47971">
      <w:pPr>
        <w:pStyle w:val="TOC2"/>
        <w:tabs>
          <w:tab w:val="right" w:leader="dot" w:pos="9350"/>
        </w:tabs>
        <w:rPr>
          <w:rFonts w:cstheme="minorBidi"/>
          <w:smallCaps w:val="0"/>
          <w:noProof/>
          <w:sz w:val="22"/>
          <w:szCs w:val="22"/>
          <w:lang w:eastAsia="nl-NL"/>
        </w:rPr>
      </w:pPr>
      <w:hyperlink w:anchor="_Toc389164008" w:history="1">
        <w:r w:rsidR="00C04F3B" w:rsidRPr="00780844">
          <w:rPr>
            <w:rStyle w:val="Hyperlink"/>
            <w:noProof/>
          </w:rPr>
          <w:t>7.4 - Shortlist</w:t>
        </w:r>
        <w:r w:rsidR="00C04F3B">
          <w:rPr>
            <w:noProof/>
            <w:webHidden/>
          </w:rPr>
          <w:tab/>
        </w:r>
        <w:r w:rsidR="00C04F3B">
          <w:rPr>
            <w:noProof/>
            <w:webHidden/>
          </w:rPr>
          <w:fldChar w:fldCharType="begin"/>
        </w:r>
        <w:r w:rsidR="00C04F3B">
          <w:rPr>
            <w:noProof/>
            <w:webHidden/>
          </w:rPr>
          <w:instrText xml:space="preserve"> PAGEREF _Toc389164008 \h </w:instrText>
        </w:r>
        <w:r w:rsidR="00C04F3B">
          <w:rPr>
            <w:noProof/>
            <w:webHidden/>
          </w:rPr>
        </w:r>
        <w:r w:rsidR="00C04F3B">
          <w:rPr>
            <w:noProof/>
            <w:webHidden/>
          </w:rPr>
          <w:fldChar w:fldCharType="separate"/>
        </w:r>
        <w:r w:rsidR="00C04F3B">
          <w:rPr>
            <w:noProof/>
            <w:webHidden/>
          </w:rPr>
          <w:t>20</w:t>
        </w:r>
        <w:r w:rsidR="00C04F3B">
          <w:rPr>
            <w:noProof/>
            <w:webHidden/>
          </w:rPr>
          <w:fldChar w:fldCharType="end"/>
        </w:r>
      </w:hyperlink>
    </w:p>
    <w:p w14:paraId="7F7347FB" w14:textId="77777777" w:rsidR="00C04F3B" w:rsidRDefault="00B47971">
      <w:pPr>
        <w:pStyle w:val="TOC2"/>
        <w:tabs>
          <w:tab w:val="right" w:leader="dot" w:pos="9350"/>
        </w:tabs>
        <w:rPr>
          <w:rFonts w:cstheme="minorBidi"/>
          <w:smallCaps w:val="0"/>
          <w:noProof/>
          <w:sz w:val="22"/>
          <w:szCs w:val="22"/>
          <w:lang w:eastAsia="nl-NL"/>
        </w:rPr>
      </w:pPr>
      <w:hyperlink w:anchor="_Toc389164009" w:history="1">
        <w:r w:rsidR="00C04F3B" w:rsidRPr="00780844">
          <w:rPr>
            <w:rStyle w:val="Hyperlink"/>
            <w:noProof/>
          </w:rPr>
          <w:t>7.5 - Pakketkeuze</w:t>
        </w:r>
        <w:r w:rsidR="00C04F3B">
          <w:rPr>
            <w:noProof/>
            <w:webHidden/>
          </w:rPr>
          <w:tab/>
        </w:r>
        <w:r w:rsidR="00C04F3B">
          <w:rPr>
            <w:noProof/>
            <w:webHidden/>
          </w:rPr>
          <w:fldChar w:fldCharType="begin"/>
        </w:r>
        <w:r w:rsidR="00C04F3B">
          <w:rPr>
            <w:noProof/>
            <w:webHidden/>
          </w:rPr>
          <w:instrText xml:space="preserve"> PAGEREF _Toc389164009 \h </w:instrText>
        </w:r>
        <w:r w:rsidR="00C04F3B">
          <w:rPr>
            <w:noProof/>
            <w:webHidden/>
          </w:rPr>
        </w:r>
        <w:r w:rsidR="00C04F3B">
          <w:rPr>
            <w:noProof/>
            <w:webHidden/>
          </w:rPr>
          <w:fldChar w:fldCharType="separate"/>
        </w:r>
        <w:r w:rsidR="00C04F3B">
          <w:rPr>
            <w:noProof/>
            <w:webHidden/>
          </w:rPr>
          <w:t>21</w:t>
        </w:r>
        <w:r w:rsidR="00C04F3B">
          <w:rPr>
            <w:noProof/>
            <w:webHidden/>
          </w:rPr>
          <w:fldChar w:fldCharType="end"/>
        </w:r>
      </w:hyperlink>
    </w:p>
    <w:p w14:paraId="049D52CF" w14:textId="77777777" w:rsidR="00C04F3B" w:rsidRDefault="00B47971">
      <w:pPr>
        <w:pStyle w:val="TOC3"/>
        <w:tabs>
          <w:tab w:val="right" w:leader="dot" w:pos="9350"/>
        </w:tabs>
        <w:rPr>
          <w:rFonts w:cstheme="minorBidi"/>
          <w:i w:val="0"/>
          <w:iCs w:val="0"/>
          <w:noProof/>
          <w:sz w:val="22"/>
          <w:szCs w:val="22"/>
          <w:lang w:eastAsia="nl-NL"/>
        </w:rPr>
      </w:pPr>
      <w:hyperlink w:anchor="_Toc389164010" w:history="1">
        <w:r w:rsidR="00C04F3B" w:rsidRPr="00780844">
          <w:rPr>
            <w:rStyle w:val="Hyperlink"/>
            <w:noProof/>
          </w:rPr>
          <w:t>7.5.1 CFEngine</w:t>
        </w:r>
        <w:r w:rsidR="00C04F3B">
          <w:rPr>
            <w:noProof/>
            <w:webHidden/>
          </w:rPr>
          <w:tab/>
        </w:r>
        <w:r w:rsidR="00C04F3B">
          <w:rPr>
            <w:noProof/>
            <w:webHidden/>
          </w:rPr>
          <w:fldChar w:fldCharType="begin"/>
        </w:r>
        <w:r w:rsidR="00C04F3B">
          <w:rPr>
            <w:noProof/>
            <w:webHidden/>
          </w:rPr>
          <w:instrText xml:space="preserve"> PAGEREF _Toc389164010 \h </w:instrText>
        </w:r>
        <w:r w:rsidR="00C04F3B">
          <w:rPr>
            <w:noProof/>
            <w:webHidden/>
          </w:rPr>
        </w:r>
        <w:r w:rsidR="00C04F3B">
          <w:rPr>
            <w:noProof/>
            <w:webHidden/>
          </w:rPr>
          <w:fldChar w:fldCharType="separate"/>
        </w:r>
        <w:r w:rsidR="00C04F3B">
          <w:rPr>
            <w:noProof/>
            <w:webHidden/>
          </w:rPr>
          <w:t>22</w:t>
        </w:r>
        <w:r w:rsidR="00C04F3B">
          <w:rPr>
            <w:noProof/>
            <w:webHidden/>
          </w:rPr>
          <w:fldChar w:fldCharType="end"/>
        </w:r>
      </w:hyperlink>
    </w:p>
    <w:p w14:paraId="227E94F6" w14:textId="77777777" w:rsidR="00C04F3B" w:rsidRDefault="00B47971">
      <w:pPr>
        <w:pStyle w:val="TOC3"/>
        <w:tabs>
          <w:tab w:val="right" w:leader="dot" w:pos="9350"/>
        </w:tabs>
        <w:rPr>
          <w:rFonts w:cstheme="minorBidi"/>
          <w:i w:val="0"/>
          <w:iCs w:val="0"/>
          <w:noProof/>
          <w:sz w:val="22"/>
          <w:szCs w:val="22"/>
          <w:lang w:eastAsia="nl-NL"/>
        </w:rPr>
      </w:pPr>
      <w:hyperlink w:anchor="_Toc389164011" w:history="1">
        <w:r w:rsidR="00C04F3B" w:rsidRPr="00780844">
          <w:rPr>
            <w:rStyle w:val="Hyperlink"/>
            <w:noProof/>
          </w:rPr>
          <w:t>7.5.2 Puppet</w:t>
        </w:r>
        <w:r w:rsidR="00C04F3B">
          <w:rPr>
            <w:noProof/>
            <w:webHidden/>
          </w:rPr>
          <w:tab/>
        </w:r>
        <w:r w:rsidR="00C04F3B">
          <w:rPr>
            <w:noProof/>
            <w:webHidden/>
          </w:rPr>
          <w:fldChar w:fldCharType="begin"/>
        </w:r>
        <w:r w:rsidR="00C04F3B">
          <w:rPr>
            <w:noProof/>
            <w:webHidden/>
          </w:rPr>
          <w:instrText xml:space="preserve"> PAGEREF _Toc389164011 \h </w:instrText>
        </w:r>
        <w:r w:rsidR="00C04F3B">
          <w:rPr>
            <w:noProof/>
            <w:webHidden/>
          </w:rPr>
        </w:r>
        <w:r w:rsidR="00C04F3B">
          <w:rPr>
            <w:noProof/>
            <w:webHidden/>
          </w:rPr>
          <w:fldChar w:fldCharType="separate"/>
        </w:r>
        <w:r w:rsidR="00C04F3B">
          <w:rPr>
            <w:noProof/>
            <w:webHidden/>
          </w:rPr>
          <w:t>23</w:t>
        </w:r>
        <w:r w:rsidR="00C04F3B">
          <w:rPr>
            <w:noProof/>
            <w:webHidden/>
          </w:rPr>
          <w:fldChar w:fldCharType="end"/>
        </w:r>
      </w:hyperlink>
    </w:p>
    <w:p w14:paraId="6D2558F6" w14:textId="77777777" w:rsidR="00C04F3B" w:rsidRDefault="00B47971">
      <w:pPr>
        <w:pStyle w:val="TOC3"/>
        <w:tabs>
          <w:tab w:val="right" w:leader="dot" w:pos="9350"/>
        </w:tabs>
        <w:rPr>
          <w:rFonts w:cstheme="minorBidi"/>
          <w:i w:val="0"/>
          <w:iCs w:val="0"/>
          <w:noProof/>
          <w:sz w:val="22"/>
          <w:szCs w:val="22"/>
          <w:lang w:eastAsia="nl-NL"/>
        </w:rPr>
      </w:pPr>
      <w:hyperlink w:anchor="_Toc389164012" w:history="1">
        <w:r w:rsidR="00C04F3B" w:rsidRPr="00780844">
          <w:rPr>
            <w:rStyle w:val="Hyperlink"/>
            <w:noProof/>
          </w:rPr>
          <w:t>7.5.3 Chef</w:t>
        </w:r>
        <w:r w:rsidR="00C04F3B">
          <w:rPr>
            <w:noProof/>
            <w:webHidden/>
          </w:rPr>
          <w:tab/>
        </w:r>
        <w:r w:rsidR="00C04F3B">
          <w:rPr>
            <w:noProof/>
            <w:webHidden/>
          </w:rPr>
          <w:fldChar w:fldCharType="begin"/>
        </w:r>
        <w:r w:rsidR="00C04F3B">
          <w:rPr>
            <w:noProof/>
            <w:webHidden/>
          </w:rPr>
          <w:instrText xml:space="preserve"> PAGEREF _Toc389164012 \h </w:instrText>
        </w:r>
        <w:r w:rsidR="00C04F3B">
          <w:rPr>
            <w:noProof/>
            <w:webHidden/>
          </w:rPr>
        </w:r>
        <w:r w:rsidR="00C04F3B">
          <w:rPr>
            <w:noProof/>
            <w:webHidden/>
          </w:rPr>
          <w:fldChar w:fldCharType="separate"/>
        </w:r>
        <w:r w:rsidR="00C04F3B">
          <w:rPr>
            <w:noProof/>
            <w:webHidden/>
          </w:rPr>
          <w:t>23</w:t>
        </w:r>
        <w:r w:rsidR="00C04F3B">
          <w:rPr>
            <w:noProof/>
            <w:webHidden/>
          </w:rPr>
          <w:fldChar w:fldCharType="end"/>
        </w:r>
      </w:hyperlink>
    </w:p>
    <w:p w14:paraId="4CD2CD07" w14:textId="77777777" w:rsidR="00C04F3B" w:rsidRDefault="00B47971">
      <w:pPr>
        <w:pStyle w:val="TOC2"/>
        <w:tabs>
          <w:tab w:val="right" w:leader="dot" w:pos="9350"/>
        </w:tabs>
        <w:rPr>
          <w:rFonts w:cstheme="minorBidi"/>
          <w:smallCaps w:val="0"/>
          <w:noProof/>
          <w:sz w:val="22"/>
          <w:szCs w:val="22"/>
          <w:lang w:eastAsia="nl-NL"/>
        </w:rPr>
      </w:pPr>
      <w:hyperlink w:anchor="_Toc389164013" w:history="1">
        <w:r w:rsidR="00C04F3B" w:rsidRPr="00780844">
          <w:rPr>
            <w:rStyle w:val="Hyperlink"/>
            <w:noProof/>
          </w:rPr>
          <w:t>7.6 Conclusie pakketselectie</w:t>
        </w:r>
        <w:r w:rsidR="00C04F3B">
          <w:rPr>
            <w:noProof/>
            <w:webHidden/>
          </w:rPr>
          <w:tab/>
        </w:r>
        <w:r w:rsidR="00C04F3B">
          <w:rPr>
            <w:noProof/>
            <w:webHidden/>
          </w:rPr>
          <w:fldChar w:fldCharType="begin"/>
        </w:r>
        <w:r w:rsidR="00C04F3B">
          <w:rPr>
            <w:noProof/>
            <w:webHidden/>
          </w:rPr>
          <w:instrText xml:space="preserve"> PAGEREF _Toc389164013 \h </w:instrText>
        </w:r>
        <w:r w:rsidR="00C04F3B">
          <w:rPr>
            <w:noProof/>
            <w:webHidden/>
          </w:rPr>
        </w:r>
        <w:r w:rsidR="00C04F3B">
          <w:rPr>
            <w:noProof/>
            <w:webHidden/>
          </w:rPr>
          <w:fldChar w:fldCharType="separate"/>
        </w:r>
        <w:r w:rsidR="00C04F3B">
          <w:rPr>
            <w:noProof/>
            <w:webHidden/>
          </w:rPr>
          <w:t>24</w:t>
        </w:r>
        <w:r w:rsidR="00C04F3B">
          <w:rPr>
            <w:noProof/>
            <w:webHidden/>
          </w:rPr>
          <w:fldChar w:fldCharType="end"/>
        </w:r>
      </w:hyperlink>
    </w:p>
    <w:p w14:paraId="4E106287"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14" w:history="1">
        <w:r w:rsidR="00C04F3B" w:rsidRPr="00780844">
          <w:rPr>
            <w:rStyle w:val="Hyperlink"/>
            <w:noProof/>
          </w:rPr>
          <w:t>8 - Ontwerp</w:t>
        </w:r>
        <w:r w:rsidR="00C04F3B">
          <w:rPr>
            <w:noProof/>
            <w:webHidden/>
          </w:rPr>
          <w:tab/>
        </w:r>
        <w:r w:rsidR="00C04F3B">
          <w:rPr>
            <w:noProof/>
            <w:webHidden/>
          </w:rPr>
          <w:fldChar w:fldCharType="begin"/>
        </w:r>
        <w:r w:rsidR="00C04F3B">
          <w:rPr>
            <w:noProof/>
            <w:webHidden/>
          </w:rPr>
          <w:instrText xml:space="preserve"> PAGEREF _Toc389164014 \h </w:instrText>
        </w:r>
        <w:r w:rsidR="00C04F3B">
          <w:rPr>
            <w:noProof/>
            <w:webHidden/>
          </w:rPr>
        </w:r>
        <w:r w:rsidR="00C04F3B">
          <w:rPr>
            <w:noProof/>
            <w:webHidden/>
          </w:rPr>
          <w:fldChar w:fldCharType="separate"/>
        </w:r>
        <w:r w:rsidR="00C04F3B">
          <w:rPr>
            <w:noProof/>
            <w:webHidden/>
          </w:rPr>
          <w:t>25</w:t>
        </w:r>
        <w:r w:rsidR="00C04F3B">
          <w:rPr>
            <w:noProof/>
            <w:webHidden/>
          </w:rPr>
          <w:fldChar w:fldCharType="end"/>
        </w:r>
      </w:hyperlink>
    </w:p>
    <w:p w14:paraId="65A0BED7" w14:textId="77777777" w:rsidR="00C04F3B" w:rsidRDefault="00B47971">
      <w:pPr>
        <w:pStyle w:val="TOC2"/>
        <w:tabs>
          <w:tab w:val="right" w:leader="dot" w:pos="9350"/>
        </w:tabs>
        <w:rPr>
          <w:rFonts w:cstheme="minorBidi"/>
          <w:smallCaps w:val="0"/>
          <w:noProof/>
          <w:sz w:val="22"/>
          <w:szCs w:val="22"/>
          <w:lang w:eastAsia="nl-NL"/>
        </w:rPr>
      </w:pPr>
      <w:hyperlink w:anchor="_Toc389164015" w:history="1">
        <w:r w:rsidR="00C04F3B" w:rsidRPr="00780844">
          <w:rPr>
            <w:rStyle w:val="Hyperlink"/>
            <w:noProof/>
          </w:rPr>
          <w:t>8.1 - Functioneel ontwerp</w:t>
        </w:r>
        <w:r w:rsidR="00C04F3B">
          <w:rPr>
            <w:noProof/>
            <w:webHidden/>
          </w:rPr>
          <w:tab/>
        </w:r>
        <w:r w:rsidR="00C04F3B">
          <w:rPr>
            <w:noProof/>
            <w:webHidden/>
          </w:rPr>
          <w:fldChar w:fldCharType="begin"/>
        </w:r>
        <w:r w:rsidR="00C04F3B">
          <w:rPr>
            <w:noProof/>
            <w:webHidden/>
          </w:rPr>
          <w:instrText xml:space="preserve"> PAGEREF _Toc389164015 \h </w:instrText>
        </w:r>
        <w:r w:rsidR="00C04F3B">
          <w:rPr>
            <w:noProof/>
            <w:webHidden/>
          </w:rPr>
        </w:r>
        <w:r w:rsidR="00C04F3B">
          <w:rPr>
            <w:noProof/>
            <w:webHidden/>
          </w:rPr>
          <w:fldChar w:fldCharType="separate"/>
        </w:r>
        <w:r w:rsidR="00C04F3B">
          <w:rPr>
            <w:noProof/>
            <w:webHidden/>
          </w:rPr>
          <w:t>25</w:t>
        </w:r>
        <w:r w:rsidR="00C04F3B">
          <w:rPr>
            <w:noProof/>
            <w:webHidden/>
          </w:rPr>
          <w:fldChar w:fldCharType="end"/>
        </w:r>
      </w:hyperlink>
    </w:p>
    <w:p w14:paraId="62C62A3A" w14:textId="77777777" w:rsidR="00C04F3B" w:rsidRDefault="00B47971">
      <w:pPr>
        <w:pStyle w:val="TOC3"/>
        <w:tabs>
          <w:tab w:val="right" w:leader="dot" w:pos="9350"/>
        </w:tabs>
        <w:rPr>
          <w:rFonts w:cstheme="minorBidi"/>
          <w:i w:val="0"/>
          <w:iCs w:val="0"/>
          <w:noProof/>
          <w:sz w:val="22"/>
          <w:szCs w:val="22"/>
          <w:lang w:eastAsia="nl-NL"/>
        </w:rPr>
      </w:pPr>
      <w:hyperlink w:anchor="_Toc389164016" w:history="1">
        <w:r w:rsidR="00C04F3B" w:rsidRPr="00780844">
          <w:rPr>
            <w:rStyle w:val="Hyperlink"/>
            <w:noProof/>
          </w:rPr>
          <w:t>8.1.2 - Analyse van eisen uit de organisatie</w:t>
        </w:r>
        <w:r w:rsidR="00C04F3B">
          <w:rPr>
            <w:noProof/>
            <w:webHidden/>
          </w:rPr>
          <w:tab/>
        </w:r>
        <w:r w:rsidR="00C04F3B">
          <w:rPr>
            <w:noProof/>
            <w:webHidden/>
          </w:rPr>
          <w:fldChar w:fldCharType="begin"/>
        </w:r>
        <w:r w:rsidR="00C04F3B">
          <w:rPr>
            <w:noProof/>
            <w:webHidden/>
          </w:rPr>
          <w:instrText xml:space="preserve"> PAGEREF _Toc389164016 \h </w:instrText>
        </w:r>
        <w:r w:rsidR="00C04F3B">
          <w:rPr>
            <w:noProof/>
            <w:webHidden/>
          </w:rPr>
        </w:r>
        <w:r w:rsidR="00C04F3B">
          <w:rPr>
            <w:noProof/>
            <w:webHidden/>
          </w:rPr>
          <w:fldChar w:fldCharType="separate"/>
        </w:r>
        <w:r w:rsidR="00C04F3B">
          <w:rPr>
            <w:noProof/>
            <w:webHidden/>
          </w:rPr>
          <w:t>25</w:t>
        </w:r>
        <w:r w:rsidR="00C04F3B">
          <w:rPr>
            <w:noProof/>
            <w:webHidden/>
          </w:rPr>
          <w:fldChar w:fldCharType="end"/>
        </w:r>
      </w:hyperlink>
    </w:p>
    <w:p w14:paraId="674ED107" w14:textId="77777777" w:rsidR="00C04F3B" w:rsidRDefault="00B47971">
      <w:pPr>
        <w:pStyle w:val="TOC3"/>
        <w:tabs>
          <w:tab w:val="right" w:leader="dot" w:pos="9350"/>
        </w:tabs>
        <w:rPr>
          <w:rFonts w:cstheme="minorBidi"/>
          <w:i w:val="0"/>
          <w:iCs w:val="0"/>
          <w:noProof/>
          <w:sz w:val="22"/>
          <w:szCs w:val="22"/>
          <w:lang w:eastAsia="nl-NL"/>
        </w:rPr>
      </w:pPr>
      <w:hyperlink w:anchor="_Toc389164017" w:history="1">
        <w:r w:rsidR="00C04F3B" w:rsidRPr="00780844">
          <w:rPr>
            <w:rStyle w:val="Hyperlink"/>
            <w:noProof/>
          </w:rPr>
          <w:t>8.1.3 - Gebruikers- en informatie-eisen</w:t>
        </w:r>
        <w:r w:rsidR="00C04F3B">
          <w:rPr>
            <w:noProof/>
            <w:webHidden/>
          </w:rPr>
          <w:tab/>
        </w:r>
        <w:r w:rsidR="00C04F3B">
          <w:rPr>
            <w:noProof/>
            <w:webHidden/>
          </w:rPr>
          <w:fldChar w:fldCharType="begin"/>
        </w:r>
        <w:r w:rsidR="00C04F3B">
          <w:rPr>
            <w:noProof/>
            <w:webHidden/>
          </w:rPr>
          <w:instrText xml:space="preserve"> PAGEREF _Toc389164017 \h </w:instrText>
        </w:r>
        <w:r w:rsidR="00C04F3B">
          <w:rPr>
            <w:noProof/>
            <w:webHidden/>
          </w:rPr>
        </w:r>
        <w:r w:rsidR="00C04F3B">
          <w:rPr>
            <w:noProof/>
            <w:webHidden/>
          </w:rPr>
          <w:fldChar w:fldCharType="separate"/>
        </w:r>
        <w:r w:rsidR="00C04F3B">
          <w:rPr>
            <w:noProof/>
            <w:webHidden/>
          </w:rPr>
          <w:t>26</w:t>
        </w:r>
        <w:r w:rsidR="00C04F3B">
          <w:rPr>
            <w:noProof/>
            <w:webHidden/>
          </w:rPr>
          <w:fldChar w:fldCharType="end"/>
        </w:r>
      </w:hyperlink>
    </w:p>
    <w:p w14:paraId="55B5F134" w14:textId="77777777" w:rsidR="00C04F3B" w:rsidRDefault="00B47971">
      <w:pPr>
        <w:pStyle w:val="TOC3"/>
        <w:tabs>
          <w:tab w:val="right" w:leader="dot" w:pos="9350"/>
        </w:tabs>
        <w:rPr>
          <w:rFonts w:cstheme="minorBidi"/>
          <w:i w:val="0"/>
          <w:iCs w:val="0"/>
          <w:noProof/>
          <w:sz w:val="22"/>
          <w:szCs w:val="22"/>
          <w:lang w:eastAsia="nl-NL"/>
        </w:rPr>
      </w:pPr>
      <w:hyperlink w:anchor="_Toc389164018" w:history="1">
        <w:r w:rsidR="00C04F3B" w:rsidRPr="00780844">
          <w:rPr>
            <w:rStyle w:val="Hyperlink"/>
            <w:noProof/>
          </w:rPr>
          <w:t>8.1.4 - Eisen aan Puppetsoftware</w:t>
        </w:r>
        <w:r w:rsidR="00C04F3B">
          <w:rPr>
            <w:noProof/>
            <w:webHidden/>
          </w:rPr>
          <w:tab/>
        </w:r>
        <w:r w:rsidR="00C04F3B">
          <w:rPr>
            <w:noProof/>
            <w:webHidden/>
          </w:rPr>
          <w:fldChar w:fldCharType="begin"/>
        </w:r>
        <w:r w:rsidR="00C04F3B">
          <w:rPr>
            <w:noProof/>
            <w:webHidden/>
          </w:rPr>
          <w:instrText xml:space="preserve"> PAGEREF _Toc389164018 \h </w:instrText>
        </w:r>
        <w:r w:rsidR="00C04F3B">
          <w:rPr>
            <w:noProof/>
            <w:webHidden/>
          </w:rPr>
        </w:r>
        <w:r w:rsidR="00C04F3B">
          <w:rPr>
            <w:noProof/>
            <w:webHidden/>
          </w:rPr>
          <w:fldChar w:fldCharType="separate"/>
        </w:r>
        <w:r w:rsidR="00C04F3B">
          <w:rPr>
            <w:noProof/>
            <w:webHidden/>
          </w:rPr>
          <w:t>27</w:t>
        </w:r>
        <w:r w:rsidR="00C04F3B">
          <w:rPr>
            <w:noProof/>
            <w:webHidden/>
          </w:rPr>
          <w:fldChar w:fldCharType="end"/>
        </w:r>
      </w:hyperlink>
    </w:p>
    <w:p w14:paraId="3FF334CD" w14:textId="77777777" w:rsidR="00C04F3B" w:rsidRDefault="00B47971">
      <w:pPr>
        <w:pStyle w:val="TOC3"/>
        <w:tabs>
          <w:tab w:val="right" w:leader="dot" w:pos="9350"/>
        </w:tabs>
        <w:rPr>
          <w:rFonts w:cstheme="minorBidi"/>
          <w:i w:val="0"/>
          <w:iCs w:val="0"/>
          <w:noProof/>
          <w:sz w:val="22"/>
          <w:szCs w:val="22"/>
          <w:lang w:eastAsia="nl-NL"/>
        </w:rPr>
      </w:pPr>
      <w:hyperlink w:anchor="_Toc389164019" w:history="1">
        <w:r w:rsidR="00C04F3B" w:rsidRPr="00780844">
          <w:rPr>
            <w:rStyle w:val="Hyperlink"/>
            <w:noProof/>
          </w:rPr>
          <w:t>8.1.5 - Eisen aan de workflow en dataflow van SDBA</w:t>
        </w:r>
        <w:r w:rsidR="00C04F3B">
          <w:rPr>
            <w:noProof/>
            <w:webHidden/>
          </w:rPr>
          <w:tab/>
        </w:r>
        <w:r w:rsidR="00C04F3B">
          <w:rPr>
            <w:noProof/>
            <w:webHidden/>
          </w:rPr>
          <w:fldChar w:fldCharType="begin"/>
        </w:r>
        <w:r w:rsidR="00C04F3B">
          <w:rPr>
            <w:noProof/>
            <w:webHidden/>
          </w:rPr>
          <w:instrText xml:space="preserve"> PAGEREF _Toc389164019 \h </w:instrText>
        </w:r>
        <w:r w:rsidR="00C04F3B">
          <w:rPr>
            <w:noProof/>
            <w:webHidden/>
          </w:rPr>
        </w:r>
        <w:r w:rsidR="00C04F3B">
          <w:rPr>
            <w:noProof/>
            <w:webHidden/>
          </w:rPr>
          <w:fldChar w:fldCharType="separate"/>
        </w:r>
        <w:r w:rsidR="00C04F3B">
          <w:rPr>
            <w:noProof/>
            <w:webHidden/>
          </w:rPr>
          <w:t>27</w:t>
        </w:r>
        <w:r w:rsidR="00C04F3B">
          <w:rPr>
            <w:noProof/>
            <w:webHidden/>
          </w:rPr>
          <w:fldChar w:fldCharType="end"/>
        </w:r>
      </w:hyperlink>
    </w:p>
    <w:p w14:paraId="703D7F4D" w14:textId="77777777" w:rsidR="00C04F3B" w:rsidRDefault="00B47971">
      <w:pPr>
        <w:pStyle w:val="TOC3"/>
        <w:tabs>
          <w:tab w:val="right" w:leader="dot" w:pos="9350"/>
        </w:tabs>
        <w:rPr>
          <w:rFonts w:cstheme="minorBidi"/>
          <w:i w:val="0"/>
          <w:iCs w:val="0"/>
          <w:noProof/>
          <w:sz w:val="22"/>
          <w:szCs w:val="22"/>
          <w:lang w:eastAsia="nl-NL"/>
        </w:rPr>
      </w:pPr>
      <w:hyperlink w:anchor="_Toc389164020" w:history="1">
        <w:r w:rsidR="00C04F3B" w:rsidRPr="00780844">
          <w:rPr>
            <w:rStyle w:val="Hyperlink"/>
            <w:noProof/>
          </w:rPr>
          <w:t>8.1.6 - Analyse transitiefase</w:t>
        </w:r>
        <w:r w:rsidR="00C04F3B">
          <w:rPr>
            <w:noProof/>
            <w:webHidden/>
          </w:rPr>
          <w:tab/>
        </w:r>
        <w:r w:rsidR="00C04F3B">
          <w:rPr>
            <w:noProof/>
            <w:webHidden/>
          </w:rPr>
          <w:fldChar w:fldCharType="begin"/>
        </w:r>
        <w:r w:rsidR="00C04F3B">
          <w:rPr>
            <w:noProof/>
            <w:webHidden/>
          </w:rPr>
          <w:instrText xml:space="preserve"> PAGEREF _Toc389164020 \h </w:instrText>
        </w:r>
        <w:r w:rsidR="00C04F3B">
          <w:rPr>
            <w:noProof/>
            <w:webHidden/>
          </w:rPr>
        </w:r>
        <w:r w:rsidR="00C04F3B">
          <w:rPr>
            <w:noProof/>
            <w:webHidden/>
          </w:rPr>
          <w:fldChar w:fldCharType="separate"/>
        </w:r>
        <w:r w:rsidR="00C04F3B">
          <w:rPr>
            <w:noProof/>
            <w:webHidden/>
          </w:rPr>
          <w:t>29</w:t>
        </w:r>
        <w:r w:rsidR="00C04F3B">
          <w:rPr>
            <w:noProof/>
            <w:webHidden/>
          </w:rPr>
          <w:fldChar w:fldCharType="end"/>
        </w:r>
      </w:hyperlink>
    </w:p>
    <w:p w14:paraId="02499D38" w14:textId="77777777" w:rsidR="00C04F3B" w:rsidRDefault="00B47971">
      <w:pPr>
        <w:pStyle w:val="TOC2"/>
        <w:tabs>
          <w:tab w:val="right" w:leader="dot" w:pos="9350"/>
        </w:tabs>
        <w:rPr>
          <w:rFonts w:cstheme="minorBidi"/>
          <w:smallCaps w:val="0"/>
          <w:noProof/>
          <w:sz w:val="22"/>
          <w:szCs w:val="22"/>
          <w:lang w:eastAsia="nl-NL"/>
        </w:rPr>
      </w:pPr>
      <w:hyperlink w:anchor="_Toc389164021" w:history="1">
        <w:r w:rsidR="00C04F3B" w:rsidRPr="00780844">
          <w:rPr>
            <w:rStyle w:val="Hyperlink"/>
            <w:noProof/>
          </w:rPr>
          <w:t>8.2 - Technisch ontwerp</w:t>
        </w:r>
        <w:r w:rsidR="00C04F3B">
          <w:rPr>
            <w:noProof/>
            <w:webHidden/>
          </w:rPr>
          <w:tab/>
        </w:r>
        <w:r w:rsidR="00C04F3B">
          <w:rPr>
            <w:noProof/>
            <w:webHidden/>
          </w:rPr>
          <w:fldChar w:fldCharType="begin"/>
        </w:r>
        <w:r w:rsidR="00C04F3B">
          <w:rPr>
            <w:noProof/>
            <w:webHidden/>
          </w:rPr>
          <w:instrText xml:space="preserve"> PAGEREF _Toc389164021 \h </w:instrText>
        </w:r>
        <w:r w:rsidR="00C04F3B">
          <w:rPr>
            <w:noProof/>
            <w:webHidden/>
          </w:rPr>
        </w:r>
        <w:r w:rsidR="00C04F3B">
          <w:rPr>
            <w:noProof/>
            <w:webHidden/>
          </w:rPr>
          <w:fldChar w:fldCharType="separate"/>
        </w:r>
        <w:r w:rsidR="00C04F3B">
          <w:rPr>
            <w:noProof/>
            <w:webHidden/>
          </w:rPr>
          <w:t>30</w:t>
        </w:r>
        <w:r w:rsidR="00C04F3B">
          <w:rPr>
            <w:noProof/>
            <w:webHidden/>
          </w:rPr>
          <w:fldChar w:fldCharType="end"/>
        </w:r>
      </w:hyperlink>
    </w:p>
    <w:p w14:paraId="5D2124B7" w14:textId="77777777" w:rsidR="00C04F3B" w:rsidRDefault="00B47971">
      <w:pPr>
        <w:pStyle w:val="TOC3"/>
        <w:tabs>
          <w:tab w:val="right" w:leader="dot" w:pos="9350"/>
        </w:tabs>
        <w:rPr>
          <w:rFonts w:cstheme="minorBidi"/>
          <w:i w:val="0"/>
          <w:iCs w:val="0"/>
          <w:noProof/>
          <w:sz w:val="22"/>
          <w:szCs w:val="22"/>
          <w:lang w:eastAsia="nl-NL"/>
        </w:rPr>
      </w:pPr>
      <w:hyperlink w:anchor="_Toc389164022" w:history="1">
        <w:r w:rsidR="00C04F3B" w:rsidRPr="00780844">
          <w:rPr>
            <w:rStyle w:val="Hyperlink"/>
            <w:noProof/>
          </w:rPr>
          <w:t>8.2.1 - Algemene informatie</w:t>
        </w:r>
        <w:r w:rsidR="00C04F3B">
          <w:rPr>
            <w:noProof/>
            <w:webHidden/>
          </w:rPr>
          <w:tab/>
        </w:r>
        <w:r w:rsidR="00C04F3B">
          <w:rPr>
            <w:noProof/>
            <w:webHidden/>
          </w:rPr>
          <w:fldChar w:fldCharType="begin"/>
        </w:r>
        <w:r w:rsidR="00C04F3B">
          <w:rPr>
            <w:noProof/>
            <w:webHidden/>
          </w:rPr>
          <w:instrText xml:space="preserve"> PAGEREF _Toc389164022 \h </w:instrText>
        </w:r>
        <w:r w:rsidR="00C04F3B">
          <w:rPr>
            <w:noProof/>
            <w:webHidden/>
          </w:rPr>
        </w:r>
        <w:r w:rsidR="00C04F3B">
          <w:rPr>
            <w:noProof/>
            <w:webHidden/>
          </w:rPr>
          <w:fldChar w:fldCharType="separate"/>
        </w:r>
        <w:r w:rsidR="00C04F3B">
          <w:rPr>
            <w:noProof/>
            <w:webHidden/>
          </w:rPr>
          <w:t>30</w:t>
        </w:r>
        <w:r w:rsidR="00C04F3B">
          <w:rPr>
            <w:noProof/>
            <w:webHidden/>
          </w:rPr>
          <w:fldChar w:fldCharType="end"/>
        </w:r>
      </w:hyperlink>
    </w:p>
    <w:p w14:paraId="5B8A633D" w14:textId="77777777" w:rsidR="00C04F3B" w:rsidRDefault="00B47971">
      <w:pPr>
        <w:pStyle w:val="TOC3"/>
        <w:tabs>
          <w:tab w:val="right" w:leader="dot" w:pos="9350"/>
        </w:tabs>
        <w:rPr>
          <w:rFonts w:cstheme="minorBidi"/>
          <w:i w:val="0"/>
          <w:iCs w:val="0"/>
          <w:noProof/>
          <w:sz w:val="22"/>
          <w:szCs w:val="22"/>
          <w:lang w:eastAsia="nl-NL"/>
        </w:rPr>
      </w:pPr>
      <w:hyperlink w:anchor="_Toc389164023" w:history="1">
        <w:r w:rsidR="00C04F3B" w:rsidRPr="00780844">
          <w:rPr>
            <w:rStyle w:val="Hyperlink"/>
            <w:noProof/>
          </w:rPr>
          <w:t>8.2.3 - Serverrollen</w:t>
        </w:r>
        <w:r w:rsidR="00C04F3B">
          <w:rPr>
            <w:noProof/>
            <w:webHidden/>
          </w:rPr>
          <w:tab/>
        </w:r>
        <w:r w:rsidR="00C04F3B">
          <w:rPr>
            <w:noProof/>
            <w:webHidden/>
          </w:rPr>
          <w:fldChar w:fldCharType="begin"/>
        </w:r>
        <w:r w:rsidR="00C04F3B">
          <w:rPr>
            <w:noProof/>
            <w:webHidden/>
          </w:rPr>
          <w:instrText xml:space="preserve"> PAGEREF _Toc389164023 \h </w:instrText>
        </w:r>
        <w:r w:rsidR="00C04F3B">
          <w:rPr>
            <w:noProof/>
            <w:webHidden/>
          </w:rPr>
        </w:r>
        <w:r w:rsidR="00C04F3B">
          <w:rPr>
            <w:noProof/>
            <w:webHidden/>
          </w:rPr>
          <w:fldChar w:fldCharType="separate"/>
        </w:r>
        <w:r w:rsidR="00C04F3B">
          <w:rPr>
            <w:noProof/>
            <w:webHidden/>
          </w:rPr>
          <w:t>30</w:t>
        </w:r>
        <w:r w:rsidR="00C04F3B">
          <w:rPr>
            <w:noProof/>
            <w:webHidden/>
          </w:rPr>
          <w:fldChar w:fldCharType="end"/>
        </w:r>
      </w:hyperlink>
    </w:p>
    <w:p w14:paraId="670DF512" w14:textId="77777777" w:rsidR="00C04F3B" w:rsidRDefault="00B47971">
      <w:pPr>
        <w:pStyle w:val="TOC3"/>
        <w:tabs>
          <w:tab w:val="right" w:leader="dot" w:pos="9350"/>
        </w:tabs>
        <w:rPr>
          <w:rFonts w:cstheme="minorBidi"/>
          <w:i w:val="0"/>
          <w:iCs w:val="0"/>
          <w:noProof/>
          <w:sz w:val="22"/>
          <w:szCs w:val="22"/>
          <w:lang w:eastAsia="nl-NL"/>
        </w:rPr>
      </w:pPr>
      <w:hyperlink w:anchor="_Toc389164024" w:history="1">
        <w:r w:rsidR="00C04F3B" w:rsidRPr="00780844">
          <w:rPr>
            <w:rStyle w:val="Hyperlink"/>
            <w:noProof/>
          </w:rPr>
          <w:t>8.2.4 - Ontwerp</w:t>
        </w:r>
        <w:r w:rsidR="00C04F3B">
          <w:rPr>
            <w:noProof/>
            <w:webHidden/>
          </w:rPr>
          <w:tab/>
        </w:r>
        <w:r w:rsidR="00C04F3B">
          <w:rPr>
            <w:noProof/>
            <w:webHidden/>
          </w:rPr>
          <w:fldChar w:fldCharType="begin"/>
        </w:r>
        <w:r w:rsidR="00C04F3B">
          <w:rPr>
            <w:noProof/>
            <w:webHidden/>
          </w:rPr>
          <w:instrText xml:space="preserve"> PAGEREF _Toc389164024 \h </w:instrText>
        </w:r>
        <w:r w:rsidR="00C04F3B">
          <w:rPr>
            <w:noProof/>
            <w:webHidden/>
          </w:rPr>
        </w:r>
        <w:r w:rsidR="00C04F3B">
          <w:rPr>
            <w:noProof/>
            <w:webHidden/>
          </w:rPr>
          <w:fldChar w:fldCharType="separate"/>
        </w:r>
        <w:r w:rsidR="00C04F3B">
          <w:rPr>
            <w:noProof/>
            <w:webHidden/>
          </w:rPr>
          <w:t>31</w:t>
        </w:r>
        <w:r w:rsidR="00C04F3B">
          <w:rPr>
            <w:noProof/>
            <w:webHidden/>
          </w:rPr>
          <w:fldChar w:fldCharType="end"/>
        </w:r>
      </w:hyperlink>
    </w:p>
    <w:p w14:paraId="1D7FB28C" w14:textId="77777777" w:rsidR="00C04F3B" w:rsidRDefault="00B47971">
      <w:pPr>
        <w:pStyle w:val="TOC4"/>
        <w:tabs>
          <w:tab w:val="right" w:leader="dot" w:pos="9350"/>
        </w:tabs>
        <w:rPr>
          <w:rFonts w:cstheme="minorBidi"/>
          <w:noProof/>
          <w:sz w:val="22"/>
          <w:szCs w:val="22"/>
          <w:lang w:eastAsia="nl-NL"/>
        </w:rPr>
      </w:pPr>
      <w:hyperlink w:anchor="_Toc389164025" w:history="1">
        <w:r w:rsidR="00C04F3B" w:rsidRPr="00780844">
          <w:rPr>
            <w:rStyle w:val="Hyperlink"/>
            <w:noProof/>
          </w:rPr>
          <w:t>8.2.4.1 - Software</w:t>
        </w:r>
        <w:r w:rsidR="00C04F3B">
          <w:rPr>
            <w:noProof/>
            <w:webHidden/>
          </w:rPr>
          <w:tab/>
        </w:r>
        <w:r w:rsidR="00C04F3B">
          <w:rPr>
            <w:noProof/>
            <w:webHidden/>
          </w:rPr>
          <w:fldChar w:fldCharType="begin"/>
        </w:r>
        <w:r w:rsidR="00C04F3B">
          <w:rPr>
            <w:noProof/>
            <w:webHidden/>
          </w:rPr>
          <w:instrText xml:space="preserve"> PAGEREF _Toc389164025 \h </w:instrText>
        </w:r>
        <w:r w:rsidR="00C04F3B">
          <w:rPr>
            <w:noProof/>
            <w:webHidden/>
          </w:rPr>
        </w:r>
        <w:r w:rsidR="00C04F3B">
          <w:rPr>
            <w:noProof/>
            <w:webHidden/>
          </w:rPr>
          <w:fldChar w:fldCharType="separate"/>
        </w:r>
        <w:r w:rsidR="00C04F3B">
          <w:rPr>
            <w:noProof/>
            <w:webHidden/>
          </w:rPr>
          <w:t>31</w:t>
        </w:r>
        <w:r w:rsidR="00C04F3B">
          <w:rPr>
            <w:noProof/>
            <w:webHidden/>
          </w:rPr>
          <w:fldChar w:fldCharType="end"/>
        </w:r>
      </w:hyperlink>
    </w:p>
    <w:p w14:paraId="46F153C4" w14:textId="77777777" w:rsidR="00C04F3B" w:rsidRDefault="00B47971">
      <w:pPr>
        <w:pStyle w:val="TOC5"/>
        <w:tabs>
          <w:tab w:val="right" w:leader="dot" w:pos="9350"/>
        </w:tabs>
        <w:rPr>
          <w:rFonts w:cstheme="minorBidi"/>
          <w:noProof/>
          <w:sz w:val="22"/>
          <w:szCs w:val="22"/>
          <w:lang w:eastAsia="nl-NL"/>
        </w:rPr>
      </w:pPr>
      <w:hyperlink w:anchor="_Toc389164026" w:history="1">
        <w:r w:rsidR="00C04F3B" w:rsidRPr="00780844">
          <w:rPr>
            <w:rStyle w:val="Hyperlink"/>
            <w:noProof/>
          </w:rPr>
          <w:t>8.2.4.1.1 - Role: Core</w:t>
        </w:r>
        <w:r w:rsidR="00C04F3B">
          <w:rPr>
            <w:noProof/>
            <w:webHidden/>
          </w:rPr>
          <w:tab/>
        </w:r>
        <w:r w:rsidR="00C04F3B">
          <w:rPr>
            <w:noProof/>
            <w:webHidden/>
          </w:rPr>
          <w:fldChar w:fldCharType="begin"/>
        </w:r>
        <w:r w:rsidR="00C04F3B">
          <w:rPr>
            <w:noProof/>
            <w:webHidden/>
          </w:rPr>
          <w:instrText xml:space="preserve"> PAGEREF _Toc389164026 \h </w:instrText>
        </w:r>
        <w:r w:rsidR="00C04F3B">
          <w:rPr>
            <w:noProof/>
            <w:webHidden/>
          </w:rPr>
        </w:r>
        <w:r w:rsidR="00C04F3B">
          <w:rPr>
            <w:noProof/>
            <w:webHidden/>
          </w:rPr>
          <w:fldChar w:fldCharType="separate"/>
        </w:r>
        <w:r w:rsidR="00C04F3B">
          <w:rPr>
            <w:noProof/>
            <w:webHidden/>
          </w:rPr>
          <w:t>32</w:t>
        </w:r>
        <w:r w:rsidR="00C04F3B">
          <w:rPr>
            <w:noProof/>
            <w:webHidden/>
          </w:rPr>
          <w:fldChar w:fldCharType="end"/>
        </w:r>
      </w:hyperlink>
    </w:p>
    <w:p w14:paraId="332754CE" w14:textId="77777777" w:rsidR="00C04F3B" w:rsidRDefault="00B47971">
      <w:pPr>
        <w:pStyle w:val="TOC5"/>
        <w:tabs>
          <w:tab w:val="right" w:leader="dot" w:pos="9350"/>
        </w:tabs>
        <w:rPr>
          <w:rFonts w:cstheme="minorBidi"/>
          <w:noProof/>
          <w:sz w:val="22"/>
          <w:szCs w:val="22"/>
          <w:lang w:eastAsia="nl-NL"/>
        </w:rPr>
      </w:pPr>
      <w:hyperlink w:anchor="_Toc389164027" w:history="1">
        <w:r w:rsidR="00C04F3B" w:rsidRPr="00780844">
          <w:rPr>
            <w:rStyle w:val="Hyperlink"/>
            <w:noProof/>
            <w:lang w:val="en-US"/>
          </w:rPr>
          <w:t>8.2.4.1.2 - Role: Webserver</w:t>
        </w:r>
        <w:r w:rsidR="00C04F3B">
          <w:rPr>
            <w:noProof/>
            <w:webHidden/>
          </w:rPr>
          <w:tab/>
        </w:r>
        <w:r w:rsidR="00C04F3B">
          <w:rPr>
            <w:noProof/>
            <w:webHidden/>
          </w:rPr>
          <w:fldChar w:fldCharType="begin"/>
        </w:r>
        <w:r w:rsidR="00C04F3B">
          <w:rPr>
            <w:noProof/>
            <w:webHidden/>
          </w:rPr>
          <w:instrText xml:space="preserve"> PAGEREF _Toc389164027 \h </w:instrText>
        </w:r>
        <w:r w:rsidR="00C04F3B">
          <w:rPr>
            <w:noProof/>
            <w:webHidden/>
          </w:rPr>
        </w:r>
        <w:r w:rsidR="00C04F3B">
          <w:rPr>
            <w:noProof/>
            <w:webHidden/>
          </w:rPr>
          <w:fldChar w:fldCharType="separate"/>
        </w:r>
        <w:r w:rsidR="00C04F3B">
          <w:rPr>
            <w:noProof/>
            <w:webHidden/>
          </w:rPr>
          <w:t>33</w:t>
        </w:r>
        <w:r w:rsidR="00C04F3B">
          <w:rPr>
            <w:noProof/>
            <w:webHidden/>
          </w:rPr>
          <w:fldChar w:fldCharType="end"/>
        </w:r>
      </w:hyperlink>
    </w:p>
    <w:p w14:paraId="06ED2B12" w14:textId="77777777" w:rsidR="00C04F3B" w:rsidRDefault="00B47971">
      <w:pPr>
        <w:pStyle w:val="TOC3"/>
        <w:tabs>
          <w:tab w:val="right" w:leader="dot" w:pos="9350"/>
        </w:tabs>
        <w:rPr>
          <w:rFonts w:cstheme="minorBidi"/>
          <w:i w:val="0"/>
          <w:iCs w:val="0"/>
          <w:noProof/>
          <w:sz w:val="22"/>
          <w:szCs w:val="22"/>
          <w:lang w:eastAsia="nl-NL"/>
        </w:rPr>
      </w:pPr>
      <w:hyperlink w:anchor="_Toc389164028" w:history="1">
        <w:r w:rsidR="00C04F3B" w:rsidRPr="00780844">
          <w:rPr>
            <w:rStyle w:val="Hyperlink"/>
            <w:noProof/>
          </w:rPr>
          <w:t>8.2.5 - Hardware</w:t>
        </w:r>
        <w:r w:rsidR="00C04F3B">
          <w:rPr>
            <w:noProof/>
            <w:webHidden/>
          </w:rPr>
          <w:tab/>
        </w:r>
        <w:r w:rsidR="00C04F3B">
          <w:rPr>
            <w:noProof/>
            <w:webHidden/>
          </w:rPr>
          <w:fldChar w:fldCharType="begin"/>
        </w:r>
        <w:r w:rsidR="00C04F3B">
          <w:rPr>
            <w:noProof/>
            <w:webHidden/>
          </w:rPr>
          <w:instrText xml:space="preserve"> PAGEREF _Toc389164028 \h </w:instrText>
        </w:r>
        <w:r w:rsidR="00C04F3B">
          <w:rPr>
            <w:noProof/>
            <w:webHidden/>
          </w:rPr>
        </w:r>
        <w:r w:rsidR="00C04F3B">
          <w:rPr>
            <w:noProof/>
            <w:webHidden/>
          </w:rPr>
          <w:fldChar w:fldCharType="separate"/>
        </w:r>
        <w:r w:rsidR="00C04F3B">
          <w:rPr>
            <w:noProof/>
            <w:webHidden/>
          </w:rPr>
          <w:t>34</w:t>
        </w:r>
        <w:r w:rsidR="00C04F3B">
          <w:rPr>
            <w:noProof/>
            <w:webHidden/>
          </w:rPr>
          <w:fldChar w:fldCharType="end"/>
        </w:r>
      </w:hyperlink>
    </w:p>
    <w:p w14:paraId="539A08E9" w14:textId="77777777" w:rsidR="00C04F3B" w:rsidRDefault="00B47971">
      <w:pPr>
        <w:pStyle w:val="TOC3"/>
        <w:tabs>
          <w:tab w:val="right" w:leader="dot" w:pos="9350"/>
        </w:tabs>
        <w:rPr>
          <w:rFonts w:cstheme="minorBidi"/>
          <w:i w:val="0"/>
          <w:iCs w:val="0"/>
          <w:noProof/>
          <w:sz w:val="22"/>
          <w:szCs w:val="22"/>
          <w:lang w:eastAsia="nl-NL"/>
        </w:rPr>
      </w:pPr>
      <w:hyperlink w:anchor="_Toc389164029" w:history="1">
        <w:r w:rsidR="00C04F3B" w:rsidRPr="00780844">
          <w:rPr>
            <w:rStyle w:val="Hyperlink"/>
            <w:noProof/>
          </w:rPr>
          <w:t>8.2.6 - Uptime &amp; Monitoring</w:t>
        </w:r>
        <w:r w:rsidR="00C04F3B">
          <w:rPr>
            <w:noProof/>
            <w:webHidden/>
          </w:rPr>
          <w:tab/>
        </w:r>
        <w:r w:rsidR="00C04F3B">
          <w:rPr>
            <w:noProof/>
            <w:webHidden/>
          </w:rPr>
          <w:fldChar w:fldCharType="begin"/>
        </w:r>
        <w:r w:rsidR="00C04F3B">
          <w:rPr>
            <w:noProof/>
            <w:webHidden/>
          </w:rPr>
          <w:instrText xml:space="preserve"> PAGEREF _Toc389164029 \h </w:instrText>
        </w:r>
        <w:r w:rsidR="00C04F3B">
          <w:rPr>
            <w:noProof/>
            <w:webHidden/>
          </w:rPr>
        </w:r>
        <w:r w:rsidR="00C04F3B">
          <w:rPr>
            <w:noProof/>
            <w:webHidden/>
          </w:rPr>
          <w:fldChar w:fldCharType="separate"/>
        </w:r>
        <w:r w:rsidR="00C04F3B">
          <w:rPr>
            <w:noProof/>
            <w:webHidden/>
          </w:rPr>
          <w:t>35</w:t>
        </w:r>
        <w:r w:rsidR="00C04F3B">
          <w:rPr>
            <w:noProof/>
            <w:webHidden/>
          </w:rPr>
          <w:fldChar w:fldCharType="end"/>
        </w:r>
      </w:hyperlink>
    </w:p>
    <w:p w14:paraId="5754B566" w14:textId="77777777" w:rsidR="00C04F3B" w:rsidRDefault="00B47971">
      <w:pPr>
        <w:pStyle w:val="TOC4"/>
        <w:tabs>
          <w:tab w:val="right" w:leader="dot" w:pos="9350"/>
        </w:tabs>
        <w:rPr>
          <w:rFonts w:cstheme="minorBidi"/>
          <w:noProof/>
          <w:sz w:val="22"/>
          <w:szCs w:val="22"/>
          <w:lang w:eastAsia="nl-NL"/>
        </w:rPr>
      </w:pPr>
      <w:hyperlink w:anchor="_Toc389164030" w:history="1">
        <w:r w:rsidR="00C04F3B" w:rsidRPr="00780844">
          <w:rPr>
            <w:rStyle w:val="Hyperlink"/>
            <w:noProof/>
          </w:rPr>
          <w:t>8.2.6.1 - Uptime</w:t>
        </w:r>
        <w:r w:rsidR="00C04F3B">
          <w:rPr>
            <w:noProof/>
            <w:webHidden/>
          </w:rPr>
          <w:tab/>
        </w:r>
        <w:r w:rsidR="00C04F3B">
          <w:rPr>
            <w:noProof/>
            <w:webHidden/>
          </w:rPr>
          <w:fldChar w:fldCharType="begin"/>
        </w:r>
        <w:r w:rsidR="00C04F3B">
          <w:rPr>
            <w:noProof/>
            <w:webHidden/>
          </w:rPr>
          <w:instrText xml:space="preserve"> PAGEREF _Toc389164030 \h </w:instrText>
        </w:r>
        <w:r w:rsidR="00C04F3B">
          <w:rPr>
            <w:noProof/>
            <w:webHidden/>
          </w:rPr>
        </w:r>
        <w:r w:rsidR="00C04F3B">
          <w:rPr>
            <w:noProof/>
            <w:webHidden/>
          </w:rPr>
          <w:fldChar w:fldCharType="separate"/>
        </w:r>
        <w:r w:rsidR="00C04F3B">
          <w:rPr>
            <w:noProof/>
            <w:webHidden/>
          </w:rPr>
          <w:t>35</w:t>
        </w:r>
        <w:r w:rsidR="00C04F3B">
          <w:rPr>
            <w:noProof/>
            <w:webHidden/>
          </w:rPr>
          <w:fldChar w:fldCharType="end"/>
        </w:r>
      </w:hyperlink>
    </w:p>
    <w:p w14:paraId="67BFF354" w14:textId="77777777" w:rsidR="00C04F3B" w:rsidRDefault="00B47971">
      <w:pPr>
        <w:pStyle w:val="TOC4"/>
        <w:tabs>
          <w:tab w:val="right" w:leader="dot" w:pos="9350"/>
        </w:tabs>
        <w:rPr>
          <w:rFonts w:cstheme="minorBidi"/>
          <w:noProof/>
          <w:sz w:val="22"/>
          <w:szCs w:val="22"/>
          <w:lang w:eastAsia="nl-NL"/>
        </w:rPr>
      </w:pPr>
      <w:hyperlink w:anchor="_Toc389164031" w:history="1">
        <w:r w:rsidR="00C04F3B" w:rsidRPr="00780844">
          <w:rPr>
            <w:rStyle w:val="Hyperlink"/>
            <w:noProof/>
          </w:rPr>
          <w:t>8.2.6.2 - Monitoring</w:t>
        </w:r>
        <w:r w:rsidR="00C04F3B">
          <w:rPr>
            <w:noProof/>
            <w:webHidden/>
          </w:rPr>
          <w:tab/>
        </w:r>
        <w:r w:rsidR="00C04F3B">
          <w:rPr>
            <w:noProof/>
            <w:webHidden/>
          </w:rPr>
          <w:fldChar w:fldCharType="begin"/>
        </w:r>
        <w:r w:rsidR="00C04F3B">
          <w:rPr>
            <w:noProof/>
            <w:webHidden/>
          </w:rPr>
          <w:instrText xml:space="preserve"> PAGEREF _Toc389164031 \h </w:instrText>
        </w:r>
        <w:r w:rsidR="00C04F3B">
          <w:rPr>
            <w:noProof/>
            <w:webHidden/>
          </w:rPr>
        </w:r>
        <w:r w:rsidR="00C04F3B">
          <w:rPr>
            <w:noProof/>
            <w:webHidden/>
          </w:rPr>
          <w:fldChar w:fldCharType="separate"/>
        </w:r>
        <w:r w:rsidR="00C04F3B">
          <w:rPr>
            <w:noProof/>
            <w:webHidden/>
          </w:rPr>
          <w:t>35</w:t>
        </w:r>
        <w:r w:rsidR="00C04F3B">
          <w:rPr>
            <w:noProof/>
            <w:webHidden/>
          </w:rPr>
          <w:fldChar w:fldCharType="end"/>
        </w:r>
      </w:hyperlink>
    </w:p>
    <w:p w14:paraId="49E6BF39" w14:textId="77777777" w:rsidR="00C04F3B" w:rsidRDefault="00B47971">
      <w:pPr>
        <w:pStyle w:val="TOC3"/>
        <w:tabs>
          <w:tab w:val="right" w:leader="dot" w:pos="9350"/>
        </w:tabs>
        <w:rPr>
          <w:rFonts w:cstheme="minorBidi"/>
          <w:i w:val="0"/>
          <w:iCs w:val="0"/>
          <w:noProof/>
          <w:sz w:val="22"/>
          <w:szCs w:val="22"/>
          <w:lang w:eastAsia="nl-NL"/>
        </w:rPr>
      </w:pPr>
      <w:hyperlink w:anchor="_Toc389164032" w:history="1">
        <w:r w:rsidR="00C04F3B" w:rsidRPr="00780844">
          <w:rPr>
            <w:rStyle w:val="Hyperlink"/>
            <w:noProof/>
          </w:rPr>
          <w:t>8.2.6 - Ontwerp inrichting server</w:t>
        </w:r>
        <w:r w:rsidR="00C04F3B">
          <w:rPr>
            <w:noProof/>
            <w:webHidden/>
          </w:rPr>
          <w:tab/>
        </w:r>
        <w:r w:rsidR="00C04F3B">
          <w:rPr>
            <w:noProof/>
            <w:webHidden/>
          </w:rPr>
          <w:fldChar w:fldCharType="begin"/>
        </w:r>
        <w:r w:rsidR="00C04F3B">
          <w:rPr>
            <w:noProof/>
            <w:webHidden/>
          </w:rPr>
          <w:instrText xml:space="preserve"> PAGEREF _Toc389164032 \h </w:instrText>
        </w:r>
        <w:r w:rsidR="00C04F3B">
          <w:rPr>
            <w:noProof/>
            <w:webHidden/>
          </w:rPr>
        </w:r>
        <w:r w:rsidR="00C04F3B">
          <w:rPr>
            <w:noProof/>
            <w:webHidden/>
          </w:rPr>
          <w:fldChar w:fldCharType="separate"/>
        </w:r>
        <w:r w:rsidR="00C04F3B">
          <w:rPr>
            <w:noProof/>
            <w:webHidden/>
          </w:rPr>
          <w:t>36</w:t>
        </w:r>
        <w:r w:rsidR="00C04F3B">
          <w:rPr>
            <w:noProof/>
            <w:webHidden/>
          </w:rPr>
          <w:fldChar w:fldCharType="end"/>
        </w:r>
      </w:hyperlink>
    </w:p>
    <w:p w14:paraId="3442C227" w14:textId="77777777" w:rsidR="00C04F3B" w:rsidRDefault="00B47971">
      <w:pPr>
        <w:pStyle w:val="TOC3"/>
        <w:tabs>
          <w:tab w:val="right" w:leader="dot" w:pos="9350"/>
        </w:tabs>
        <w:rPr>
          <w:rFonts w:cstheme="minorBidi"/>
          <w:i w:val="0"/>
          <w:iCs w:val="0"/>
          <w:noProof/>
          <w:sz w:val="22"/>
          <w:szCs w:val="22"/>
          <w:lang w:eastAsia="nl-NL"/>
        </w:rPr>
      </w:pPr>
      <w:hyperlink w:anchor="_Toc389164033" w:history="1">
        <w:r w:rsidR="00C04F3B" w:rsidRPr="00780844">
          <w:rPr>
            <w:rStyle w:val="Hyperlink"/>
            <w:noProof/>
          </w:rPr>
          <w:t>8.2.7 - Installatie op Puppetcliënt en aanmelding op master</w:t>
        </w:r>
        <w:r w:rsidR="00C04F3B">
          <w:rPr>
            <w:noProof/>
            <w:webHidden/>
          </w:rPr>
          <w:tab/>
        </w:r>
        <w:r w:rsidR="00C04F3B">
          <w:rPr>
            <w:noProof/>
            <w:webHidden/>
          </w:rPr>
          <w:fldChar w:fldCharType="begin"/>
        </w:r>
        <w:r w:rsidR="00C04F3B">
          <w:rPr>
            <w:noProof/>
            <w:webHidden/>
          </w:rPr>
          <w:instrText xml:space="preserve"> PAGEREF _Toc389164033 \h </w:instrText>
        </w:r>
        <w:r w:rsidR="00C04F3B">
          <w:rPr>
            <w:noProof/>
            <w:webHidden/>
          </w:rPr>
        </w:r>
        <w:r w:rsidR="00C04F3B">
          <w:rPr>
            <w:noProof/>
            <w:webHidden/>
          </w:rPr>
          <w:fldChar w:fldCharType="separate"/>
        </w:r>
        <w:r w:rsidR="00C04F3B">
          <w:rPr>
            <w:noProof/>
            <w:webHidden/>
          </w:rPr>
          <w:t>38</w:t>
        </w:r>
        <w:r w:rsidR="00C04F3B">
          <w:rPr>
            <w:noProof/>
            <w:webHidden/>
          </w:rPr>
          <w:fldChar w:fldCharType="end"/>
        </w:r>
      </w:hyperlink>
    </w:p>
    <w:p w14:paraId="001F20D9" w14:textId="77777777" w:rsidR="00C04F3B" w:rsidRDefault="00B47971">
      <w:pPr>
        <w:pStyle w:val="TOC2"/>
        <w:tabs>
          <w:tab w:val="right" w:leader="dot" w:pos="9350"/>
        </w:tabs>
        <w:rPr>
          <w:rFonts w:cstheme="minorBidi"/>
          <w:smallCaps w:val="0"/>
          <w:noProof/>
          <w:sz w:val="22"/>
          <w:szCs w:val="22"/>
          <w:lang w:eastAsia="nl-NL"/>
        </w:rPr>
      </w:pPr>
      <w:hyperlink w:anchor="_Toc389164034" w:history="1">
        <w:r w:rsidR="00C04F3B" w:rsidRPr="00780844">
          <w:rPr>
            <w:rStyle w:val="Hyperlink"/>
            <w:noProof/>
          </w:rPr>
          <w:t>8.3 - Implementatieplan en beschrijving</w:t>
        </w:r>
        <w:r w:rsidR="00C04F3B">
          <w:rPr>
            <w:noProof/>
            <w:webHidden/>
          </w:rPr>
          <w:tab/>
        </w:r>
        <w:r w:rsidR="00C04F3B">
          <w:rPr>
            <w:noProof/>
            <w:webHidden/>
          </w:rPr>
          <w:fldChar w:fldCharType="begin"/>
        </w:r>
        <w:r w:rsidR="00C04F3B">
          <w:rPr>
            <w:noProof/>
            <w:webHidden/>
          </w:rPr>
          <w:instrText xml:space="preserve"> PAGEREF _Toc389164034 \h </w:instrText>
        </w:r>
        <w:r w:rsidR="00C04F3B">
          <w:rPr>
            <w:noProof/>
            <w:webHidden/>
          </w:rPr>
        </w:r>
        <w:r w:rsidR="00C04F3B">
          <w:rPr>
            <w:noProof/>
            <w:webHidden/>
          </w:rPr>
          <w:fldChar w:fldCharType="separate"/>
        </w:r>
        <w:r w:rsidR="00C04F3B">
          <w:rPr>
            <w:noProof/>
            <w:webHidden/>
          </w:rPr>
          <w:t>39</w:t>
        </w:r>
        <w:r w:rsidR="00C04F3B">
          <w:rPr>
            <w:noProof/>
            <w:webHidden/>
          </w:rPr>
          <w:fldChar w:fldCharType="end"/>
        </w:r>
      </w:hyperlink>
    </w:p>
    <w:p w14:paraId="453BCDAB" w14:textId="77777777" w:rsidR="00C04F3B" w:rsidRDefault="00B47971">
      <w:pPr>
        <w:pStyle w:val="TOC3"/>
        <w:tabs>
          <w:tab w:val="right" w:leader="dot" w:pos="9350"/>
        </w:tabs>
        <w:rPr>
          <w:rFonts w:cstheme="minorBidi"/>
          <w:i w:val="0"/>
          <w:iCs w:val="0"/>
          <w:noProof/>
          <w:sz w:val="22"/>
          <w:szCs w:val="22"/>
          <w:lang w:eastAsia="nl-NL"/>
        </w:rPr>
      </w:pPr>
      <w:hyperlink w:anchor="_Toc389164035" w:history="1">
        <w:r w:rsidR="00C04F3B" w:rsidRPr="00780844">
          <w:rPr>
            <w:rStyle w:val="Hyperlink"/>
            <w:noProof/>
          </w:rPr>
          <w:t>8.3.1 - Beschrijving</w:t>
        </w:r>
        <w:r w:rsidR="00C04F3B">
          <w:rPr>
            <w:noProof/>
            <w:webHidden/>
          </w:rPr>
          <w:tab/>
        </w:r>
        <w:r w:rsidR="00C04F3B">
          <w:rPr>
            <w:noProof/>
            <w:webHidden/>
          </w:rPr>
          <w:fldChar w:fldCharType="begin"/>
        </w:r>
        <w:r w:rsidR="00C04F3B">
          <w:rPr>
            <w:noProof/>
            <w:webHidden/>
          </w:rPr>
          <w:instrText xml:space="preserve"> PAGEREF _Toc389164035 \h </w:instrText>
        </w:r>
        <w:r w:rsidR="00C04F3B">
          <w:rPr>
            <w:noProof/>
            <w:webHidden/>
          </w:rPr>
        </w:r>
        <w:r w:rsidR="00C04F3B">
          <w:rPr>
            <w:noProof/>
            <w:webHidden/>
          </w:rPr>
          <w:fldChar w:fldCharType="separate"/>
        </w:r>
        <w:r w:rsidR="00C04F3B">
          <w:rPr>
            <w:noProof/>
            <w:webHidden/>
          </w:rPr>
          <w:t>39</w:t>
        </w:r>
        <w:r w:rsidR="00C04F3B">
          <w:rPr>
            <w:noProof/>
            <w:webHidden/>
          </w:rPr>
          <w:fldChar w:fldCharType="end"/>
        </w:r>
      </w:hyperlink>
    </w:p>
    <w:p w14:paraId="224DF2BD" w14:textId="77777777" w:rsidR="00C04F3B" w:rsidRDefault="00B47971">
      <w:pPr>
        <w:pStyle w:val="TOC4"/>
        <w:tabs>
          <w:tab w:val="right" w:leader="dot" w:pos="9350"/>
        </w:tabs>
        <w:rPr>
          <w:rFonts w:cstheme="minorBidi"/>
          <w:noProof/>
          <w:sz w:val="22"/>
          <w:szCs w:val="22"/>
          <w:lang w:eastAsia="nl-NL"/>
        </w:rPr>
      </w:pPr>
      <w:hyperlink w:anchor="_Toc389164036" w:history="1">
        <w:r w:rsidR="00C04F3B" w:rsidRPr="00780844">
          <w:rPr>
            <w:rStyle w:val="Hyperlink"/>
            <w:noProof/>
          </w:rPr>
          <w:t>8.3.1.1 - Controleren huidige omgeving</w:t>
        </w:r>
        <w:r w:rsidR="00C04F3B">
          <w:rPr>
            <w:noProof/>
            <w:webHidden/>
          </w:rPr>
          <w:tab/>
        </w:r>
        <w:r w:rsidR="00C04F3B">
          <w:rPr>
            <w:noProof/>
            <w:webHidden/>
          </w:rPr>
          <w:fldChar w:fldCharType="begin"/>
        </w:r>
        <w:r w:rsidR="00C04F3B">
          <w:rPr>
            <w:noProof/>
            <w:webHidden/>
          </w:rPr>
          <w:instrText xml:space="preserve"> PAGEREF _Toc389164036 \h </w:instrText>
        </w:r>
        <w:r w:rsidR="00C04F3B">
          <w:rPr>
            <w:noProof/>
            <w:webHidden/>
          </w:rPr>
        </w:r>
        <w:r w:rsidR="00C04F3B">
          <w:rPr>
            <w:noProof/>
            <w:webHidden/>
          </w:rPr>
          <w:fldChar w:fldCharType="separate"/>
        </w:r>
        <w:r w:rsidR="00C04F3B">
          <w:rPr>
            <w:noProof/>
            <w:webHidden/>
          </w:rPr>
          <w:t>39</w:t>
        </w:r>
        <w:r w:rsidR="00C04F3B">
          <w:rPr>
            <w:noProof/>
            <w:webHidden/>
          </w:rPr>
          <w:fldChar w:fldCharType="end"/>
        </w:r>
      </w:hyperlink>
    </w:p>
    <w:p w14:paraId="236607D1" w14:textId="77777777" w:rsidR="00C04F3B" w:rsidRDefault="00B47971">
      <w:pPr>
        <w:pStyle w:val="TOC4"/>
        <w:tabs>
          <w:tab w:val="right" w:leader="dot" w:pos="9350"/>
        </w:tabs>
        <w:rPr>
          <w:rFonts w:cstheme="minorBidi"/>
          <w:noProof/>
          <w:sz w:val="22"/>
          <w:szCs w:val="22"/>
          <w:lang w:eastAsia="nl-NL"/>
        </w:rPr>
      </w:pPr>
      <w:hyperlink w:anchor="_Toc389164037" w:history="1">
        <w:r w:rsidR="00C04F3B" w:rsidRPr="00780844">
          <w:rPr>
            <w:rStyle w:val="Hyperlink"/>
            <w:noProof/>
          </w:rPr>
          <w:t>8.3.1.2 - Ontwerpeisen verzamelen</w:t>
        </w:r>
        <w:r w:rsidR="00C04F3B">
          <w:rPr>
            <w:noProof/>
            <w:webHidden/>
          </w:rPr>
          <w:tab/>
        </w:r>
        <w:r w:rsidR="00C04F3B">
          <w:rPr>
            <w:noProof/>
            <w:webHidden/>
          </w:rPr>
          <w:fldChar w:fldCharType="begin"/>
        </w:r>
        <w:r w:rsidR="00C04F3B">
          <w:rPr>
            <w:noProof/>
            <w:webHidden/>
          </w:rPr>
          <w:instrText xml:space="preserve"> PAGEREF _Toc389164037 \h </w:instrText>
        </w:r>
        <w:r w:rsidR="00C04F3B">
          <w:rPr>
            <w:noProof/>
            <w:webHidden/>
          </w:rPr>
        </w:r>
        <w:r w:rsidR="00C04F3B">
          <w:rPr>
            <w:noProof/>
            <w:webHidden/>
          </w:rPr>
          <w:fldChar w:fldCharType="separate"/>
        </w:r>
        <w:r w:rsidR="00C04F3B">
          <w:rPr>
            <w:noProof/>
            <w:webHidden/>
          </w:rPr>
          <w:t>39</w:t>
        </w:r>
        <w:r w:rsidR="00C04F3B">
          <w:rPr>
            <w:noProof/>
            <w:webHidden/>
          </w:rPr>
          <w:fldChar w:fldCharType="end"/>
        </w:r>
      </w:hyperlink>
    </w:p>
    <w:p w14:paraId="1C469786" w14:textId="77777777" w:rsidR="00C04F3B" w:rsidRDefault="00B47971">
      <w:pPr>
        <w:pStyle w:val="TOC4"/>
        <w:tabs>
          <w:tab w:val="right" w:leader="dot" w:pos="9350"/>
        </w:tabs>
        <w:rPr>
          <w:rFonts w:cstheme="minorBidi"/>
          <w:noProof/>
          <w:sz w:val="22"/>
          <w:szCs w:val="22"/>
          <w:lang w:eastAsia="nl-NL"/>
        </w:rPr>
      </w:pPr>
      <w:hyperlink w:anchor="_Toc389164038" w:history="1">
        <w:r w:rsidR="00C04F3B" w:rsidRPr="00780844">
          <w:rPr>
            <w:rStyle w:val="Hyperlink"/>
            <w:noProof/>
          </w:rPr>
          <w:t>8.3.1.3 - Bouwen van de Puppet Server</w:t>
        </w:r>
        <w:r w:rsidR="00C04F3B">
          <w:rPr>
            <w:noProof/>
            <w:webHidden/>
          </w:rPr>
          <w:tab/>
        </w:r>
        <w:r w:rsidR="00C04F3B">
          <w:rPr>
            <w:noProof/>
            <w:webHidden/>
          </w:rPr>
          <w:fldChar w:fldCharType="begin"/>
        </w:r>
        <w:r w:rsidR="00C04F3B">
          <w:rPr>
            <w:noProof/>
            <w:webHidden/>
          </w:rPr>
          <w:instrText xml:space="preserve"> PAGEREF _Toc389164038 \h </w:instrText>
        </w:r>
        <w:r w:rsidR="00C04F3B">
          <w:rPr>
            <w:noProof/>
            <w:webHidden/>
          </w:rPr>
        </w:r>
        <w:r w:rsidR="00C04F3B">
          <w:rPr>
            <w:noProof/>
            <w:webHidden/>
          </w:rPr>
          <w:fldChar w:fldCharType="separate"/>
        </w:r>
        <w:r w:rsidR="00C04F3B">
          <w:rPr>
            <w:noProof/>
            <w:webHidden/>
          </w:rPr>
          <w:t>39</w:t>
        </w:r>
        <w:r w:rsidR="00C04F3B">
          <w:rPr>
            <w:noProof/>
            <w:webHidden/>
          </w:rPr>
          <w:fldChar w:fldCharType="end"/>
        </w:r>
      </w:hyperlink>
    </w:p>
    <w:p w14:paraId="5B2FA4CD" w14:textId="77777777" w:rsidR="00C04F3B" w:rsidRDefault="00B47971">
      <w:pPr>
        <w:pStyle w:val="TOC4"/>
        <w:tabs>
          <w:tab w:val="right" w:leader="dot" w:pos="9350"/>
        </w:tabs>
        <w:rPr>
          <w:rFonts w:cstheme="minorBidi"/>
          <w:noProof/>
          <w:sz w:val="22"/>
          <w:szCs w:val="22"/>
          <w:lang w:eastAsia="nl-NL"/>
        </w:rPr>
      </w:pPr>
      <w:hyperlink w:anchor="_Toc389164039" w:history="1">
        <w:r w:rsidR="00C04F3B" w:rsidRPr="00780844">
          <w:rPr>
            <w:rStyle w:val="Hyperlink"/>
            <w:noProof/>
          </w:rPr>
          <w:t>8.3.1.4 - Testen van de server</w:t>
        </w:r>
        <w:r w:rsidR="00C04F3B">
          <w:rPr>
            <w:noProof/>
            <w:webHidden/>
          </w:rPr>
          <w:tab/>
        </w:r>
        <w:r w:rsidR="00C04F3B">
          <w:rPr>
            <w:noProof/>
            <w:webHidden/>
          </w:rPr>
          <w:fldChar w:fldCharType="begin"/>
        </w:r>
        <w:r w:rsidR="00C04F3B">
          <w:rPr>
            <w:noProof/>
            <w:webHidden/>
          </w:rPr>
          <w:instrText xml:space="preserve"> PAGEREF _Toc389164039 \h </w:instrText>
        </w:r>
        <w:r w:rsidR="00C04F3B">
          <w:rPr>
            <w:noProof/>
            <w:webHidden/>
          </w:rPr>
        </w:r>
        <w:r w:rsidR="00C04F3B">
          <w:rPr>
            <w:noProof/>
            <w:webHidden/>
          </w:rPr>
          <w:fldChar w:fldCharType="separate"/>
        </w:r>
        <w:r w:rsidR="00C04F3B">
          <w:rPr>
            <w:noProof/>
            <w:webHidden/>
          </w:rPr>
          <w:t>40</w:t>
        </w:r>
        <w:r w:rsidR="00C04F3B">
          <w:rPr>
            <w:noProof/>
            <w:webHidden/>
          </w:rPr>
          <w:fldChar w:fldCharType="end"/>
        </w:r>
      </w:hyperlink>
    </w:p>
    <w:p w14:paraId="4DD2445B" w14:textId="77777777" w:rsidR="00C04F3B" w:rsidRDefault="00B47971">
      <w:pPr>
        <w:pStyle w:val="TOC4"/>
        <w:tabs>
          <w:tab w:val="right" w:leader="dot" w:pos="9350"/>
        </w:tabs>
        <w:rPr>
          <w:rFonts w:cstheme="minorBidi"/>
          <w:noProof/>
          <w:sz w:val="22"/>
          <w:szCs w:val="22"/>
          <w:lang w:eastAsia="nl-NL"/>
        </w:rPr>
      </w:pPr>
      <w:hyperlink w:anchor="_Toc389164040" w:history="1">
        <w:r w:rsidR="00C04F3B" w:rsidRPr="00780844">
          <w:rPr>
            <w:rStyle w:val="Hyperlink"/>
            <w:noProof/>
          </w:rPr>
          <w:t>8.3.1.5 - Testen van profiles</w:t>
        </w:r>
        <w:r w:rsidR="00C04F3B">
          <w:rPr>
            <w:noProof/>
            <w:webHidden/>
          </w:rPr>
          <w:tab/>
        </w:r>
        <w:r w:rsidR="00C04F3B">
          <w:rPr>
            <w:noProof/>
            <w:webHidden/>
          </w:rPr>
          <w:fldChar w:fldCharType="begin"/>
        </w:r>
        <w:r w:rsidR="00C04F3B">
          <w:rPr>
            <w:noProof/>
            <w:webHidden/>
          </w:rPr>
          <w:instrText xml:space="preserve"> PAGEREF _Toc389164040 \h </w:instrText>
        </w:r>
        <w:r w:rsidR="00C04F3B">
          <w:rPr>
            <w:noProof/>
            <w:webHidden/>
          </w:rPr>
        </w:r>
        <w:r w:rsidR="00C04F3B">
          <w:rPr>
            <w:noProof/>
            <w:webHidden/>
          </w:rPr>
          <w:fldChar w:fldCharType="separate"/>
        </w:r>
        <w:r w:rsidR="00C04F3B">
          <w:rPr>
            <w:noProof/>
            <w:webHidden/>
          </w:rPr>
          <w:t>40</w:t>
        </w:r>
        <w:r w:rsidR="00C04F3B">
          <w:rPr>
            <w:noProof/>
            <w:webHidden/>
          </w:rPr>
          <w:fldChar w:fldCharType="end"/>
        </w:r>
      </w:hyperlink>
    </w:p>
    <w:p w14:paraId="169548E1"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41" w:history="1">
        <w:r w:rsidR="00C04F3B" w:rsidRPr="00780844">
          <w:rPr>
            <w:rStyle w:val="Hyperlink"/>
            <w:noProof/>
          </w:rPr>
          <w:t>9 - Proof of Concept</w:t>
        </w:r>
        <w:r w:rsidR="00C04F3B">
          <w:rPr>
            <w:noProof/>
            <w:webHidden/>
          </w:rPr>
          <w:tab/>
        </w:r>
        <w:r w:rsidR="00C04F3B">
          <w:rPr>
            <w:noProof/>
            <w:webHidden/>
          </w:rPr>
          <w:fldChar w:fldCharType="begin"/>
        </w:r>
        <w:r w:rsidR="00C04F3B">
          <w:rPr>
            <w:noProof/>
            <w:webHidden/>
          </w:rPr>
          <w:instrText xml:space="preserve"> PAGEREF _Toc389164041 \h </w:instrText>
        </w:r>
        <w:r w:rsidR="00C04F3B">
          <w:rPr>
            <w:noProof/>
            <w:webHidden/>
          </w:rPr>
        </w:r>
        <w:r w:rsidR="00C04F3B">
          <w:rPr>
            <w:noProof/>
            <w:webHidden/>
          </w:rPr>
          <w:fldChar w:fldCharType="separate"/>
        </w:r>
        <w:r w:rsidR="00C04F3B">
          <w:rPr>
            <w:noProof/>
            <w:webHidden/>
          </w:rPr>
          <w:t>41</w:t>
        </w:r>
        <w:r w:rsidR="00C04F3B">
          <w:rPr>
            <w:noProof/>
            <w:webHidden/>
          </w:rPr>
          <w:fldChar w:fldCharType="end"/>
        </w:r>
      </w:hyperlink>
    </w:p>
    <w:p w14:paraId="78198FD7" w14:textId="77777777" w:rsidR="00C04F3B" w:rsidRDefault="00B47971">
      <w:pPr>
        <w:pStyle w:val="TOC2"/>
        <w:tabs>
          <w:tab w:val="right" w:leader="dot" w:pos="9350"/>
        </w:tabs>
        <w:rPr>
          <w:rFonts w:cstheme="minorBidi"/>
          <w:smallCaps w:val="0"/>
          <w:noProof/>
          <w:sz w:val="22"/>
          <w:szCs w:val="22"/>
          <w:lang w:eastAsia="nl-NL"/>
        </w:rPr>
      </w:pPr>
      <w:hyperlink w:anchor="_Toc389164042" w:history="1">
        <w:r w:rsidR="00C04F3B" w:rsidRPr="00780844">
          <w:rPr>
            <w:rStyle w:val="Hyperlink"/>
            <w:noProof/>
          </w:rPr>
          <w:t>9.1 - Testplan</w:t>
        </w:r>
        <w:r w:rsidR="00C04F3B">
          <w:rPr>
            <w:noProof/>
            <w:webHidden/>
          </w:rPr>
          <w:tab/>
        </w:r>
        <w:r w:rsidR="00C04F3B">
          <w:rPr>
            <w:noProof/>
            <w:webHidden/>
          </w:rPr>
          <w:fldChar w:fldCharType="begin"/>
        </w:r>
        <w:r w:rsidR="00C04F3B">
          <w:rPr>
            <w:noProof/>
            <w:webHidden/>
          </w:rPr>
          <w:instrText xml:space="preserve"> PAGEREF _Toc389164042 \h </w:instrText>
        </w:r>
        <w:r w:rsidR="00C04F3B">
          <w:rPr>
            <w:noProof/>
            <w:webHidden/>
          </w:rPr>
        </w:r>
        <w:r w:rsidR="00C04F3B">
          <w:rPr>
            <w:noProof/>
            <w:webHidden/>
          </w:rPr>
          <w:fldChar w:fldCharType="separate"/>
        </w:r>
        <w:r w:rsidR="00C04F3B">
          <w:rPr>
            <w:noProof/>
            <w:webHidden/>
          </w:rPr>
          <w:t>41</w:t>
        </w:r>
        <w:r w:rsidR="00C04F3B">
          <w:rPr>
            <w:noProof/>
            <w:webHidden/>
          </w:rPr>
          <w:fldChar w:fldCharType="end"/>
        </w:r>
      </w:hyperlink>
    </w:p>
    <w:p w14:paraId="07B01C7A" w14:textId="77777777" w:rsidR="00C04F3B" w:rsidRDefault="00B47971">
      <w:pPr>
        <w:pStyle w:val="TOC3"/>
        <w:tabs>
          <w:tab w:val="right" w:leader="dot" w:pos="9350"/>
        </w:tabs>
        <w:rPr>
          <w:rFonts w:cstheme="minorBidi"/>
          <w:i w:val="0"/>
          <w:iCs w:val="0"/>
          <w:noProof/>
          <w:sz w:val="22"/>
          <w:szCs w:val="22"/>
          <w:lang w:eastAsia="nl-NL"/>
        </w:rPr>
      </w:pPr>
      <w:hyperlink w:anchor="_Toc389164043" w:history="1">
        <w:r w:rsidR="00C04F3B" w:rsidRPr="00780844">
          <w:rPr>
            <w:rStyle w:val="Hyperlink"/>
            <w:noProof/>
          </w:rPr>
          <w:t>9.1.1 - Installatie Puppetserver</w:t>
        </w:r>
        <w:r w:rsidR="00C04F3B">
          <w:rPr>
            <w:noProof/>
            <w:webHidden/>
          </w:rPr>
          <w:tab/>
        </w:r>
        <w:r w:rsidR="00C04F3B">
          <w:rPr>
            <w:noProof/>
            <w:webHidden/>
          </w:rPr>
          <w:fldChar w:fldCharType="begin"/>
        </w:r>
        <w:r w:rsidR="00C04F3B">
          <w:rPr>
            <w:noProof/>
            <w:webHidden/>
          </w:rPr>
          <w:instrText xml:space="preserve"> PAGEREF _Toc389164043 \h </w:instrText>
        </w:r>
        <w:r w:rsidR="00C04F3B">
          <w:rPr>
            <w:noProof/>
            <w:webHidden/>
          </w:rPr>
        </w:r>
        <w:r w:rsidR="00C04F3B">
          <w:rPr>
            <w:noProof/>
            <w:webHidden/>
          </w:rPr>
          <w:fldChar w:fldCharType="separate"/>
        </w:r>
        <w:r w:rsidR="00C04F3B">
          <w:rPr>
            <w:noProof/>
            <w:webHidden/>
          </w:rPr>
          <w:t>41</w:t>
        </w:r>
        <w:r w:rsidR="00C04F3B">
          <w:rPr>
            <w:noProof/>
            <w:webHidden/>
          </w:rPr>
          <w:fldChar w:fldCharType="end"/>
        </w:r>
      </w:hyperlink>
    </w:p>
    <w:p w14:paraId="0A41210E" w14:textId="77777777" w:rsidR="00C04F3B" w:rsidRDefault="00B47971">
      <w:pPr>
        <w:pStyle w:val="TOC3"/>
        <w:tabs>
          <w:tab w:val="right" w:leader="dot" w:pos="9350"/>
        </w:tabs>
        <w:rPr>
          <w:rFonts w:cstheme="minorBidi"/>
          <w:i w:val="0"/>
          <w:iCs w:val="0"/>
          <w:noProof/>
          <w:sz w:val="22"/>
          <w:szCs w:val="22"/>
          <w:lang w:eastAsia="nl-NL"/>
        </w:rPr>
      </w:pPr>
      <w:hyperlink w:anchor="_Toc389164044" w:history="1">
        <w:r w:rsidR="00C04F3B" w:rsidRPr="00780844">
          <w:rPr>
            <w:rStyle w:val="Hyperlink"/>
            <w:noProof/>
          </w:rPr>
          <w:t>9.1.2 - Deployen server + Aanmelden</w:t>
        </w:r>
        <w:r w:rsidR="00C04F3B">
          <w:rPr>
            <w:noProof/>
            <w:webHidden/>
          </w:rPr>
          <w:tab/>
        </w:r>
        <w:r w:rsidR="00C04F3B">
          <w:rPr>
            <w:noProof/>
            <w:webHidden/>
          </w:rPr>
          <w:fldChar w:fldCharType="begin"/>
        </w:r>
        <w:r w:rsidR="00C04F3B">
          <w:rPr>
            <w:noProof/>
            <w:webHidden/>
          </w:rPr>
          <w:instrText xml:space="preserve"> PAGEREF _Toc389164044 \h </w:instrText>
        </w:r>
        <w:r w:rsidR="00C04F3B">
          <w:rPr>
            <w:noProof/>
            <w:webHidden/>
          </w:rPr>
        </w:r>
        <w:r w:rsidR="00C04F3B">
          <w:rPr>
            <w:noProof/>
            <w:webHidden/>
          </w:rPr>
          <w:fldChar w:fldCharType="separate"/>
        </w:r>
        <w:r w:rsidR="00C04F3B">
          <w:rPr>
            <w:noProof/>
            <w:webHidden/>
          </w:rPr>
          <w:t>41</w:t>
        </w:r>
        <w:r w:rsidR="00C04F3B">
          <w:rPr>
            <w:noProof/>
            <w:webHidden/>
          </w:rPr>
          <w:fldChar w:fldCharType="end"/>
        </w:r>
      </w:hyperlink>
    </w:p>
    <w:p w14:paraId="7F9DDA6B" w14:textId="77777777" w:rsidR="00C04F3B" w:rsidRDefault="00B47971">
      <w:pPr>
        <w:pStyle w:val="TOC3"/>
        <w:tabs>
          <w:tab w:val="right" w:leader="dot" w:pos="9350"/>
        </w:tabs>
        <w:rPr>
          <w:rFonts w:cstheme="minorBidi"/>
          <w:i w:val="0"/>
          <w:iCs w:val="0"/>
          <w:noProof/>
          <w:sz w:val="22"/>
          <w:szCs w:val="22"/>
          <w:lang w:eastAsia="nl-NL"/>
        </w:rPr>
      </w:pPr>
      <w:hyperlink w:anchor="_Toc389164045" w:history="1">
        <w:r w:rsidR="00C04F3B" w:rsidRPr="00780844">
          <w:rPr>
            <w:rStyle w:val="Hyperlink"/>
            <w:noProof/>
          </w:rPr>
          <w:t>9.1.3 - Deployen Core role</w:t>
        </w:r>
        <w:r w:rsidR="00C04F3B">
          <w:rPr>
            <w:noProof/>
            <w:webHidden/>
          </w:rPr>
          <w:tab/>
        </w:r>
        <w:r w:rsidR="00C04F3B">
          <w:rPr>
            <w:noProof/>
            <w:webHidden/>
          </w:rPr>
          <w:fldChar w:fldCharType="begin"/>
        </w:r>
        <w:r w:rsidR="00C04F3B">
          <w:rPr>
            <w:noProof/>
            <w:webHidden/>
          </w:rPr>
          <w:instrText xml:space="preserve"> PAGEREF _Toc389164045 \h </w:instrText>
        </w:r>
        <w:r w:rsidR="00C04F3B">
          <w:rPr>
            <w:noProof/>
            <w:webHidden/>
          </w:rPr>
        </w:r>
        <w:r w:rsidR="00C04F3B">
          <w:rPr>
            <w:noProof/>
            <w:webHidden/>
          </w:rPr>
          <w:fldChar w:fldCharType="separate"/>
        </w:r>
        <w:r w:rsidR="00C04F3B">
          <w:rPr>
            <w:noProof/>
            <w:webHidden/>
          </w:rPr>
          <w:t>41</w:t>
        </w:r>
        <w:r w:rsidR="00C04F3B">
          <w:rPr>
            <w:noProof/>
            <w:webHidden/>
          </w:rPr>
          <w:fldChar w:fldCharType="end"/>
        </w:r>
      </w:hyperlink>
    </w:p>
    <w:p w14:paraId="65D12DE2" w14:textId="77777777" w:rsidR="00C04F3B" w:rsidRDefault="00B47971">
      <w:pPr>
        <w:pStyle w:val="TOC3"/>
        <w:tabs>
          <w:tab w:val="right" w:leader="dot" w:pos="9350"/>
        </w:tabs>
        <w:rPr>
          <w:rFonts w:cstheme="minorBidi"/>
          <w:i w:val="0"/>
          <w:iCs w:val="0"/>
          <w:noProof/>
          <w:sz w:val="22"/>
          <w:szCs w:val="22"/>
          <w:lang w:eastAsia="nl-NL"/>
        </w:rPr>
      </w:pPr>
      <w:hyperlink w:anchor="_Toc389164046" w:history="1">
        <w:r w:rsidR="00C04F3B" w:rsidRPr="00780844">
          <w:rPr>
            <w:rStyle w:val="Hyperlink"/>
            <w:noProof/>
          </w:rPr>
          <w:t>9.1.4 - Deployen Webserver role</w:t>
        </w:r>
        <w:r w:rsidR="00C04F3B">
          <w:rPr>
            <w:noProof/>
            <w:webHidden/>
          </w:rPr>
          <w:tab/>
        </w:r>
        <w:r w:rsidR="00C04F3B">
          <w:rPr>
            <w:noProof/>
            <w:webHidden/>
          </w:rPr>
          <w:fldChar w:fldCharType="begin"/>
        </w:r>
        <w:r w:rsidR="00C04F3B">
          <w:rPr>
            <w:noProof/>
            <w:webHidden/>
          </w:rPr>
          <w:instrText xml:space="preserve"> PAGEREF _Toc389164046 \h </w:instrText>
        </w:r>
        <w:r w:rsidR="00C04F3B">
          <w:rPr>
            <w:noProof/>
            <w:webHidden/>
          </w:rPr>
        </w:r>
        <w:r w:rsidR="00C04F3B">
          <w:rPr>
            <w:noProof/>
            <w:webHidden/>
          </w:rPr>
          <w:fldChar w:fldCharType="separate"/>
        </w:r>
        <w:r w:rsidR="00C04F3B">
          <w:rPr>
            <w:noProof/>
            <w:webHidden/>
          </w:rPr>
          <w:t>42</w:t>
        </w:r>
        <w:r w:rsidR="00C04F3B">
          <w:rPr>
            <w:noProof/>
            <w:webHidden/>
          </w:rPr>
          <w:fldChar w:fldCharType="end"/>
        </w:r>
      </w:hyperlink>
    </w:p>
    <w:p w14:paraId="24DA306A" w14:textId="77777777" w:rsidR="00C04F3B" w:rsidRDefault="00B47971">
      <w:pPr>
        <w:pStyle w:val="TOC2"/>
        <w:tabs>
          <w:tab w:val="right" w:leader="dot" w:pos="9350"/>
        </w:tabs>
        <w:rPr>
          <w:rFonts w:cstheme="minorBidi"/>
          <w:smallCaps w:val="0"/>
          <w:noProof/>
          <w:sz w:val="22"/>
          <w:szCs w:val="22"/>
          <w:lang w:eastAsia="nl-NL"/>
        </w:rPr>
      </w:pPr>
      <w:hyperlink w:anchor="_Toc389164047" w:history="1">
        <w:r w:rsidR="00C04F3B" w:rsidRPr="00780844">
          <w:rPr>
            <w:rStyle w:val="Hyperlink"/>
            <w:noProof/>
          </w:rPr>
          <w:t>9.2 - Testresultaten</w:t>
        </w:r>
        <w:r w:rsidR="00C04F3B">
          <w:rPr>
            <w:noProof/>
            <w:webHidden/>
          </w:rPr>
          <w:tab/>
        </w:r>
        <w:r w:rsidR="00C04F3B">
          <w:rPr>
            <w:noProof/>
            <w:webHidden/>
          </w:rPr>
          <w:fldChar w:fldCharType="begin"/>
        </w:r>
        <w:r w:rsidR="00C04F3B">
          <w:rPr>
            <w:noProof/>
            <w:webHidden/>
          </w:rPr>
          <w:instrText xml:space="preserve"> PAGEREF _Toc389164047 \h </w:instrText>
        </w:r>
        <w:r w:rsidR="00C04F3B">
          <w:rPr>
            <w:noProof/>
            <w:webHidden/>
          </w:rPr>
        </w:r>
        <w:r w:rsidR="00C04F3B">
          <w:rPr>
            <w:noProof/>
            <w:webHidden/>
          </w:rPr>
          <w:fldChar w:fldCharType="separate"/>
        </w:r>
        <w:r w:rsidR="00C04F3B">
          <w:rPr>
            <w:noProof/>
            <w:webHidden/>
          </w:rPr>
          <w:t>43</w:t>
        </w:r>
        <w:r w:rsidR="00C04F3B">
          <w:rPr>
            <w:noProof/>
            <w:webHidden/>
          </w:rPr>
          <w:fldChar w:fldCharType="end"/>
        </w:r>
      </w:hyperlink>
    </w:p>
    <w:p w14:paraId="618008E7" w14:textId="77777777" w:rsidR="00C04F3B" w:rsidRDefault="00B47971">
      <w:pPr>
        <w:pStyle w:val="TOC3"/>
        <w:tabs>
          <w:tab w:val="right" w:leader="dot" w:pos="9350"/>
        </w:tabs>
        <w:rPr>
          <w:rFonts w:cstheme="minorBidi"/>
          <w:i w:val="0"/>
          <w:iCs w:val="0"/>
          <w:noProof/>
          <w:sz w:val="22"/>
          <w:szCs w:val="22"/>
          <w:lang w:eastAsia="nl-NL"/>
        </w:rPr>
      </w:pPr>
      <w:hyperlink w:anchor="_Toc389164048" w:history="1">
        <w:r w:rsidR="00C04F3B" w:rsidRPr="00780844">
          <w:rPr>
            <w:rStyle w:val="Hyperlink"/>
            <w:noProof/>
          </w:rPr>
          <w:t>9.2.1 - Installatie Puppetserver</w:t>
        </w:r>
        <w:r w:rsidR="00C04F3B">
          <w:rPr>
            <w:noProof/>
            <w:webHidden/>
          </w:rPr>
          <w:tab/>
        </w:r>
        <w:r w:rsidR="00C04F3B">
          <w:rPr>
            <w:noProof/>
            <w:webHidden/>
          </w:rPr>
          <w:fldChar w:fldCharType="begin"/>
        </w:r>
        <w:r w:rsidR="00C04F3B">
          <w:rPr>
            <w:noProof/>
            <w:webHidden/>
          </w:rPr>
          <w:instrText xml:space="preserve"> PAGEREF _Toc389164048 \h </w:instrText>
        </w:r>
        <w:r w:rsidR="00C04F3B">
          <w:rPr>
            <w:noProof/>
            <w:webHidden/>
          </w:rPr>
        </w:r>
        <w:r w:rsidR="00C04F3B">
          <w:rPr>
            <w:noProof/>
            <w:webHidden/>
          </w:rPr>
          <w:fldChar w:fldCharType="separate"/>
        </w:r>
        <w:r w:rsidR="00C04F3B">
          <w:rPr>
            <w:noProof/>
            <w:webHidden/>
          </w:rPr>
          <w:t>43</w:t>
        </w:r>
        <w:r w:rsidR="00C04F3B">
          <w:rPr>
            <w:noProof/>
            <w:webHidden/>
          </w:rPr>
          <w:fldChar w:fldCharType="end"/>
        </w:r>
      </w:hyperlink>
    </w:p>
    <w:p w14:paraId="07E2812E" w14:textId="77777777" w:rsidR="00C04F3B" w:rsidRDefault="00B47971">
      <w:pPr>
        <w:pStyle w:val="TOC4"/>
        <w:tabs>
          <w:tab w:val="right" w:leader="dot" w:pos="9350"/>
        </w:tabs>
        <w:rPr>
          <w:rFonts w:cstheme="minorBidi"/>
          <w:noProof/>
          <w:sz w:val="22"/>
          <w:szCs w:val="22"/>
          <w:lang w:eastAsia="nl-NL"/>
        </w:rPr>
      </w:pPr>
      <w:hyperlink w:anchor="_Toc389164049" w:history="1">
        <w:r w:rsidR="00C04F3B" w:rsidRPr="00780844">
          <w:rPr>
            <w:rStyle w:val="Hyperlink"/>
            <w:noProof/>
            <w:lang w:val="en-US"/>
          </w:rPr>
          <w:t>9.2.1.1 - Testresultaat - installatie Puppet Master</w:t>
        </w:r>
        <w:r w:rsidR="00C04F3B">
          <w:rPr>
            <w:noProof/>
            <w:webHidden/>
          </w:rPr>
          <w:tab/>
        </w:r>
        <w:r w:rsidR="00C04F3B">
          <w:rPr>
            <w:noProof/>
            <w:webHidden/>
          </w:rPr>
          <w:fldChar w:fldCharType="begin"/>
        </w:r>
        <w:r w:rsidR="00C04F3B">
          <w:rPr>
            <w:noProof/>
            <w:webHidden/>
          </w:rPr>
          <w:instrText xml:space="preserve"> PAGEREF _Toc389164049 \h </w:instrText>
        </w:r>
        <w:r w:rsidR="00C04F3B">
          <w:rPr>
            <w:noProof/>
            <w:webHidden/>
          </w:rPr>
        </w:r>
        <w:r w:rsidR="00C04F3B">
          <w:rPr>
            <w:noProof/>
            <w:webHidden/>
          </w:rPr>
          <w:fldChar w:fldCharType="separate"/>
        </w:r>
        <w:r w:rsidR="00C04F3B">
          <w:rPr>
            <w:noProof/>
            <w:webHidden/>
          </w:rPr>
          <w:t>43</w:t>
        </w:r>
        <w:r w:rsidR="00C04F3B">
          <w:rPr>
            <w:noProof/>
            <w:webHidden/>
          </w:rPr>
          <w:fldChar w:fldCharType="end"/>
        </w:r>
      </w:hyperlink>
    </w:p>
    <w:p w14:paraId="17826D79" w14:textId="77777777" w:rsidR="00C04F3B" w:rsidRDefault="00B47971">
      <w:pPr>
        <w:pStyle w:val="TOC3"/>
        <w:tabs>
          <w:tab w:val="right" w:leader="dot" w:pos="9350"/>
        </w:tabs>
        <w:rPr>
          <w:rFonts w:cstheme="minorBidi"/>
          <w:i w:val="0"/>
          <w:iCs w:val="0"/>
          <w:noProof/>
          <w:sz w:val="22"/>
          <w:szCs w:val="22"/>
          <w:lang w:eastAsia="nl-NL"/>
        </w:rPr>
      </w:pPr>
      <w:hyperlink w:anchor="_Toc389164050" w:history="1">
        <w:r w:rsidR="00C04F3B" w:rsidRPr="00780844">
          <w:rPr>
            <w:rStyle w:val="Hyperlink"/>
            <w:noProof/>
          </w:rPr>
          <w:t>9.2.2 - Deployen server + Aanmelden</w:t>
        </w:r>
        <w:r w:rsidR="00C04F3B">
          <w:rPr>
            <w:noProof/>
            <w:webHidden/>
          </w:rPr>
          <w:tab/>
        </w:r>
        <w:r w:rsidR="00C04F3B">
          <w:rPr>
            <w:noProof/>
            <w:webHidden/>
          </w:rPr>
          <w:fldChar w:fldCharType="begin"/>
        </w:r>
        <w:r w:rsidR="00C04F3B">
          <w:rPr>
            <w:noProof/>
            <w:webHidden/>
          </w:rPr>
          <w:instrText xml:space="preserve"> PAGEREF _Toc389164050 \h </w:instrText>
        </w:r>
        <w:r w:rsidR="00C04F3B">
          <w:rPr>
            <w:noProof/>
            <w:webHidden/>
          </w:rPr>
        </w:r>
        <w:r w:rsidR="00C04F3B">
          <w:rPr>
            <w:noProof/>
            <w:webHidden/>
          </w:rPr>
          <w:fldChar w:fldCharType="separate"/>
        </w:r>
        <w:r w:rsidR="00C04F3B">
          <w:rPr>
            <w:noProof/>
            <w:webHidden/>
          </w:rPr>
          <w:t>44</w:t>
        </w:r>
        <w:r w:rsidR="00C04F3B">
          <w:rPr>
            <w:noProof/>
            <w:webHidden/>
          </w:rPr>
          <w:fldChar w:fldCharType="end"/>
        </w:r>
      </w:hyperlink>
    </w:p>
    <w:p w14:paraId="01AE716F" w14:textId="77777777" w:rsidR="00C04F3B" w:rsidRDefault="00B47971">
      <w:pPr>
        <w:pStyle w:val="TOC3"/>
        <w:tabs>
          <w:tab w:val="right" w:leader="dot" w:pos="9350"/>
        </w:tabs>
        <w:rPr>
          <w:rFonts w:cstheme="minorBidi"/>
          <w:i w:val="0"/>
          <w:iCs w:val="0"/>
          <w:noProof/>
          <w:sz w:val="22"/>
          <w:szCs w:val="22"/>
          <w:lang w:eastAsia="nl-NL"/>
        </w:rPr>
      </w:pPr>
      <w:hyperlink w:anchor="_Toc389164051" w:history="1">
        <w:r w:rsidR="00C04F3B" w:rsidRPr="00780844">
          <w:rPr>
            <w:rStyle w:val="Hyperlink"/>
            <w:noProof/>
          </w:rPr>
          <w:t>9.2.3 - Deployen Core role</w:t>
        </w:r>
        <w:r w:rsidR="00C04F3B">
          <w:rPr>
            <w:noProof/>
            <w:webHidden/>
          </w:rPr>
          <w:tab/>
        </w:r>
        <w:r w:rsidR="00C04F3B">
          <w:rPr>
            <w:noProof/>
            <w:webHidden/>
          </w:rPr>
          <w:fldChar w:fldCharType="begin"/>
        </w:r>
        <w:r w:rsidR="00C04F3B">
          <w:rPr>
            <w:noProof/>
            <w:webHidden/>
          </w:rPr>
          <w:instrText xml:space="preserve"> PAGEREF _Toc389164051 \h </w:instrText>
        </w:r>
        <w:r w:rsidR="00C04F3B">
          <w:rPr>
            <w:noProof/>
            <w:webHidden/>
          </w:rPr>
        </w:r>
        <w:r w:rsidR="00C04F3B">
          <w:rPr>
            <w:noProof/>
            <w:webHidden/>
          </w:rPr>
          <w:fldChar w:fldCharType="separate"/>
        </w:r>
        <w:r w:rsidR="00C04F3B">
          <w:rPr>
            <w:noProof/>
            <w:webHidden/>
          </w:rPr>
          <w:t>45</w:t>
        </w:r>
        <w:r w:rsidR="00C04F3B">
          <w:rPr>
            <w:noProof/>
            <w:webHidden/>
          </w:rPr>
          <w:fldChar w:fldCharType="end"/>
        </w:r>
      </w:hyperlink>
    </w:p>
    <w:p w14:paraId="1C4264D3" w14:textId="77777777" w:rsidR="00C04F3B" w:rsidRDefault="00B47971">
      <w:pPr>
        <w:pStyle w:val="TOC3"/>
        <w:tabs>
          <w:tab w:val="right" w:leader="dot" w:pos="9350"/>
        </w:tabs>
        <w:rPr>
          <w:rFonts w:cstheme="minorBidi"/>
          <w:i w:val="0"/>
          <w:iCs w:val="0"/>
          <w:noProof/>
          <w:sz w:val="22"/>
          <w:szCs w:val="22"/>
          <w:lang w:eastAsia="nl-NL"/>
        </w:rPr>
      </w:pPr>
      <w:hyperlink w:anchor="_Toc389164052" w:history="1">
        <w:r w:rsidR="00C04F3B" w:rsidRPr="00780844">
          <w:rPr>
            <w:rStyle w:val="Hyperlink"/>
            <w:noProof/>
          </w:rPr>
          <w:t>9.2.4 - Deployen Webserver role</w:t>
        </w:r>
        <w:r w:rsidR="00C04F3B">
          <w:rPr>
            <w:noProof/>
            <w:webHidden/>
          </w:rPr>
          <w:tab/>
        </w:r>
        <w:r w:rsidR="00C04F3B">
          <w:rPr>
            <w:noProof/>
            <w:webHidden/>
          </w:rPr>
          <w:fldChar w:fldCharType="begin"/>
        </w:r>
        <w:r w:rsidR="00C04F3B">
          <w:rPr>
            <w:noProof/>
            <w:webHidden/>
          </w:rPr>
          <w:instrText xml:space="preserve"> PAGEREF _Toc389164052 \h </w:instrText>
        </w:r>
        <w:r w:rsidR="00C04F3B">
          <w:rPr>
            <w:noProof/>
            <w:webHidden/>
          </w:rPr>
        </w:r>
        <w:r w:rsidR="00C04F3B">
          <w:rPr>
            <w:noProof/>
            <w:webHidden/>
          </w:rPr>
          <w:fldChar w:fldCharType="separate"/>
        </w:r>
        <w:r w:rsidR="00C04F3B">
          <w:rPr>
            <w:noProof/>
            <w:webHidden/>
          </w:rPr>
          <w:t>46</w:t>
        </w:r>
        <w:r w:rsidR="00C04F3B">
          <w:rPr>
            <w:noProof/>
            <w:webHidden/>
          </w:rPr>
          <w:fldChar w:fldCharType="end"/>
        </w:r>
      </w:hyperlink>
    </w:p>
    <w:p w14:paraId="3A22C0A8" w14:textId="77777777" w:rsidR="00C04F3B" w:rsidRDefault="00B47971">
      <w:pPr>
        <w:pStyle w:val="TOC2"/>
        <w:tabs>
          <w:tab w:val="right" w:leader="dot" w:pos="9350"/>
        </w:tabs>
        <w:rPr>
          <w:rFonts w:cstheme="minorBidi"/>
          <w:smallCaps w:val="0"/>
          <w:noProof/>
          <w:sz w:val="22"/>
          <w:szCs w:val="22"/>
          <w:lang w:eastAsia="nl-NL"/>
        </w:rPr>
      </w:pPr>
      <w:hyperlink w:anchor="_Toc389164053" w:history="1">
        <w:r w:rsidR="00C04F3B" w:rsidRPr="00780844">
          <w:rPr>
            <w:rStyle w:val="Hyperlink"/>
            <w:noProof/>
          </w:rPr>
          <w:t>9.3 - Conclusie PoC</w:t>
        </w:r>
        <w:r w:rsidR="00C04F3B">
          <w:rPr>
            <w:noProof/>
            <w:webHidden/>
          </w:rPr>
          <w:tab/>
        </w:r>
        <w:r w:rsidR="00C04F3B">
          <w:rPr>
            <w:noProof/>
            <w:webHidden/>
          </w:rPr>
          <w:fldChar w:fldCharType="begin"/>
        </w:r>
        <w:r w:rsidR="00C04F3B">
          <w:rPr>
            <w:noProof/>
            <w:webHidden/>
          </w:rPr>
          <w:instrText xml:space="preserve"> PAGEREF _Toc389164053 \h </w:instrText>
        </w:r>
        <w:r w:rsidR="00C04F3B">
          <w:rPr>
            <w:noProof/>
            <w:webHidden/>
          </w:rPr>
        </w:r>
        <w:r w:rsidR="00C04F3B">
          <w:rPr>
            <w:noProof/>
            <w:webHidden/>
          </w:rPr>
          <w:fldChar w:fldCharType="separate"/>
        </w:r>
        <w:r w:rsidR="00C04F3B">
          <w:rPr>
            <w:noProof/>
            <w:webHidden/>
          </w:rPr>
          <w:t>47</w:t>
        </w:r>
        <w:r w:rsidR="00C04F3B">
          <w:rPr>
            <w:noProof/>
            <w:webHidden/>
          </w:rPr>
          <w:fldChar w:fldCharType="end"/>
        </w:r>
      </w:hyperlink>
    </w:p>
    <w:p w14:paraId="6245BAE1"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54" w:history="1">
        <w:r w:rsidR="00C04F3B" w:rsidRPr="00780844">
          <w:rPr>
            <w:rStyle w:val="Hyperlink"/>
            <w:noProof/>
          </w:rPr>
          <w:t>10 - Conclusie en aanbevelingen</w:t>
        </w:r>
        <w:r w:rsidR="00C04F3B">
          <w:rPr>
            <w:noProof/>
            <w:webHidden/>
          </w:rPr>
          <w:tab/>
        </w:r>
        <w:r w:rsidR="00C04F3B">
          <w:rPr>
            <w:noProof/>
            <w:webHidden/>
          </w:rPr>
          <w:fldChar w:fldCharType="begin"/>
        </w:r>
        <w:r w:rsidR="00C04F3B">
          <w:rPr>
            <w:noProof/>
            <w:webHidden/>
          </w:rPr>
          <w:instrText xml:space="preserve"> PAGEREF _Toc389164054 \h </w:instrText>
        </w:r>
        <w:r w:rsidR="00C04F3B">
          <w:rPr>
            <w:noProof/>
            <w:webHidden/>
          </w:rPr>
        </w:r>
        <w:r w:rsidR="00C04F3B">
          <w:rPr>
            <w:noProof/>
            <w:webHidden/>
          </w:rPr>
          <w:fldChar w:fldCharType="separate"/>
        </w:r>
        <w:r w:rsidR="00C04F3B">
          <w:rPr>
            <w:noProof/>
            <w:webHidden/>
          </w:rPr>
          <w:t>48</w:t>
        </w:r>
        <w:r w:rsidR="00C04F3B">
          <w:rPr>
            <w:noProof/>
            <w:webHidden/>
          </w:rPr>
          <w:fldChar w:fldCharType="end"/>
        </w:r>
      </w:hyperlink>
    </w:p>
    <w:p w14:paraId="281F3F61" w14:textId="77777777" w:rsidR="00C04F3B" w:rsidRDefault="00B47971">
      <w:pPr>
        <w:pStyle w:val="TOC2"/>
        <w:tabs>
          <w:tab w:val="right" w:leader="dot" w:pos="9350"/>
        </w:tabs>
        <w:rPr>
          <w:rFonts w:cstheme="minorBidi"/>
          <w:smallCaps w:val="0"/>
          <w:noProof/>
          <w:sz w:val="22"/>
          <w:szCs w:val="22"/>
          <w:lang w:eastAsia="nl-NL"/>
        </w:rPr>
      </w:pPr>
      <w:hyperlink w:anchor="_Toc389164055" w:history="1">
        <w:r w:rsidR="00C04F3B" w:rsidRPr="00780844">
          <w:rPr>
            <w:rStyle w:val="Hyperlink"/>
            <w:noProof/>
          </w:rPr>
          <w:t>10.1 - Conclusie</w:t>
        </w:r>
        <w:r w:rsidR="00C04F3B">
          <w:rPr>
            <w:noProof/>
            <w:webHidden/>
          </w:rPr>
          <w:tab/>
        </w:r>
        <w:r w:rsidR="00C04F3B">
          <w:rPr>
            <w:noProof/>
            <w:webHidden/>
          </w:rPr>
          <w:fldChar w:fldCharType="begin"/>
        </w:r>
        <w:r w:rsidR="00C04F3B">
          <w:rPr>
            <w:noProof/>
            <w:webHidden/>
          </w:rPr>
          <w:instrText xml:space="preserve"> PAGEREF _Toc389164055 \h </w:instrText>
        </w:r>
        <w:r w:rsidR="00C04F3B">
          <w:rPr>
            <w:noProof/>
            <w:webHidden/>
          </w:rPr>
        </w:r>
        <w:r w:rsidR="00C04F3B">
          <w:rPr>
            <w:noProof/>
            <w:webHidden/>
          </w:rPr>
          <w:fldChar w:fldCharType="separate"/>
        </w:r>
        <w:r w:rsidR="00C04F3B">
          <w:rPr>
            <w:noProof/>
            <w:webHidden/>
          </w:rPr>
          <w:t>48</w:t>
        </w:r>
        <w:r w:rsidR="00C04F3B">
          <w:rPr>
            <w:noProof/>
            <w:webHidden/>
          </w:rPr>
          <w:fldChar w:fldCharType="end"/>
        </w:r>
      </w:hyperlink>
    </w:p>
    <w:p w14:paraId="51CF2675" w14:textId="77777777" w:rsidR="00C04F3B" w:rsidRDefault="00B47971">
      <w:pPr>
        <w:pStyle w:val="TOC2"/>
        <w:tabs>
          <w:tab w:val="right" w:leader="dot" w:pos="9350"/>
        </w:tabs>
        <w:rPr>
          <w:rFonts w:cstheme="minorBidi"/>
          <w:smallCaps w:val="0"/>
          <w:noProof/>
          <w:sz w:val="22"/>
          <w:szCs w:val="22"/>
          <w:lang w:eastAsia="nl-NL"/>
        </w:rPr>
      </w:pPr>
      <w:hyperlink w:anchor="_Toc389164056" w:history="1">
        <w:r w:rsidR="00C04F3B" w:rsidRPr="00780844">
          <w:rPr>
            <w:rStyle w:val="Hyperlink"/>
            <w:noProof/>
          </w:rPr>
          <w:t>10.2 - Aanbevelingen</w:t>
        </w:r>
        <w:r w:rsidR="00C04F3B">
          <w:rPr>
            <w:noProof/>
            <w:webHidden/>
          </w:rPr>
          <w:tab/>
        </w:r>
        <w:r w:rsidR="00C04F3B">
          <w:rPr>
            <w:noProof/>
            <w:webHidden/>
          </w:rPr>
          <w:fldChar w:fldCharType="begin"/>
        </w:r>
        <w:r w:rsidR="00C04F3B">
          <w:rPr>
            <w:noProof/>
            <w:webHidden/>
          </w:rPr>
          <w:instrText xml:space="preserve"> PAGEREF _Toc389164056 \h </w:instrText>
        </w:r>
        <w:r w:rsidR="00C04F3B">
          <w:rPr>
            <w:noProof/>
            <w:webHidden/>
          </w:rPr>
        </w:r>
        <w:r w:rsidR="00C04F3B">
          <w:rPr>
            <w:noProof/>
            <w:webHidden/>
          </w:rPr>
          <w:fldChar w:fldCharType="separate"/>
        </w:r>
        <w:r w:rsidR="00C04F3B">
          <w:rPr>
            <w:noProof/>
            <w:webHidden/>
          </w:rPr>
          <w:t>49</w:t>
        </w:r>
        <w:r w:rsidR="00C04F3B">
          <w:rPr>
            <w:noProof/>
            <w:webHidden/>
          </w:rPr>
          <w:fldChar w:fldCharType="end"/>
        </w:r>
      </w:hyperlink>
    </w:p>
    <w:p w14:paraId="13033584"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57" w:history="1">
        <w:r w:rsidR="00C04F3B" w:rsidRPr="00780844">
          <w:rPr>
            <w:rStyle w:val="Hyperlink"/>
            <w:noProof/>
          </w:rPr>
          <w:t>11 - Evaluatie</w:t>
        </w:r>
        <w:r w:rsidR="00C04F3B">
          <w:rPr>
            <w:noProof/>
            <w:webHidden/>
          </w:rPr>
          <w:tab/>
        </w:r>
        <w:r w:rsidR="00C04F3B">
          <w:rPr>
            <w:noProof/>
            <w:webHidden/>
          </w:rPr>
          <w:fldChar w:fldCharType="begin"/>
        </w:r>
        <w:r w:rsidR="00C04F3B">
          <w:rPr>
            <w:noProof/>
            <w:webHidden/>
          </w:rPr>
          <w:instrText xml:space="preserve"> PAGEREF _Toc389164057 \h </w:instrText>
        </w:r>
        <w:r w:rsidR="00C04F3B">
          <w:rPr>
            <w:noProof/>
            <w:webHidden/>
          </w:rPr>
        </w:r>
        <w:r w:rsidR="00C04F3B">
          <w:rPr>
            <w:noProof/>
            <w:webHidden/>
          </w:rPr>
          <w:fldChar w:fldCharType="separate"/>
        </w:r>
        <w:r w:rsidR="00C04F3B">
          <w:rPr>
            <w:noProof/>
            <w:webHidden/>
          </w:rPr>
          <w:t>49</w:t>
        </w:r>
        <w:r w:rsidR="00C04F3B">
          <w:rPr>
            <w:noProof/>
            <w:webHidden/>
          </w:rPr>
          <w:fldChar w:fldCharType="end"/>
        </w:r>
      </w:hyperlink>
    </w:p>
    <w:p w14:paraId="7D28C8B7"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58" w:history="1">
        <w:r w:rsidR="00C04F3B" w:rsidRPr="00780844">
          <w:rPr>
            <w:rStyle w:val="Hyperlink"/>
            <w:noProof/>
          </w:rPr>
          <w:t>12 - Afkortingen</w:t>
        </w:r>
        <w:r w:rsidR="00C04F3B">
          <w:rPr>
            <w:noProof/>
            <w:webHidden/>
          </w:rPr>
          <w:tab/>
        </w:r>
        <w:r w:rsidR="00C04F3B">
          <w:rPr>
            <w:noProof/>
            <w:webHidden/>
          </w:rPr>
          <w:fldChar w:fldCharType="begin"/>
        </w:r>
        <w:r w:rsidR="00C04F3B">
          <w:rPr>
            <w:noProof/>
            <w:webHidden/>
          </w:rPr>
          <w:instrText xml:space="preserve"> PAGEREF _Toc389164058 \h </w:instrText>
        </w:r>
        <w:r w:rsidR="00C04F3B">
          <w:rPr>
            <w:noProof/>
            <w:webHidden/>
          </w:rPr>
        </w:r>
        <w:r w:rsidR="00C04F3B">
          <w:rPr>
            <w:noProof/>
            <w:webHidden/>
          </w:rPr>
          <w:fldChar w:fldCharType="separate"/>
        </w:r>
        <w:r w:rsidR="00C04F3B">
          <w:rPr>
            <w:noProof/>
            <w:webHidden/>
          </w:rPr>
          <w:t>50</w:t>
        </w:r>
        <w:r w:rsidR="00C04F3B">
          <w:rPr>
            <w:noProof/>
            <w:webHidden/>
          </w:rPr>
          <w:fldChar w:fldCharType="end"/>
        </w:r>
      </w:hyperlink>
    </w:p>
    <w:p w14:paraId="20A9046D"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59" w:history="1">
        <w:r w:rsidR="00C04F3B" w:rsidRPr="00780844">
          <w:rPr>
            <w:rStyle w:val="Hyperlink"/>
            <w:noProof/>
          </w:rPr>
          <w:t>13 - Literatuurlijst</w:t>
        </w:r>
        <w:r w:rsidR="00C04F3B">
          <w:rPr>
            <w:noProof/>
            <w:webHidden/>
          </w:rPr>
          <w:tab/>
        </w:r>
        <w:r w:rsidR="00C04F3B">
          <w:rPr>
            <w:noProof/>
            <w:webHidden/>
          </w:rPr>
          <w:fldChar w:fldCharType="begin"/>
        </w:r>
        <w:r w:rsidR="00C04F3B">
          <w:rPr>
            <w:noProof/>
            <w:webHidden/>
          </w:rPr>
          <w:instrText xml:space="preserve"> PAGEREF _Toc389164059 \h </w:instrText>
        </w:r>
        <w:r w:rsidR="00C04F3B">
          <w:rPr>
            <w:noProof/>
            <w:webHidden/>
          </w:rPr>
        </w:r>
        <w:r w:rsidR="00C04F3B">
          <w:rPr>
            <w:noProof/>
            <w:webHidden/>
          </w:rPr>
          <w:fldChar w:fldCharType="separate"/>
        </w:r>
        <w:r w:rsidR="00C04F3B">
          <w:rPr>
            <w:noProof/>
            <w:webHidden/>
          </w:rPr>
          <w:t>50</w:t>
        </w:r>
        <w:r w:rsidR="00C04F3B">
          <w:rPr>
            <w:noProof/>
            <w:webHidden/>
          </w:rPr>
          <w:fldChar w:fldCharType="end"/>
        </w:r>
      </w:hyperlink>
    </w:p>
    <w:p w14:paraId="0F1B8B77"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60" w:history="1">
        <w:r w:rsidR="00C04F3B" w:rsidRPr="00780844">
          <w:rPr>
            <w:rStyle w:val="Hyperlink"/>
            <w:noProof/>
          </w:rPr>
          <w:t>14 - Overzicht gebruikte afbeeldingen en tabellen</w:t>
        </w:r>
        <w:r w:rsidR="00C04F3B">
          <w:rPr>
            <w:noProof/>
            <w:webHidden/>
          </w:rPr>
          <w:tab/>
        </w:r>
        <w:r w:rsidR="00C04F3B">
          <w:rPr>
            <w:noProof/>
            <w:webHidden/>
          </w:rPr>
          <w:fldChar w:fldCharType="begin"/>
        </w:r>
        <w:r w:rsidR="00C04F3B">
          <w:rPr>
            <w:noProof/>
            <w:webHidden/>
          </w:rPr>
          <w:instrText xml:space="preserve"> PAGEREF _Toc389164060 \h </w:instrText>
        </w:r>
        <w:r w:rsidR="00C04F3B">
          <w:rPr>
            <w:noProof/>
            <w:webHidden/>
          </w:rPr>
        </w:r>
        <w:r w:rsidR="00C04F3B">
          <w:rPr>
            <w:noProof/>
            <w:webHidden/>
          </w:rPr>
          <w:fldChar w:fldCharType="separate"/>
        </w:r>
        <w:r w:rsidR="00C04F3B">
          <w:rPr>
            <w:noProof/>
            <w:webHidden/>
          </w:rPr>
          <w:t>51</w:t>
        </w:r>
        <w:r w:rsidR="00C04F3B">
          <w:rPr>
            <w:noProof/>
            <w:webHidden/>
          </w:rPr>
          <w:fldChar w:fldCharType="end"/>
        </w:r>
      </w:hyperlink>
    </w:p>
    <w:p w14:paraId="2EC1FABF"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61" w:history="1">
        <w:r w:rsidR="00C04F3B" w:rsidRPr="00780844">
          <w:rPr>
            <w:rStyle w:val="Hyperlink"/>
            <w:noProof/>
          </w:rPr>
          <w:t>Bijlage 1 - Ubuntu Aanmeldscript</w:t>
        </w:r>
        <w:r w:rsidR="00C04F3B">
          <w:rPr>
            <w:noProof/>
            <w:webHidden/>
          </w:rPr>
          <w:tab/>
        </w:r>
        <w:r w:rsidR="00C04F3B">
          <w:rPr>
            <w:noProof/>
            <w:webHidden/>
          </w:rPr>
          <w:fldChar w:fldCharType="begin"/>
        </w:r>
        <w:r w:rsidR="00C04F3B">
          <w:rPr>
            <w:noProof/>
            <w:webHidden/>
          </w:rPr>
          <w:instrText xml:space="preserve"> PAGEREF _Toc389164061 \h </w:instrText>
        </w:r>
        <w:r w:rsidR="00C04F3B">
          <w:rPr>
            <w:noProof/>
            <w:webHidden/>
          </w:rPr>
        </w:r>
        <w:r w:rsidR="00C04F3B">
          <w:rPr>
            <w:noProof/>
            <w:webHidden/>
          </w:rPr>
          <w:fldChar w:fldCharType="separate"/>
        </w:r>
        <w:r w:rsidR="00C04F3B">
          <w:rPr>
            <w:noProof/>
            <w:webHidden/>
          </w:rPr>
          <w:t>52</w:t>
        </w:r>
        <w:r w:rsidR="00C04F3B">
          <w:rPr>
            <w:noProof/>
            <w:webHidden/>
          </w:rPr>
          <w:fldChar w:fldCharType="end"/>
        </w:r>
      </w:hyperlink>
    </w:p>
    <w:p w14:paraId="62BD32CC"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62" w:history="1">
        <w:r w:rsidR="00C04F3B" w:rsidRPr="00780844">
          <w:rPr>
            <w:rStyle w:val="Hyperlink"/>
            <w:noProof/>
          </w:rPr>
          <w:t>Bijlage 2 - Redhat Family Aanmeldscript</w:t>
        </w:r>
        <w:r w:rsidR="00C04F3B">
          <w:rPr>
            <w:noProof/>
            <w:webHidden/>
          </w:rPr>
          <w:tab/>
        </w:r>
        <w:r w:rsidR="00C04F3B">
          <w:rPr>
            <w:noProof/>
            <w:webHidden/>
          </w:rPr>
          <w:fldChar w:fldCharType="begin"/>
        </w:r>
        <w:r w:rsidR="00C04F3B">
          <w:rPr>
            <w:noProof/>
            <w:webHidden/>
          </w:rPr>
          <w:instrText xml:space="preserve"> PAGEREF _Toc389164062 \h </w:instrText>
        </w:r>
        <w:r w:rsidR="00C04F3B">
          <w:rPr>
            <w:noProof/>
            <w:webHidden/>
          </w:rPr>
        </w:r>
        <w:r w:rsidR="00C04F3B">
          <w:rPr>
            <w:noProof/>
            <w:webHidden/>
          </w:rPr>
          <w:fldChar w:fldCharType="separate"/>
        </w:r>
        <w:r w:rsidR="00C04F3B">
          <w:rPr>
            <w:noProof/>
            <w:webHidden/>
          </w:rPr>
          <w:t>53</w:t>
        </w:r>
        <w:r w:rsidR="00C04F3B">
          <w:rPr>
            <w:noProof/>
            <w:webHidden/>
          </w:rPr>
          <w:fldChar w:fldCharType="end"/>
        </w:r>
      </w:hyperlink>
    </w:p>
    <w:p w14:paraId="0F52ABE8"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63" w:history="1">
        <w:r w:rsidR="00C04F3B" w:rsidRPr="00780844">
          <w:rPr>
            <w:rStyle w:val="Hyperlink"/>
            <w:noProof/>
          </w:rPr>
          <w:t>Bijlage 3 - core.pp</w:t>
        </w:r>
        <w:r w:rsidR="00C04F3B">
          <w:rPr>
            <w:noProof/>
            <w:webHidden/>
          </w:rPr>
          <w:tab/>
        </w:r>
        <w:r w:rsidR="00C04F3B">
          <w:rPr>
            <w:noProof/>
            <w:webHidden/>
          </w:rPr>
          <w:fldChar w:fldCharType="begin"/>
        </w:r>
        <w:r w:rsidR="00C04F3B">
          <w:rPr>
            <w:noProof/>
            <w:webHidden/>
          </w:rPr>
          <w:instrText xml:space="preserve"> PAGEREF _Toc389164063 \h </w:instrText>
        </w:r>
        <w:r w:rsidR="00C04F3B">
          <w:rPr>
            <w:noProof/>
            <w:webHidden/>
          </w:rPr>
        </w:r>
        <w:r w:rsidR="00C04F3B">
          <w:rPr>
            <w:noProof/>
            <w:webHidden/>
          </w:rPr>
          <w:fldChar w:fldCharType="separate"/>
        </w:r>
        <w:r w:rsidR="00C04F3B">
          <w:rPr>
            <w:noProof/>
            <w:webHidden/>
          </w:rPr>
          <w:t>54</w:t>
        </w:r>
        <w:r w:rsidR="00C04F3B">
          <w:rPr>
            <w:noProof/>
            <w:webHidden/>
          </w:rPr>
          <w:fldChar w:fldCharType="end"/>
        </w:r>
      </w:hyperlink>
    </w:p>
    <w:p w14:paraId="7199970E" w14:textId="77777777" w:rsidR="00C04F3B" w:rsidRDefault="00B47971">
      <w:pPr>
        <w:pStyle w:val="TOC1"/>
        <w:tabs>
          <w:tab w:val="right" w:leader="dot" w:pos="9350"/>
        </w:tabs>
        <w:rPr>
          <w:rFonts w:cstheme="minorBidi"/>
          <w:b w:val="0"/>
          <w:bCs w:val="0"/>
          <w:caps w:val="0"/>
          <w:noProof/>
          <w:sz w:val="22"/>
          <w:szCs w:val="22"/>
          <w:lang w:eastAsia="nl-NL"/>
        </w:rPr>
      </w:pPr>
      <w:hyperlink w:anchor="_Toc389164064" w:history="1">
        <w:r w:rsidR="00C04F3B" w:rsidRPr="00780844">
          <w:rPr>
            <w:rStyle w:val="Hyperlink"/>
            <w:noProof/>
          </w:rPr>
          <w:t>Bijlage 4 - Plan van Aanpak</w:t>
        </w:r>
        <w:r w:rsidR="00C04F3B">
          <w:rPr>
            <w:noProof/>
            <w:webHidden/>
          </w:rPr>
          <w:tab/>
        </w:r>
        <w:r w:rsidR="00C04F3B">
          <w:rPr>
            <w:noProof/>
            <w:webHidden/>
          </w:rPr>
          <w:fldChar w:fldCharType="begin"/>
        </w:r>
        <w:r w:rsidR="00C04F3B">
          <w:rPr>
            <w:noProof/>
            <w:webHidden/>
          </w:rPr>
          <w:instrText xml:space="preserve"> PAGEREF _Toc389164064 \h </w:instrText>
        </w:r>
        <w:r w:rsidR="00C04F3B">
          <w:rPr>
            <w:noProof/>
            <w:webHidden/>
          </w:rPr>
        </w:r>
        <w:r w:rsidR="00C04F3B">
          <w:rPr>
            <w:noProof/>
            <w:webHidden/>
          </w:rPr>
          <w:fldChar w:fldCharType="separate"/>
        </w:r>
        <w:r w:rsidR="00C04F3B">
          <w:rPr>
            <w:noProof/>
            <w:webHidden/>
          </w:rPr>
          <w:t>56</w:t>
        </w:r>
        <w:r w:rsidR="00C04F3B">
          <w:rPr>
            <w:noProof/>
            <w:webHidden/>
          </w:rPr>
          <w:fldChar w:fldCharType="end"/>
        </w:r>
      </w:hyperlink>
    </w:p>
    <w:p w14:paraId="65EC61EE" w14:textId="42AE0C88" w:rsidR="00321DA6" w:rsidRDefault="00B40ECF" w:rsidP="00B40ECF">
      <w:pPr>
        <w:pStyle w:val="TOC1"/>
        <w:tabs>
          <w:tab w:val="right" w:leader="dot" w:pos="9350"/>
        </w:tabs>
      </w:pPr>
      <w:r>
        <w:fldChar w:fldCharType="end"/>
      </w:r>
    </w:p>
    <w:p w14:paraId="5DC0E220" w14:textId="77777777" w:rsidR="00F57920" w:rsidRDefault="00F57920">
      <w:pPr>
        <w:spacing w:after="160"/>
        <w:rPr>
          <w:rFonts w:asciiTheme="majorHAnsi" w:eastAsiaTheme="majorEastAsia" w:hAnsiTheme="majorHAnsi" w:cstheme="majorBidi"/>
          <w:color w:val="262626" w:themeColor="text1" w:themeTint="D9"/>
          <w:sz w:val="32"/>
          <w:szCs w:val="32"/>
        </w:rPr>
      </w:pPr>
      <w:r>
        <w:br w:type="page"/>
      </w:r>
    </w:p>
    <w:p w14:paraId="451560AE" w14:textId="6208D5B3" w:rsidR="002B3B34" w:rsidRDefault="002B3B34" w:rsidP="00623041">
      <w:pPr>
        <w:pStyle w:val="Heading1"/>
      </w:pPr>
      <w:bookmarkStart w:id="13" w:name="_Toc388209062"/>
      <w:bookmarkStart w:id="14" w:name="_Toc389163989"/>
      <w:r>
        <w:lastRenderedPageBreak/>
        <w:t>2 - Inleiding</w:t>
      </w:r>
      <w:bookmarkEnd w:id="13"/>
      <w:bookmarkEnd w:id="14"/>
    </w:p>
    <w:p w14:paraId="33C84566" w14:textId="1EC4088B" w:rsidR="009F6D6D" w:rsidRDefault="009F6D6D">
      <w:pPr>
        <w:spacing w:after="160"/>
      </w:pPr>
      <w:r>
        <w:t xml:space="preserve">Efficiëntie is tegenwoordig een </w:t>
      </w:r>
      <w:r w:rsidR="0051463E">
        <w:t>veel</w:t>
      </w:r>
      <w:r>
        <w:t xml:space="preserve"> gebruikte term. Ook binnen </w:t>
      </w:r>
      <w:r w:rsidR="009A4402">
        <w:t xml:space="preserve">MaxServ </w:t>
      </w:r>
      <w:r>
        <w:t>op de afdeling systeembeheer is het een hedendaags gebruikte term. Efficiënt</w:t>
      </w:r>
      <w:r w:rsidR="0051463E">
        <w:t>i</w:t>
      </w:r>
      <w:r>
        <w:t>e neemt vele voordelen met zich mee</w:t>
      </w:r>
      <w:r w:rsidR="00A348D9">
        <w:t>, bijvoorbeeld t</w:t>
      </w:r>
      <w:r>
        <w:t xml:space="preserve">ijdsbesparing en vooral geldbesparing. </w:t>
      </w:r>
    </w:p>
    <w:p w14:paraId="71E790B0" w14:textId="1A90A085" w:rsidR="009F6D6D" w:rsidRDefault="009F6D6D">
      <w:pPr>
        <w:spacing w:after="160"/>
      </w:pPr>
      <w:r>
        <w:t>Efficiënt</w:t>
      </w:r>
      <w:r w:rsidR="00A348D9">
        <w:t>i</w:t>
      </w:r>
      <w:r>
        <w:t xml:space="preserve">e komt niet uit zichzelf, </w:t>
      </w:r>
      <w:r w:rsidR="00A348D9">
        <w:t xml:space="preserve">daarom </w:t>
      </w:r>
      <w:r>
        <w:t>moet een bedrijfsproces geoptimaliseerd of geautomatiseerd</w:t>
      </w:r>
      <w:r w:rsidR="00A348D9" w:rsidRPr="00A348D9">
        <w:t xml:space="preserve"> </w:t>
      </w:r>
      <w:r w:rsidR="00A348D9">
        <w:t>worden</w:t>
      </w:r>
      <w:r>
        <w:t>. MaxServ kampte met verschillende serverconfiguraties</w:t>
      </w:r>
      <w:r w:rsidR="001B622B">
        <w:t>,</w:t>
      </w:r>
      <w:r>
        <w:t xml:space="preserve"> wat niet </w:t>
      </w:r>
      <w:r w:rsidR="000F4789">
        <w:t>efficiënt</w:t>
      </w:r>
      <w:r>
        <w:t xml:space="preserve"> was voor de </w:t>
      </w:r>
      <w:r w:rsidR="001B622B">
        <w:t xml:space="preserve">afdeling </w:t>
      </w:r>
      <w:r>
        <w:t>systeembeheer</w:t>
      </w:r>
      <w:r w:rsidR="001B622B">
        <w:t>.</w:t>
      </w:r>
      <w:r>
        <w:t xml:space="preserve"> </w:t>
      </w:r>
      <w:r w:rsidR="001B622B">
        <w:t>D</w:t>
      </w:r>
      <w:r>
        <w:t>it</w:t>
      </w:r>
      <w:r w:rsidR="001B622B">
        <w:t xml:space="preserve"> was</w:t>
      </w:r>
      <w:r>
        <w:t xml:space="preserve"> de aanleiding voor dit document</w:t>
      </w:r>
      <w:r w:rsidR="001B622B">
        <w:t>,</w:t>
      </w:r>
      <w:r>
        <w:t xml:space="preserve"> genaamd “Server Deployment en Beheer Automatisering” </w:t>
      </w:r>
      <w:r w:rsidR="001B622B">
        <w:t>(verder SDBA).</w:t>
      </w:r>
      <w:r>
        <w:t xml:space="preserve"> </w:t>
      </w:r>
    </w:p>
    <w:p w14:paraId="24F0D084" w14:textId="5BA69E01" w:rsidR="009F6D6D" w:rsidRDefault="009F6D6D">
      <w:pPr>
        <w:spacing w:after="160"/>
      </w:pPr>
      <w:r>
        <w:t>Het project vindt plaats binnen MaxServ B.V. op de afdeling systeembeheer.</w:t>
      </w:r>
    </w:p>
    <w:p w14:paraId="164BD986" w14:textId="52FA937D" w:rsidR="009F6D6D" w:rsidRDefault="001B622B">
      <w:pPr>
        <w:spacing w:after="160"/>
      </w:pPr>
      <w:r>
        <w:t xml:space="preserve">Hieronder wordt de opbouw van deze scriptie beschreven. </w:t>
      </w:r>
    </w:p>
    <w:p w14:paraId="3CE94822" w14:textId="586C2A2A" w:rsidR="009F6D6D" w:rsidRDefault="00166D24">
      <w:pPr>
        <w:spacing w:after="160"/>
      </w:pPr>
      <w:r>
        <w:t>Als eers</w:t>
      </w:r>
      <w:r w:rsidR="00AF434B">
        <w:t xml:space="preserve">te beschrijft hoofdstuk drie </w:t>
      </w:r>
      <w:r>
        <w:t xml:space="preserve">de projectcontext. </w:t>
      </w:r>
      <w:r w:rsidR="00AF434B">
        <w:t>H</w:t>
      </w:r>
      <w:r>
        <w:t>oofdstuk vier</w:t>
      </w:r>
      <w:r w:rsidR="00AF434B">
        <w:t xml:space="preserve"> beschrijft</w:t>
      </w:r>
      <w:r>
        <w:t xml:space="preserve"> de probleemstelling en de opdrachtomschrijving die naar voren zijn gekomen</w:t>
      </w:r>
      <w:r w:rsidR="00AF434B">
        <w:t xml:space="preserve"> tijdens het observeren van het proces en het voeren van gesprekken met systeembeheerders</w:t>
      </w:r>
      <w:r>
        <w:t xml:space="preserve">. </w:t>
      </w:r>
      <w:r w:rsidR="00AF434B">
        <w:t>Hoofdstuk</w:t>
      </w:r>
      <w:r>
        <w:t xml:space="preserve"> vijf </w:t>
      </w:r>
      <w:r w:rsidR="00AF434B">
        <w:t>beschrijft</w:t>
      </w:r>
      <w:r>
        <w:t xml:space="preserve"> waarom</w:t>
      </w:r>
      <w:r w:rsidR="00AF434B">
        <w:t xml:space="preserve"> </w:t>
      </w:r>
      <w:r w:rsidR="001B622B">
        <w:t>het</w:t>
      </w:r>
      <w:r>
        <w:t xml:space="preserve"> SDBA</w:t>
      </w:r>
      <w:r w:rsidR="001B622B">
        <w:t>-</w:t>
      </w:r>
      <w:r w:rsidR="00AF434B">
        <w:t>project is</w:t>
      </w:r>
      <w:r>
        <w:t xml:space="preserve"> opgestart. </w:t>
      </w:r>
      <w:r w:rsidR="00AF434B">
        <w:t>Vervolgens beschrijft hoofdstuk zes</w:t>
      </w:r>
      <w:r>
        <w:t xml:space="preserve"> </w:t>
      </w:r>
      <w:r w:rsidR="00AF434B">
        <w:t xml:space="preserve">welke </w:t>
      </w:r>
      <w:r>
        <w:t xml:space="preserve">onderzoekstechnieken </w:t>
      </w:r>
      <w:r w:rsidR="00AF434B">
        <w:t xml:space="preserve">er zijn gebruikt </w:t>
      </w:r>
      <w:r>
        <w:t xml:space="preserve">en de </w:t>
      </w:r>
      <w:r w:rsidR="001B622B">
        <w:t>p</w:t>
      </w:r>
      <w:r>
        <w:t xml:space="preserve">akketselectiemethode die is doorlopen. </w:t>
      </w:r>
      <w:r w:rsidR="00782621">
        <w:t>Daarna</w:t>
      </w:r>
      <w:r>
        <w:t xml:space="preserve"> wordt de daadwerkelijke pakketselectie uitgevoerd in hoofdstuk zeven </w:t>
      </w:r>
      <w:r w:rsidR="00AF434B">
        <w:t>en wordt er</w:t>
      </w:r>
      <w:r>
        <w:t xml:space="preserve"> in hoofdstuk acht</w:t>
      </w:r>
      <w:r w:rsidR="00AF434B">
        <w:t xml:space="preserve"> het ontwerp beschreven</w:t>
      </w:r>
      <w:r w:rsidR="001B622B">
        <w:t>.</w:t>
      </w:r>
      <w:r>
        <w:t xml:space="preserve"> </w:t>
      </w:r>
      <w:r w:rsidR="001B622B">
        <w:t>H</w:t>
      </w:r>
      <w:r>
        <w:t xml:space="preserve">ier kunnen we denken </w:t>
      </w:r>
      <w:r w:rsidR="00AF434B">
        <w:t>aan een f</w:t>
      </w:r>
      <w:r>
        <w:t xml:space="preserve">unctioneel ontwerp en een </w:t>
      </w:r>
      <w:r w:rsidR="00AF434B">
        <w:t>t</w:t>
      </w:r>
      <w:r>
        <w:t xml:space="preserve">echnisch ontwerp met daarbij een Implementatieplan. </w:t>
      </w:r>
      <w:r w:rsidR="003B409E">
        <w:br/>
      </w:r>
      <w:r w:rsidR="00AF434B">
        <w:t xml:space="preserve">Binnen hoofdstuk negen wordt </w:t>
      </w:r>
      <w:r>
        <w:t>de PoC uitge</w:t>
      </w:r>
      <w:r w:rsidR="007E43B1">
        <w:t xml:space="preserve">voerd </w:t>
      </w:r>
      <w:r w:rsidR="00764155">
        <w:t>die</w:t>
      </w:r>
      <w:r w:rsidR="00782621">
        <w:t xml:space="preserve"> bestaat uit</w:t>
      </w:r>
      <w:r w:rsidR="007E43B1">
        <w:t xml:space="preserve"> </w:t>
      </w:r>
      <w:r w:rsidR="00764155">
        <w:t>het</w:t>
      </w:r>
      <w:r w:rsidR="007E43B1">
        <w:t xml:space="preserve"> testplan en de testresultaten </w:t>
      </w:r>
      <w:r w:rsidR="00782621">
        <w:t>d</w:t>
      </w:r>
      <w:r w:rsidR="00764155">
        <w:t>i</w:t>
      </w:r>
      <w:r w:rsidR="00782621">
        <w:t xml:space="preserve">e </w:t>
      </w:r>
      <w:r w:rsidR="007E43B1">
        <w:t xml:space="preserve">naar voren </w:t>
      </w:r>
      <w:r w:rsidR="00782621">
        <w:t>zijn ge</w:t>
      </w:r>
      <w:r w:rsidR="007E43B1">
        <w:t>komen</w:t>
      </w:r>
      <w:r w:rsidR="00764155">
        <w:t>.</w:t>
      </w:r>
      <w:r w:rsidR="007E43B1">
        <w:t xml:space="preserve"> </w:t>
      </w:r>
      <w:r w:rsidR="00764155">
        <w:t>Hie</w:t>
      </w:r>
      <w:r w:rsidR="00782621">
        <w:t xml:space="preserve">rbij </w:t>
      </w:r>
      <w:r w:rsidR="00764155">
        <w:t xml:space="preserve">kunnen </w:t>
      </w:r>
      <w:r w:rsidR="00782621">
        <w:t xml:space="preserve">we </w:t>
      </w:r>
      <w:r w:rsidR="003B409E">
        <w:t>meteen</w:t>
      </w:r>
      <w:r w:rsidR="00782621">
        <w:t xml:space="preserve"> </w:t>
      </w:r>
      <w:r w:rsidR="007E43B1">
        <w:t>kijken of de oplossing daadwerkelijk succes heeft opgeleverd</w:t>
      </w:r>
      <w:r w:rsidR="00764155">
        <w:t>. Dit wordt</w:t>
      </w:r>
      <w:r w:rsidR="00782621">
        <w:t xml:space="preserve"> in hoofdstuk tien  beschreven</w:t>
      </w:r>
      <w:r w:rsidR="007E43B1">
        <w:t>.</w:t>
      </w:r>
    </w:p>
    <w:p w14:paraId="5EC2A7E3" w14:textId="77777777" w:rsidR="009F6D6D" w:rsidRDefault="009F6D6D">
      <w:pPr>
        <w:spacing w:after="160"/>
      </w:pPr>
    </w:p>
    <w:p w14:paraId="5C8112FF" w14:textId="77777777" w:rsidR="009F6D6D" w:rsidRDefault="009F6D6D">
      <w:pPr>
        <w:spacing w:after="160"/>
      </w:pPr>
    </w:p>
    <w:p w14:paraId="616F0EDB" w14:textId="76E4A70B" w:rsidR="009F6D6D" w:rsidRDefault="009F6D6D">
      <w:pPr>
        <w:spacing w:after="160"/>
      </w:pPr>
      <w:r w:rsidRPr="009F6D6D">
        <w:t xml:space="preserve"> </w:t>
      </w:r>
      <w:r w:rsidRPr="009F6D6D">
        <w:cr/>
      </w:r>
      <w:r w:rsidR="002B3B34">
        <w:br w:type="page"/>
      </w:r>
    </w:p>
    <w:p w14:paraId="4C13A304" w14:textId="751526B3" w:rsidR="002B3B34" w:rsidRDefault="002B3B34" w:rsidP="002B3B34">
      <w:pPr>
        <w:pStyle w:val="Heading1"/>
      </w:pPr>
      <w:bookmarkStart w:id="15" w:name="_Toc388209063"/>
      <w:bookmarkStart w:id="16" w:name="_Toc389163990"/>
      <w:r>
        <w:lastRenderedPageBreak/>
        <w:t>3 - Projectcontext</w:t>
      </w:r>
      <w:bookmarkEnd w:id="15"/>
      <w:bookmarkEnd w:id="16"/>
    </w:p>
    <w:p w14:paraId="1432C590" w14:textId="0D703FF5" w:rsidR="00620D94" w:rsidRPr="00834514" w:rsidRDefault="00620D94" w:rsidP="00620D94">
      <w:pPr>
        <w:rPr>
          <w:rFonts w:cs="Tahoma"/>
        </w:rPr>
      </w:pPr>
      <w:r w:rsidRPr="00834514">
        <w:rPr>
          <w:rFonts w:cs="Tahoma"/>
        </w:rPr>
        <w:t>MaxServ B.V. is i</w:t>
      </w:r>
      <w:r>
        <w:rPr>
          <w:rFonts w:cs="Tahoma"/>
        </w:rPr>
        <w:t>n het j</w:t>
      </w:r>
      <w:r w:rsidRPr="00834514">
        <w:rPr>
          <w:rFonts w:cs="Tahoma"/>
        </w:rPr>
        <w:t>aar 2007 opgericht met diverse diensten en services die op abonnement</w:t>
      </w:r>
      <w:r w:rsidR="00764155">
        <w:rPr>
          <w:rFonts w:cs="Tahoma"/>
        </w:rPr>
        <w:t>s</w:t>
      </w:r>
      <w:r w:rsidRPr="00834514">
        <w:rPr>
          <w:rFonts w:cs="Tahoma"/>
        </w:rPr>
        <w:t>basis worden vermarkt. De dienstverlening bestaat onder andere uit webhosting, domeinregistraties, diverse SaaS</w:t>
      </w:r>
      <w:r w:rsidR="00764155">
        <w:rPr>
          <w:rFonts w:cs="Tahoma"/>
        </w:rPr>
        <w:t>-</w:t>
      </w:r>
      <w:r w:rsidRPr="00834514">
        <w:rPr>
          <w:rFonts w:cs="Tahoma"/>
        </w:rPr>
        <w:t>oplossingen</w:t>
      </w:r>
      <w:r w:rsidR="0011680C">
        <w:rPr>
          <w:rFonts w:cs="Tahoma"/>
        </w:rPr>
        <w:t xml:space="preserve"> </w:t>
      </w:r>
      <w:r w:rsidR="00764155" w:rsidRPr="00834514">
        <w:rPr>
          <w:rFonts w:cs="Tahoma"/>
        </w:rPr>
        <w:t>(Software as a Service)</w:t>
      </w:r>
      <w:r w:rsidRPr="00834514">
        <w:rPr>
          <w:rFonts w:cs="Tahoma"/>
        </w:rPr>
        <w:t xml:space="preserve"> en webonderhoudscontracten.</w:t>
      </w:r>
    </w:p>
    <w:p w14:paraId="7AD1E60C" w14:textId="77777777" w:rsidR="00620D94" w:rsidRPr="00834514" w:rsidRDefault="00620D94" w:rsidP="00620D94">
      <w:pPr>
        <w:rPr>
          <w:rFonts w:cs="Tahoma"/>
        </w:rPr>
      </w:pPr>
    </w:p>
    <w:p w14:paraId="6173582A" w14:textId="13B4F8FF" w:rsidR="00620D94" w:rsidRPr="00834514" w:rsidRDefault="00620D94" w:rsidP="00620D94">
      <w:pPr>
        <w:rPr>
          <w:rFonts w:cs="Tahoma"/>
        </w:rPr>
      </w:pPr>
      <w:r w:rsidRPr="00834514">
        <w:rPr>
          <w:rFonts w:cs="Tahoma"/>
        </w:rPr>
        <w:t xml:space="preserve">MaxServ B.V. is vooral gericht op de ontwikkeling van TYPO3 </w:t>
      </w:r>
      <w:r w:rsidR="00764155">
        <w:rPr>
          <w:rFonts w:cs="Tahoma"/>
        </w:rPr>
        <w:t>-</w:t>
      </w:r>
      <w:r w:rsidRPr="00834514">
        <w:rPr>
          <w:rFonts w:cs="Tahoma"/>
        </w:rPr>
        <w:t>sites. TYPO3 is een</w:t>
      </w:r>
      <w:r>
        <w:rPr>
          <w:rFonts w:cs="Tahoma"/>
        </w:rPr>
        <w:t xml:space="preserve"> Enterprise graded</w:t>
      </w:r>
      <w:r w:rsidRPr="00834514">
        <w:rPr>
          <w:rFonts w:cs="Tahoma"/>
        </w:rPr>
        <w:t xml:space="preserve"> CMS</w:t>
      </w:r>
      <w:r w:rsidR="00764155">
        <w:rPr>
          <w:rFonts w:cs="Tahoma"/>
        </w:rPr>
        <w:t>-</w:t>
      </w:r>
      <w:r w:rsidRPr="00834514">
        <w:rPr>
          <w:rFonts w:cs="Tahoma"/>
        </w:rPr>
        <w:t>systeem voor middelgrote en grote websites. TYPO3 kan door gebruik van plug-ins en op maat gemaakt</w:t>
      </w:r>
      <w:r w:rsidR="00764155">
        <w:rPr>
          <w:rFonts w:cs="Tahoma"/>
        </w:rPr>
        <w:t>e</w:t>
      </w:r>
      <w:r w:rsidRPr="00834514">
        <w:rPr>
          <w:rFonts w:cs="Tahoma"/>
        </w:rPr>
        <w:t xml:space="preserve"> elementen volledig naar wens worden uitgebreid.</w:t>
      </w:r>
    </w:p>
    <w:p w14:paraId="210A1C33" w14:textId="77777777" w:rsidR="00620D94" w:rsidRPr="00834514" w:rsidRDefault="00620D94" w:rsidP="00620D94">
      <w:pPr>
        <w:rPr>
          <w:rFonts w:cs="Tahoma"/>
        </w:rPr>
      </w:pPr>
    </w:p>
    <w:p w14:paraId="1BE89B4F" w14:textId="52A45453" w:rsidR="00620D94" w:rsidRPr="00834514" w:rsidRDefault="00620D94" w:rsidP="00620D94">
      <w:pPr>
        <w:rPr>
          <w:rFonts w:cs="Tahoma"/>
        </w:rPr>
      </w:pPr>
      <w:r w:rsidRPr="00834514">
        <w:rPr>
          <w:rFonts w:cs="Tahoma"/>
        </w:rPr>
        <w:t>Een aantal grote organisaties die gebruikmaken van TYPO3</w:t>
      </w:r>
      <w:r w:rsidR="00764155">
        <w:rPr>
          <w:rFonts w:cs="Tahoma"/>
        </w:rPr>
        <w:t xml:space="preserve"> zijn</w:t>
      </w:r>
      <w:r w:rsidRPr="00834514">
        <w:rPr>
          <w:rFonts w:cs="Tahoma"/>
        </w:rPr>
        <w:t xml:space="preserve"> CDA, EO, </w:t>
      </w:r>
      <w:r>
        <w:rPr>
          <w:rFonts w:cs="Tahoma"/>
        </w:rPr>
        <w:t xml:space="preserve">CNV en diverse </w:t>
      </w:r>
      <w:r w:rsidR="00764155">
        <w:rPr>
          <w:rFonts w:cs="Tahoma"/>
        </w:rPr>
        <w:t>u</w:t>
      </w:r>
      <w:r>
        <w:rPr>
          <w:rFonts w:cs="Tahoma"/>
        </w:rPr>
        <w:t>niversiteiten (</w:t>
      </w:r>
      <w:r w:rsidR="00764155">
        <w:rPr>
          <w:rFonts w:cs="Tahoma"/>
        </w:rPr>
        <w:t xml:space="preserve">zoals </w:t>
      </w:r>
      <w:r>
        <w:rPr>
          <w:rFonts w:cs="Tahoma"/>
        </w:rPr>
        <w:t>Eindhoven, Delft</w:t>
      </w:r>
      <w:r w:rsidR="00764155">
        <w:rPr>
          <w:rFonts w:cs="Tahoma"/>
        </w:rPr>
        <w:t xml:space="preserve"> en</w:t>
      </w:r>
      <w:r>
        <w:rPr>
          <w:rFonts w:cs="Tahoma"/>
        </w:rPr>
        <w:t xml:space="preserve"> Erasmus)</w:t>
      </w:r>
      <w:r w:rsidRPr="00834514">
        <w:rPr>
          <w:rFonts w:cs="Tahoma"/>
        </w:rPr>
        <w:t>.</w:t>
      </w:r>
    </w:p>
    <w:p w14:paraId="07C8EFFE" w14:textId="77777777" w:rsidR="00620D94" w:rsidRPr="00620D94" w:rsidRDefault="00620D94" w:rsidP="00620D94"/>
    <w:p w14:paraId="70CEEBBF" w14:textId="401C042E" w:rsidR="00F048D1" w:rsidRDefault="00F048D1" w:rsidP="00F048D1">
      <w:r>
        <w:t xml:space="preserve">Gezien de stijgende vraag </w:t>
      </w:r>
      <w:r w:rsidR="00764155">
        <w:t xml:space="preserve">naar ontwikkelservers </w:t>
      </w:r>
      <w:r>
        <w:t xml:space="preserve">op de </w:t>
      </w:r>
      <w:r w:rsidR="00764155">
        <w:t xml:space="preserve">afdeling </w:t>
      </w:r>
      <w:r>
        <w:t xml:space="preserve">development </w:t>
      </w:r>
      <w:r w:rsidR="00F93285">
        <w:t xml:space="preserve">en </w:t>
      </w:r>
      <w:r w:rsidR="00764155">
        <w:t>het stijgende aantal</w:t>
      </w:r>
      <w:r w:rsidR="00F93285">
        <w:t xml:space="preserve"> </w:t>
      </w:r>
      <w:r w:rsidR="00620D94">
        <w:t>projecten</w:t>
      </w:r>
      <w:r w:rsidR="00AF3C64">
        <w:t>,</w:t>
      </w:r>
      <w:r w:rsidR="00F93285">
        <w:t xml:space="preserve"> blijkt informatie en standaardisatie noodzakelijk. Door de</w:t>
      </w:r>
      <w:r w:rsidR="00AF3C64">
        <w:t>ze</w:t>
      </w:r>
      <w:r w:rsidR="00F93285">
        <w:t xml:space="preserve"> toename is het voor</w:t>
      </w:r>
      <w:r w:rsidR="00AE6ED1">
        <w:t xml:space="preserve"> systeembeheer een inefficiënt</w:t>
      </w:r>
      <w:r w:rsidR="00764155">
        <w:t>e</w:t>
      </w:r>
      <w:r w:rsidR="00AE6ED1">
        <w:t xml:space="preserve"> en tijdrovend</w:t>
      </w:r>
      <w:r w:rsidR="00764155">
        <w:t>e</w:t>
      </w:r>
      <w:r w:rsidR="00AE6ED1">
        <w:t xml:space="preserve"> bezigheid geworden om </w:t>
      </w:r>
      <w:r w:rsidR="0005349E">
        <w:t xml:space="preserve">per project </w:t>
      </w:r>
      <w:r w:rsidR="00AE6ED1">
        <w:t>extra servers te installeren en te beheren.</w:t>
      </w:r>
    </w:p>
    <w:p w14:paraId="52EB4EBA" w14:textId="77777777" w:rsidR="00F048D1" w:rsidRDefault="00F048D1" w:rsidP="00F048D1"/>
    <w:p w14:paraId="5C50725D" w14:textId="786CFBDA" w:rsidR="00AE6ED1" w:rsidRDefault="00AE6ED1" w:rsidP="00F048D1">
      <w:r>
        <w:t xml:space="preserve">Het </w:t>
      </w:r>
      <w:r w:rsidR="00AF3C64">
        <w:t>SDB</w:t>
      </w:r>
      <w:r w:rsidR="00620D94">
        <w:t>A</w:t>
      </w:r>
      <w:r w:rsidR="00764155">
        <w:t>-</w:t>
      </w:r>
      <w:r w:rsidR="00620D94">
        <w:t>project</w:t>
      </w:r>
      <w:r>
        <w:t xml:space="preserve"> richt zich op het efficiënter maken van beheer</w:t>
      </w:r>
      <w:r w:rsidR="00764155">
        <w:t>-</w:t>
      </w:r>
      <w:r>
        <w:t xml:space="preserve"> en installatietijd. </w:t>
      </w:r>
      <w:r w:rsidR="005F778C">
        <w:t>Hoe het systeem ingericht gaat worden en de efficiëntiegraad</w:t>
      </w:r>
      <w:r w:rsidR="002D458C">
        <w:t xml:space="preserve"> verhoogd</w:t>
      </w:r>
      <w:r w:rsidR="00AF3C64">
        <w:t xml:space="preserve"> gaat</w:t>
      </w:r>
      <w:r w:rsidR="005F778C">
        <w:t xml:space="preserve"> worden</w:t>
      </w:r>
      <w:r w:rsidR="00764155">
        <w:t>,</w:t>
      </w:r>
      <w:r w:rsidR="00AF3C64">
        <w:t xml:space="preserve"> hangt</w:t>
      </w:r>
      <w:r w:rsidR="005F778C">
        <w:t xml:space="preserve"> van veel factoren af</w:t>
      </w:r>
      <w:r w:rsidR="00764155">
        <w:t>:</w:t>
      </w:r>
      <w:r w:rsidR="005F778C">
        <w:t xml:space="preserve"> de nieuwe servers, </w:t>
      </w:r>
      <w:r w:rsidR="00364E63">
        <w:t xml:space="preserve">de </w:t>
      </w:r>
      <w:r w:rsidR="005F778C">
        <w:t xml:space="preserve">bestaande servers, de updates die op servers doorgevoerd moeten worden, </w:t>
      </w:r>
      <w:r w:rsidR="00364E63">
        <w:t>de</w:t>
      </w:r>
      <w:r w:rsidR="005F778C">
        <w:t xml:space="preserve"> </w:t>
      </w:r>
      <w:r w:rsidR="00364E63">
        <w:t>configuraties van alle servers, enzovoort.</w:t>
      </w:r>
    </w:p>
    <w:p w14:paraId="640C1982" w14:textId="77777777" w:rsidR="00364E63" w:rsidRDefault="00364E63" w:rsidP="00F048D1"/>
    <w:p w14:paraId="0BD98042" w14:textId="103B61C9" w:rsidR="00437BF5" w:rsidRDefault="00437BF5" w:rsidP="00F048D1">
      <w:r>
        <w:t xml:space="preserve">Er is op dit moment </w:t>
      </w:r>
      <w:r w:rsidR="00374877">
        <w:t xml:space="preserve">binnen de organisatie </w:t>
      </w:r>
      <w:r>
        <w:t xml:space="preserve">geen eenvoudige manier </w:t>
      </w:r>
      <w:r w:rsidR="00764155">
        <w:t xml:space="preserve">om </w:t>
      </w:r>
      <w:r>
        <w:t xml:space="preserve">al deze aspecten </w:t>
      </w:r>
      <w:r w:rsidR="00764155">
        <w:t xml:space="preserve">te </w:t>
      </w:r>
      <w:r>
        <w:t>adresse</w:t>
      </w:r>
      <w:r w:rsidR="00764155">
        <w:t>ren voor</w:t>
      </w:r>
      <w:r>
        <w:t xml:space="preserve"> tot een grote efficiëntieverbetering</w:t>
      </w:r>
      <w:r w:rsidR="00AF3C64">
        <w:t>.</w:t>
      </w:r>
      <w:r w:rsidR="00764155">
        <w:t xml:space="preserve"> </w:t>
      </w:r>
      <w:r>
        <w:t>Het</w:t>
      </w:r>
      <w:r w:rsidR="00AF3C64">
        <w:t xml:space="preserve"> SDBA</w:t>
      </w:r>
      <w:r w:rsidR="00764155">
        <w:t>-</w:t>
      </w:r>
      <w:r w:rsidR="00AF3C64">
        <w:t>project moet leiden tot een</w:t>
      </w:r>
      <w:r w:rsidR="00620D94">
        <w:t xml:space="preserve"> verbetering </w:t>
      </w:r>
      <w:r w:rsidR="00764155">
        <w:t xml:space="preserve">van de </w:t>
      </w:r>
      <w:r w:rsidR="00E10E77">
        <w:t xml:space="preserve">efficiëntie </w:t>
      </w:r>
      <w:r w:rsidR="00620D94">
        <w:t>in dit proces.</w:t>
      </w:r>
      <w:r w:rsidR="00AF3C64">
        <w:t xml:space="preserve"> </w:t>
      </w:r>
    </w:p>
    <w:p w14:paraId="487F33B6" w14:textId="77777777" w:rsidR="00DB6AAD" w:rsidRPr="00F048D1" w:rsidRDefault="00DB6AAD" w:rsidP="00F048D1"/>
    <w:p w14:paraId="1410A633" w14:textId="77777777" w:rsidR="00DB6AAD" w:rsidRDefault="00DB6AAD">
      <w:pPr>
        <w:spacing w:after="160"/>
        <w:rPr>
          <w:rFonts w:asciiTheme="majorHAnsi" w:eastAsiaTheme="majorEastAsia" w:hAnsiTheme="majorHAnsi" w:cstheme="majorBidi"/>
          <w:color w:val="262626" w:themeColor="text1" w:themeTint="D9"/>
          <w:sz w:val="32"/>
          <w:szCs w:val="32"/>
        </w:rPr>
      </w:pPr>
      <w:r>
        <w:br w:type="page"/>
      </w:r>
    </w:p>
    <w:p w14:paraId="2BE7C9E2" w14:textId="0D411007" w:rsidR="005E23C0" w:rsidRDefault="002B3B34" w:rsidP="006F3AC6">
      <w:pPr>
        <w:pStyle w:val="Heading1"/>
      </w:pPr>
      <w:bookmarkStart w:id="17" w:name="_Toc388209064"/>
      <w:bookmarkStart w:id="18" w:name="_Toc389163991"/>
      <w:r>
        <w:lastRenderedPageBreak/>
        <w:t>4 - Probleemstelling</w:t>
      </w:r>
      <w:r w:rsidR="00DB6AAD">
        <w:t xml:space="preserve"> en opdrachtomschrijving</w:t>
      </w:r>
      <w:bookmarkEnd w:id="17"/>
      <w:bookmarkEnd w:id="18"/>
    </w:p>
    <w:p w14:paraId="52B20C7D" w14:textId="1D13621C" w:rsidR="00EE790A" w:rsidRPr="00EE790A" w:rsidRDefault="00EE790A" w:rsidP="00EE790A">
      <w:r>
        <w:t>In dit hoofdstuk wordt de huidige situatie beschreven met daarbij de opdracht en de op te leveren producten met de aanpak.</w:t>
      </w:r>
      <w:r>
        <w:br/>
      </w:r>
    </w:p>
    <w:p w14:paraId="423C3D4B" w14:textId="51230E39" w:rsidR="007D70B6" w:rsidRPr="007D70B6" w:rsidRDefault="00DB6AAD" w:rsidP="007D70B6">
      <w:pPr>
        <w:pStyle w:val="Heading2"/>
      </w:pPr>
      <w:bookmarkStart w:id="19" w:name="_Toc388209065"/>
      <w:bookmarkStart w:id="20" w:name="_Toc389163992"/>
      <w:r>
        <w:t>4.1 - Huidige situatie</w:t>
      </w:r>
      <w:r w:rsidR="00DA4CC8">
        <w:t xml:space="preserve"> </w:t>
      </w:r>
      <w:r w:rsidR="00764155">
        <w:t>en</w:t>
      </w:r>
      <w:r w:rsidR="00DA4CC8">
        <w:t xml:space="preserve"> </w:t>
      </w:r>
      <w:r w:rsidR="007D70B6">
        <w:t>Probleemstelling</w:t>
      </w:r>
      <w:bookmarkEnd w:id="19"/>
      <w:bookmarkEnd w:id="20"/>
    </w:p>
    <w:p w14:paraId="0D15345D" w14:textId="6F23F34B" w:rsidR="00950532" w:rsidRDefault="00950532" w:rsidP="00950532">
      <w:r>
        <w:t xml:space="preserve">De </w:t>
      </w:r>
      <w:r w:rsidR="00764155">
        <w:t xml:space="preserve">afdeling </w:t>
      </w:r>
      <w:r>
        <w:t>systeembeheer/engineer</w:t>
      </w:r>
      <w:r w:rsidR="0056490D">
        <w:t>ing</w:t>
      </w:r>
      <w:r>
        <w:t xml:space="preserve">  van MaxServ B.V. is verantwoordelijk voor het technische beheer van de ICT-</w:t>
      </w:r>
      <w:r w:rsidR="00764155">
        <w:t>i</w:t>
      </w:r>
      <w:r>
        <w:t xml:space="preserve">nfrastructuur. Hieronder valt ook het installeren van development servers waarop de diensten en services die MaxServ B.V. levert worden ontwikkeld. </w:t>
      </w:r>
    </w:p>
    <w:p w14:paraId="240DC3D6" w14:textId="0B9A25E6" w:rsidR="00950532" w:rsidRDefault="00EE790A" w:rsidP="00950532">
      <w:r>
        <w:br/>
      </w:r>
      <w:r w:rsidR="00950532">
        <w:t>Zoals in elk IT</w:t>
      </w:r>
      <w:r w:rsidR="00764155">
        <w:t>-</w:t>
      </w:r>
      <w:r w:rsidR="00950532">
        <w:t>bedrijf is zorgvuldige documentatie en standaardisatie van servers belangrijk</w:t>
      </w:r>
      <w:r w:rsidR="00764155">
        <w:t>,</w:t>
      </w:r>
      <w:r w:rsidR="00950532">
        <w:t xml:space="preserve"> wa</w:t>
      </w:r>
      <w:r w:rsidR="00764155">
        <w:t>n</w:t>
      </w:r>
      <w:r w:rsidR="00950532">
        <w:t xml:space="preserve">t </w:t>
      </w:r>
      <w:r w:rsidR="00764155">
        <w:t xml:space="preserve">dit </w:t>
      </w:r>
      <w:r w:rsidR="00950532">
        <w:t>voorkomt dat er kennis over de servers verloren gaat. Alle servers hebben een standaard installatie met modules die het TYPO3</w:t>
      </w:r>
      <w:r w:rsidR="00764155">
        <w:t>-</w:t>
      </w:r>
      <w:r w:rsidR="00950532">
        <w:t>systeem omschrijft. De praktijk wijst echter uit dat er vooral veel configuratieverschillen</w:t>
      </w:r>
      <w:r w:rsidR="009F1BA2">
        <w:t>, vanwege de handmatige configuraties,</w:t>
      </w:r>
      <w:r w:rsidR="00950532">
        <w:t xml:space="preserve"> in de servers zitten die niet voldoen aan de standaarden. Dit beteken</w:t>
      </w:r>
      <w:r w:rsidR="000F4789">
        <w:t>t</w:t>
      </w:r>
      <w:r w:rsidR="00950532">
        <w:t xml:space="preserve"> dat zowel het documenteren als beheren inefficiënt wordt</w:t>
      </w:r>
      <w:r w:rsidR="00764155">
        <w:t>,</w:t>
      </w:r>
      <w:r w:rsidR="00950532">
        <w:t xml:space="preserve"> wat leidt tot ongewenste gevolgen</w:t>
      </w:r>
      <w:r w:rsidR="008F17D6">
        <w:t xml:space="preserve"> zoals</w:t>
      </w:r>
      <w:r w:rsidR="00950532">
        <w:t>:</w:t>
      </w:r>
    </w:p>
    <w:p w14:paraId="3AB3FB97" w14:textId="77777777" w:rsidR="009F1BA2" w:rsidRDefault="009F1BA2" w:rsidP="00950532"/>
    <w:p w14:paraId="18C87A91" w14:textId="34DEBB18" w:rsidR="00950532" w:rsidRDefault="00764155" w:rsidP="000D4F6A">
      <w:pPr>
        <w:pStyle w:val="ListParagraph"/>
        <w:numPr>
          <w:ilvl w:val="0"/>
          <w:numId w:val="1"/>
        </w:numPr>
      </w:pPr>
      <w:r>
        <w:t>O</w:t>
      </w:r>
      <w:r w:rsidR="00950532">
        <w:t xml:space="preserve">ntwikkelaars krijgen problemen met servers en raken tijd kwijt omdat ze </w:t>
      </w:r>
      <w:r w:rsidR="000978BB">
        <w:t>“</w:t>
      </w:r>
      <w:r w:rsidR="00950532">
        <w:t>constant</w:t>
      </w:r>
      <w:r w:rsidR="000978BB">
        <w:t>”</w:t>
      </w:r>
      <w:r w:rsidR="00950532">
        <w:t xml:space="preserve"> aan systeembeheer moeten vragen</w:t>
      </w:r>
      <w:r w:rsidR="00A17348">
        <w:t xml:space="preserve"> om bepaalde modules te installeren</w:t>
      </w:r>
      <w:r w:rsidR="007F5BDD">
        <w:t xml:space="preserve"> of t</w:t>
      </w:r>
      <w:r w:rsidR="000978BB">
        <w:t>e bewerken</w:t>
      </w:r>
      <w:r>
        <w:t xml:space="preserve">, waardoor ze zich niet kunnen </w:t>
      </w:r>
      <w:r w:rsidR="000978BB">
        <w:t>richten op</w:t>
      </w:r>
      <w:r w:rsidR="007F5BDD">
        <w:t xml:space="preserve"> </w:t>
      </w:r>
      <w:r w:rsidR="000978BB">
        <w:t>programmeren en ontwikkelen</w:t>
      </w:r>
      <w:r>
        <w:t>.</w:t>
      </w:r>
    </w:p>
    <w:p w14:paraId="5E12C1E0" w14:textId="5933D9E7" w:rsidR="00950532" w:rsidRDefault="00764155" w:rsidP="000D4F6A">
      <w:pPr>
        <w:pStyle w:val="ListParagraph"/>
        <w:numPr>
          <w:ilvl w:val="0"/>
          <w:numId w:val="1"/>
        </w:numPr>
      </w:pPr>
      <w:r>
        <w:t>S</w:t>
      </w:r>
      <w:r w:rsidR="00950532">
        <w:t>ysteembeheerders raken tijd kwijt vanwege het onderzoeken van verschillende serverconfiguraties</w:t>
      </w:r>
      <w:r w:rsidR="000978BB">
        <w:t xml:space="preserve"> tijdens </w:t>
      </w:r>
      <w:r w:rsidR="00A17348">
        <w:t>het updaten</w:t>
      </w:r>
      <w:r w:rsidR="003350FD">
        <w:t>/installeren</w:t>
      </w:r>
      <w:r w:rsidR="00A17348">
        <w:t xml:space="preserve"> van deze systemen</w:t>
      </w:r>
      <w:r>
        <w:t>.</w:t>
      </w:r>
    </w:p>
    <w:p w14:paraId="10A486DE" w14:textId="52E26D53" w:rsidR="00950532" w:rsidRDefault="00764155" w:rsidP="000D4F6A">
      <w:pPr>
        <w:pStyle w:val="ListParagraph"/>
        <w:numPr>
          <w:ilvl w:val="0"/>
          <w:numId w:val="1"/>
        </w:numPr>
      </w:pPr>
      <w:r>
        <w:t>Er treden c</w:t>
      </w:r>
      <w:r w:rsidR="00950532">
        <w:t>onflicten op vanwege versieverschillen binnen de servers</w:t>
      </w:r>
      <w:r w:rsidR="000978BB">
        <w:t xml:space="preserve"> </w:t>
      </w:r>
      <w:r w:rsidR="003350FD">
        <w:t>en het niet gebruikmaken</w:t>
      </w:r>
      <w:r w:rsidR="000978BB">
        <w:t xml:space="preserve"> van </w:t>
      </w:r>
      <w:r>
        <w:t xml:space="preserve">een </w:t>
      </w:r>
      <w:r w:rsidR="000978BB">
        <w:t xml:space="preserve">standaard </w:t>
      </w:r>
      <w:r w:rsidR="003350FD">
        <w:t>voor gedefinieerde</w:t>
      </w:r>
      <w:r w:rsidR="000978BB">
        <w:t xml:space="preserve"> configuratiesets</w:t>
      </w:r>
      <w:r>
        <w:t>.</w:t>
      </w:r>
    </w:p>
    <w:p w14:paraId="12D6B9FC" w14:textId="3300D8AF" w:rsidR="00950532" w:rsidRDefault="00950532" w:rsidP="000D4F6A">
      <w:pPr>
        <w:pStyle w:val="ListParagraph"/>
        <w:numPr>
          <w:ilvl w:val="0"/>
          <w:numId w:val="1"/>
        </w:numPr>
      </w:pPr>
      <w:r>
        <w:t>Vertraging door toename van het aantal incidenten</w:t>
      </w:r>
      <w:r w:rsidR="000978BB">
        <w:t xml:space="preserve"> welke voortkomen uit punt</w:t>
      </w:r>
      <w:r w:rsidR="003350FD">
        <w:t>en</w:t>
      </w:r>
      <w:r w:rsidR="000978BB">
        <w:t xml:space="preserve"> één en twee</w:t>
      </w:r>
      <w:r>
        <w:t>.</w:t>
      </w:r>
      <w:r w:rsidR="00EE790A">
        <w:br/>
      </w:r>
    </w:p>
    <w:p w14:paraId="5586271C" w14:textId="57467AFD" w:rsidR="00EE790A" w:rsidRDefault="00950532" w:rsidP="00EE790A">
      <w:r>
        <w:t>De ICT-</w:t>
      </w:r>
      <w:r w:rsidR="00A8591A">
        <w:t>i</w:t>
      </w:r>
      <w:r>
        <w:t>nfrastructuur levert ter ondersteuning van de dagelijkse werkzaamheden</w:t>
      </w:r>
      <w:r w:rsidR="00A8591A" w:rsidRPr="00A8591A">
        <w:t xml:space="preserve"> </w:t>
      </w:r>
      <w:r w:rsidR="00A8591A">
        <w:t>diensten aan de afdeling development</w:t>
      </w:r>
      <w:r>
        <w:t>. Elke server die niet voldoet aan de standaard vormt een serieuze bedreiging voor veiligheid en betrouwbaarheid van het productie/developmentproces</w:t>
      </w:r>
      <w:r w:rsidR="00272AD9">
        <w:t xml:space="preserve"> binnen een project</w:t>
      </w:r>
      <w:r>
        <w:t>.</w:t>
      </w:r>
      <w:r w:rsidR="00364AA7">
        <w:t xml:space="preserve"> </w:t>
      </w:r>
      <w:r w:rsidR="00EE790A">
        <w:br/>
      </w:r>
      <w:bookmarkStart w:id="21" w:name="_Toc388209066"/>
    </w:p>
    <w:p w14:paraId="64BBB64D" w14:textId="24F5958F" w:rsidR="008311B8" w:rsidRPr="008311B8" w:rsidRDefault="00DB6AAD" w:rsidP="007D70B6">
      <w:pPr>
        <w:pStyle w:val="Heading2"/>
      </w:pPr>
      <w:bookmarkStart w:id="22" w:name="_Toc389163993"/>
      <w:r>
        <w:t>4.</w:t>
      </w:r>
      <w:r w:rsidR="00DA4CC8">
        <w:t>2</w:t>
      </w:r>
      <w:r w:rsidR="002B3B34">
        <w:t xml:space="preserve"> - De opdracht</w:t>
      </w:r>
      <w:bookmarkEnd w:id="21"/>
      <w:bookmarkEnd w:id="22"/>
    </w:p>
    <w:p w14:paraId="1B800041" w14:textId="26D91B1A" w:rsidR="00152CC3" w:rsidRDefault="00152CC3" w:rsidP="00152CC3">
      <w:r>
        <w:t>Het doel van het project is om een advies uit te brengen aan de opdrachtgever op basis van de volgende opdrachtomschrijving:</w:t>
      </w:r>
    </w:p>
    <w:p w14:paraId="3FCADB3F" w14:textId="77777777" w:rsidR="00EE790A" w:rsidRDefault="00EE790A" w:rsidP="00152CC3"/>
    <w:tbl>
      <w:tblPr>
        <w:tblStyle w:val="ListTable2-Accent11"/>
        <w:tblW w:w="0" w:type="auto"/>
        <w:tblLook w:val="0420" w:firstRow="1" w:lastRow="0" w:firstColumn="0" w:lastColumn="0" w:noHBand="0" w:noVBand="1"/>
      </w:tblPr>
      <w:tblGrid>
        <w:gridCol w:w="9104"/>
      </w:tblGrid>
      <w:tr w:rsidR="00152CC3" w14:paraId="6669A8FE" w14:textId="77777777" w:rsidTr="00C313C8">
        <w:trPr>
          <w:cnfStyle w:val="100000000000" w:firstRow="1" w:lastRow="0" w:firstColumn="0" w:lastColumn="0" w:oddVBand="0" w:evenVBand="0" w:oddHBand="0" w:evenHBand="0" w:firstRowFirstColumn="0" w:firstRowLastColumn="0" w:lastRowFirstColumn="0" w:lastRowLastColumn="0"/>
        </w:trPr>
        <w:tc>
          <w:tcPr>
            <w:tcW w:w="9104" w:type="dxa"/>
          </w:tcPr>
          <w:p w14:paraId="5292D7B2" w14:textId="1DDBEC00" w:rsidR="00152CC3" w:rsidRPr="00EE790A" w:rsidRDefault="00152CC3" w:rsidP="00C313C8">
            <w:pPr>
              <w:rPr>
                <w:sz w:val="18"/>
                <w:szCs w:val="18"/>
              </w:rPr>
            </w:pPr>
            <w:r w:rsidRPr="00EE790A">
              <w:rPr>
                <w:sz w:val="18"/>
                <w:szCs w:val="18"/>
              </w:rPr>
              <w:t>“</w:t>
            </w:r>
            <w:r w:rsidR="00893E64" w:rsidRPr="00EE790A">
              <w:rPr>
                <w:sz w:val="18"/>
                <w:szCs w:val="18"/>
              </w:rPr>
              <w:t xml:space="preserve">Ontwerp, documenteer en implementeer een server deployment omgeving waarmee de systeembeheerafdeling servers </w:t>
            </w:r>
            <w:r w:rsidR="00A8591A" w:rsidRPr="00EE790A">
              <w:rPr>
                <w:sz w:val="18"/>
                <w:szCs w:val="18"/>
              </w:rPr>
              <w:t>kan</w:t>
            </w:r>
            <w:r w:rsidR="00893E64" w:rsidRPr="00EE790A">
              <w:rPr>
                <w:sz w:val="18"/>
                <w:szCs w:val="18"/>
              </w:rPr>
              <w:t xml:space="preserve"> voorzien van een standaard configuratie. Naast de inrichting dient ook bepaald te worden hoe de oplossing in beheer wordt genomen en welke stappen er nodig zijn om de oplossing te implementeren.”</w:t>
            </w:r>
          </w:p>
        </w:tc>
      </w:tr>
    </w:tbl>
    <w:p w14:paraId="6CB09DC8" w14:textId="5C3A435E" w:rsidR="007F5BDD" w:rsidRDefault="00EE790A" w:rsidP="00EE790A">
      <w:pPr>
        <w:rPr>
          <w:rFonts w:cs="Tahoma"/>
          <w:b/>
        </w:rPr>
      </w:pPr>
      <w:r>
        <w:rPr>
          <w:rFonts w:cs="Tahoma"/>
          <w:b/>
        </w:rPr>
        <w:br/>
      </w:r>
      <w:r w:rsidR="007F5BDD" w:rsidRPr="00C14BCB">
        <w:rPr>
          <w:rFonts w:cs="Tahoma"/>
          <w:b/>
        </w:rPr>
        <w:t>Deelvragen:</w:t>
      </w:r>
    </w:p>
    <w:p w14:paraId="4EA1EB14" w14:textId="77777777" w:rsidR="007F5BDD" w:rsidRDefault="007F5BDD" w:rsidP="000D4F6A">
      <w:pPr>
        <w:pStyle w:val="ListParagraph"/>
        <w:numPr>
          <w:ilvl w:val="0"/>
          <w:numId w:val="2"/>
        </w:numPr>
        <w:spacing w:after="160" w:line="259" w:lineRule="auto"/>
        <w:rPr>
          <w:rFonts w:cs="Tahoma"/>
        </w:rPr>
      </w:pPr>
      <w:r>
        <w:rPr>
          <w:rFonts w:cs="Tahoma"/>
        </w:rPr>
        <w:t>Welke deployment software is geschikt om Linux servers volledig te deployen?</w:t>
      </w:r>
    </w:p>
    <w:p w14:paraId="34C44DFC" w14:textId="18F97B9E" w:rsidR="007F5BDD" w:rsidRPr="003A39AC" w:rsidRDefault="007F5BDD" w:rsidP="000D4F6A">
      <w:pPr>
        <w:pStyle w:val="ListParagraph"/>
        <w:numPr>
          <w:ilvl w:val="0"/>
          <w:numId w:val="2"/>
        </w:numPr>
        <w:spacing w:after="160" w:line="259" w:lineRule="auto"/>
        <w:rPr>
          <w:rFonts w:cs="Tahoma"/>
          <w:lang w:val="en-US"/>
        </w:rPr>
      </w:pPr>
      <w:r w:rsidRPr="00C707C6">
        <w:rPr>
          <w:rFonts w:cs="Tahoma"/>
          <w:lang w:val="en-US"/>
        </w:rPr>
        <w:t>Wordt het ope</w:t>
      </w:r>
      <w:r>
        <w:rPr>
          <w:rFonts w:cs="Tahoma"/>
          <w:lang w:val="en-US"/>
        </w:rPr>
        <w:t>n source of commercial software</w:t>
      </w:r>
      <w:r w:rsidR="00A8591A">
        <w:rPr>
          <w:rFonts w:cs="Tahoma"/>
          <w:lang w:val="en-US"/>
        </w:rPr>
        <w:t>?</w:t>
      </w:r>
    </w:p>
    <w:p w14:paraId="69F08FB7" w14:textId="3608180B" w:rsidR="007F5BDD" w:rsidRDefault="007F5BDD" w:rsidP="000D4F6A">
      <w:pPr>
        <w:pStyle w:val="ListParagraph"/>
        <w:numPr>
          <w:ilvl w:val="0"/>
          <w:numId w:val="2"/>
        </w:numPr>
        <w:spacing w:after="160" w:line="259" w:lineRule="auto"/>
        <w:rPr>
          <w:rFonts w:cs="Tahoma"/>
        </w:rPr>
      </w:pPr>
      <w:r>
        <w:rPr>
          <w:rFonts w:cs="Tahoma"/>
        </w:rPr>
        <w:t>Welke deployment software bevat de meeste configuratiemogelijkheden?</w:t>
      </w:r>
    </w:p>
    <w:p w14:paraId="4CC65125" w14:textId="77777777" w:rsidR="007F5BDD" w:rsidRDefault="007F5BDD" w:rsidP="000D4F6A">
      <w:pPr>
        <w:pStyle w:val="ListParagraph"/>
        <w:numPr>
          <w:ilvl w:val="0"/>
          <w:numId w:val="2"/>
        </w:numPr>
        <w:spacing w:after="160" w:line="259" w:lineRule="auto"/>
        <w:rPr>
          <w:rFonts w:cs="Tahoma"/>
        </w:rPr>
      </w:pPr>
      <w:r>
        <w:rPr>
          <w:rFonts w:cs="Tahoma"/>
        </w:rPr>
        <w:t>Welke deployment software is het makkelijkste te beheren?</w:t>
      </w:r>
    </w:p>
    <w:p w14:paraId="6F23E755" w14:textId="77777777" w:rsidR="007F5BDD" w:rsidRPr="0009433C" w:rsidRDefault="007F5BDD" w:rsidP="000D4F6A">
      <w:pPr>
        <w:pStyle w:val="ListParagraph"/>
        <w:numPr>
          <w:ilvl w:val="0"/>
          <w:numId w:val="2"/>
        </w:numPr>
        <w:spacing w:after="160" w:line="259" w:lineRule="auto"/>
        <w:rPr>
          <w:rFonts w:cs="Tahoma"/>
        </w:rPr>
      </w:pPr>
      <w:r w:rsidRPr="0009433C">
        <w:rPr>
          <w:rFonts w:cs="Tahoma"/>
        </w:rPr>
        <w:t>Hoe kunnen systeembeheerders de gekozen software beheren?</w:t>
      </w:r>
    </w:p>
    <w:p w14:paraId="4F6EA17D" w14:textId="50736A97" w:rsidR="007F5BDD" w:rsidRDefault="007F5BDD" w:rsidP="000D4F6A">
      <w:pPr>
        <w:pStyle w:val="ListParagraph"/>
        <w:numPr>
          <w:ilvl w:val="0"/>
          <w:numId w:val="2"/>
        </w:numPr>
        <w:spacing w:after="160" w:line="259" w:lineRule="auto"/>
        <w:rPr>
          <w:rFonts w:cs="Tahoma"/>
        </w:rPr>
      </w:pPr>
      <w:r>
        <w:rPr>
          <w:rFonts w:cs="Tahoma"/>
        </w:rPr>
        <w:t>Hoe kunnen de systeembeheerders de gedeployde servers het beste documenteren?</w:t>
      </w:r>
    </w:p>
    <w:p w14:paraId="566E991D" w14:textId="77777777" w:rsidR="009F1BA2" w:rsidRDefault="009F1BA2">
      <w:pPr>
        <w:spacing w:after="160"/>
        <w:rPr>
          <w:rFonts w:asciiTheme="majorHAnsi" w:eastAsiaTheme="majorEastAsia" w:hAnsiTheme="majorHAnsi" w:cstheme="majorBidi"/>
          <w:color w:val="262626" w:themeColor="text1" w:themeTint="D9"/>
          <w:sz w:val="28"/>
          <w:szCs w:val="28"/>
        </w:rPr>
      </w:pPr>
      <w:bookmarkStart w:id="23" w:name="_Toc388209067"/>
      <w:r>
        <w:br w:type="page"/>
      </w:r>
    </w:p>
    <w:p w14:paraId="522CE92C" w14:textId="73D53C13" w:rsidR="00DA4CC8" w:rsidRDefault="00DA4CC8" w:rsidP="00DA4CC8">
      <w:pPr>
        <w:pStyle w:val="Heading2"/>
      </w:pPr>
      <w:bookmarkStart w:id="24" w:name="_Toc389163994"/>
      <w:r>
        <w:lastRenderedPageBreak/>
        <w:t xml:space="preserve">4.3 - </w:t>
      </w:r>
      <w:bookmarkEnd w:id="23"/>
      <w:r w:rsidR="000F4789">
        <w:t>Randvoorwaarden</w:t>
      </w:r>
      <w:bookmarkEnd w:id="24"/>
    </w:p>
    <w:p w14:paraId="4A17CE87" w14:textId="739CC695" w:rsidR="00DA4CC8" w:rsidRDefault="00DA4CC8" w:rsidP="00DA4CC8">
      <w:r>
        <w:t xml:space="preserve">MaxServ heeft </w:t>
      </w:r>
      <w:r w:rsidR="008010BB">
        <w:t>de volgende</w:t>
      </w:r>
      <w:r>
        <w:t xml:space="preserve"> </w:t>
      </w:r>
      <w:r w:rsidR="000F4789">
        <w:t xml:space="preserve">randvoorwaarden </w:t>
      </w:r>
      <w:r>
        <w:t>gesteld:</w:t>
      </w:r>
    </w:p>
    <w:p w14:paraId="0E5AE2CB" w14:textId="52964052" w:rsidR="00DA4CC8" w:rsidRDefault="00DA4CC8" w:rsidP="000D4F6A">
      <w:pPr>
        <w:pStyle w:val="ListParagraph"/>
        <w:numPr>
          <w:ilvl w:val="0"/>
          <w:numId w:val="9"/>
        </w:numPr>
      </w:pPr>
      <w:r>
        <w:t>het moet de beheertaken verminderen of vergemakkelijken;</w:t>
      </w:r>
    </w:p>
    <w:p w14:paraId="4FBB3FBD" w14:textId="76CCF74C" w:rsidR="00DA4CC8" w:rsidRDefault="00DA4CC8" w:rsidP="000D4F6A">
      <w:pPr>
        <w:pStyle w:val="ListParagraph"/>
        <w:numPr>
          <w:ilvl w:val="0"/>
          <w:numId w:val="9"/>
        </w:numPr>
      </w:pPr>
      <w:r>
        <w:t>het moet webservers in een standaard kunnen configureren</w:t>
      </w:r>
      <w:r w:rsidR="00A8591A">
        <w:t>;</w:t>
      </w:r>
    </w:p>
    <w:p w14:paraId="5D892620" w14:textId="29EF15E4" w:rsidR="00DA4CC8" w:rsidRDefault="00DA4CC8" w:rsidP="000D4F6A">
      <w:pPr>
        <w:pStyle w:val="ListParagraph"/>
        <w:numPr>
          <w:ilvl w:val="0"/>
          <w:numId w:val="9"/>
        </w:numPr>
      </w:pPr>
      <w:r>
        <w:t>het moet de mogelijkheid bieden alle servers vanuit een centrale machine te beheren;</w:t>
      </w:r>
    </w:p>
    <w:p w14:paraId="71888C1D" w14:textId="504B6ED3" w:rsidR="00DA4CC8" w:rsidRDefault="00DA4CC8" w:rsidP="000D4F6A">
      <w:pPr>
        <w:pStyle w:val="ListParagraph"/>
        <w:numPr>
          <w:ilvl w:val="0"/>
          <w:numId w:val="9"/>
        </w:numPr>
      </w:pPr>
      <w:r>
        <w:t>het moet patches kunnen uitrollen;</w:t>
      </w:r>
    </w:p>
    <w:p w14:paraId="1E74235B" w14:textId="6EE2AD58" w:rsidR="00DA4CC8" w:rsidRDefault="00DA4CC8" w:rsidP="000D4F6A">
      <w:pPr>
        <w:pStyle w:val="ListParagraph"/>
        <w:numPr>
          <w:ilvl w:val="0"/>
          <w:numId w:val="9"/>
        </w:numPr>
      </w:pPr>
      <w:r>
        <w:t>het moet de firewall kunnen configureren;</w:t>
      </w:r>
    </w:p>
    <w:p w14:paraId="31D784AE" w14:textId="150168D2" w:rsidR="00446DA2" w:rsidRPr="009F1BA2" w:rsidRDefault="00DA4CC8" w:rsidP="000D4F6A">
      <w:pPr>
        <w:pStyle w:val="ListParagraph"/>
        <w:numPr>
          <w:ilvl w:val="0"/>
          <w:numId w:val="9"/>
        </w:numPr>
        <w:rPr>
          <w:rFonts w:asciiTheme="majorHAnsi" w:eastAsiaTheme="majorEastAsia" w:hAnsiTheme="majorHAnsi" w:cstheme="majorBidi"/>
          <w:color w:val="262626" w:themeColor="text1" w:themeTint="D9"/>
          <w:sz w:val="28"/>
          <w:szCs w:val="28"/>
        </w:rPr>
      </w:pPr>
      <w:r>
        <w:t>het moet gebruikersaccount</w:t>
      </w:r>
      <w:r w:rsidR="00A8591A">
        <w:t>s</w:t>
      </w:r>
      <w:r>
        <w:t xml:space="preserve"> kunnen managen.</w:t>
      </w:r>
    </w:p>
    <w:p w14:paraId="2FD4E27C" w14:textId="77777777" w:rsidR="009F1BA2" w:rsidRPr="00DA4CC8" w:rsidRDefault="009F1BA2" w:rsidP="009F1BA2">
      <w:pPr>
        <w:pStyle w:val="ListParagraph"/>
        <w:rPr>
          <w:rFonts w:asciiTheme="majorHAnsi" w:eastAsiaTheme="majorEastAsia" w:hAnsiTheme="majorHAnsi" w:cstheme="majorBidi"/>
          <w:color w:val="262626" w:themeColor="text1" w:themeTint="D9"/>
          <w:sz w:val="28"/>
          <w:szCs w:val="28"/>
        </w:rPr>
      </w:pPr>
    </w:p>
    <w:p w14:paraId="464FF52E" w14:textId="4A72D162" w:rsidR="00D36B81" w:rsidRDefault="00212CBF" w:rsidP="00212CBF">
      <w:pPr>
        <w:pStyle w:val="Heading2"/>
      </w:pPr>
      <w:bookmarkStart w:id="25" w:name="_Toc388209068"/>
      <w:bookmarkStart w:id="26" w:name="_Toc389163995"/>
      <w:r>
        <w:t>4.5 - Op te leveren producten</w:t>
      </w:r>
      <w:bookmarkEnd w:id="25"/>
      <w:bookmarkEnd w:id="26"/>
    </w:p>
    <w:p w14:paraId="0F83B9E2" w14:textId="77777777" w:rsidR="00C81CCC" w:rsidRDefault="00C81CCC" w:rsidP="00C81CCC"/>
    <w:p w14:paraId="0F8DB84E" w14:textId="4AE44AA6" w:rsidR="00C81CCC" w:rsidRDefault="00C81CCC" w:rsidP="00C81CCC">
      <w:r>
        <w:t>Het onderzoek moet de volgende resultaten opleveren:</w:t>
      </w:r>
    </w:p>
    <w:p w14:paraId="3262B385" w14:textId="77777777" w:rsidR="00C81CCC" w:rsidRDefault="00C81CCC" w:rsidP="00C81CCC"/>
    <w:p w14:paraId="5D0D2579" w14:textId="77777777" w:rsidR="00C81CCC" w:rsidRDefault="00C81CCC" w:rsidP="000D4F6A">
      <w:pPr>
        <w:pStyle w:val="ListParagraph"/>
        <w:numPr>
          <w:ilvl w:val="0"/>
          <w:numId w:val="3"/>
        </w:numPr>
      </w:pPr>
      <w:r>
        <w:t>Ontwerpadvies:</w:t>
      </w:r>
    </w:p>
    <w:p w14:paraId="5C638B4A" w14:textId="77777777" w:rsidR="00C81CCC" w:rsidRDefault="00C81CCC" w:rsidP="000D4F6A">
      <w:pPr>
        <w:pStyle w:val="ListParagraph"/>
        <w:numPr>
          <w:ilvl w:val="1"/>
          <w:numId w:val="3"/>
        </w:numPr>
      </w:pPr>
      <w:r>
        <w:t>Functioneel Ontwerp</w:t>
      </w:r>
    </w:p>
    <w:p w14:paraId="71E38B25" w14:textId="6F8F27F3" w:rsidR="00C81CCC" w:rsidRDefault="00C81CCC" w:rsidP="000D4F6A">
      <w:pPr>
        <w:pStyle w:val="ListParagraph"/>
        <w:numPr>
          <w:ilvl w:val="2"/>
          <w:numId w:val="3"/>
        </w:numPr>
      </w:pPr>
      <w:r>
        <w:t>In het functioneel ontwerp wordt beschreven wat het systeem aan functionaliteiten moet bieden</w:t>
      </w:r>
      <w:r w:rsidR="009E06FF">
        <w:t>.</w:t>
      </w:r>
    </w:p>
    <w:p w14:paraId="415DEE8C" w14:textId="77777777" w:rsidR="00C81CCC" w:rsidRDefault="00C81CCC" w:rsidP="000D4F6A">
      <w:pPr>
        <w:pStyle w:val="ListParagraph"/>
        <w:numPr>
          <w:ilvl w:val="2"/>
          <w:numId w:val="3"/>
        </w:numPr>
      </w:pPr>
      <w:r>
        <w:t>Een beschrijving van de functionele eisen, wensen en randvoorwaarden voor het deployment systeem.</w:t>
      </w:r>
    </w:p>
    <w:p w14:paraId="4B953E1C" w14:textId="77777777" w:rsidR="00C81CCC" w:rsidRDefault="00C81CCC" w:rsidP="000D4F6A">
      <w:pPr>
        <w:pStyle w:val="ListParagraph"/>
        <w:numPr>
          <w:ilvl w:val="1"/>
          <w:numId w:val="3"/>
        </w:numPr>
      </w:pPr>
      <w:r>
        <w:t>Pakketselectie</w:t>
      </w:r>
    </w:p>
    <w:p w14:paraId="377C9C6D" w14:textId="0841124F" w:rsidR="00C81CCC" w:rsidRDefault="00C81CCC" w:rsidP="000D4F6A">
      <w:pPr>
        <w:pStyle w:val="ListParagraph"/>
        <w:numPr>
          <w:ilvl w:val="2"/>
          <w:numId w:val="3"/>
        </w:numPr>
      </w:pPr>
      <w:r>
        <w:t>De beschrijving van de selectiecriteria (</w:t>
      </w:r>
      <w:r w:rsidR="009F1BA2">
        <w:t>kwaliteits- en leverancierscriteria en functionele en technische criteria</w:t>
      </w:r>
      <w:r>
        <w:t>) waaraan het deploymentpakket moet voldoen;</w:t>
      </w:r>
    </w:p>
    <w:p w14:paraId="4289DCC9" w14:textId="61FC79D4" w:rsidR="00C81CCC" w:rsidRDefault="00C81CCC" w:rsidP="000D4F6A">
      <w:pPr>
        <w:pStyle w:val="ListParagraph"/>
        <w:numPr>
          <w:ilvl w:val="2"/>
          <w:numId w:val="3"/>
        </w:numPr>
      </w:pPr>
      <w:r>
        <w:t>Een overzicht van de pakketten en selectiecriteria in een selectiematrix</w:t>
      </w:r>
      <w:r w:rsidR="009E06FF">
        <w:t>;</w:t>
      </w:r>
    </w:p>
    <w:p w14:paraId="3DE7E708" w14:textId="2DDAB13A" w:rsidR="00C81CCC" w:rsidRDefault="009E06FF" w:rsidP="000D4F6A">
      <w:pPr>
        <w:pStyle w:val="ListParagraph"/>
        <w:numPr>
          <w:ilvl w:val="2"/>
          <w:numId w:val="3"/>
        </w:numPr>
      </w:pPr>
      <w:r>
        <w:t>Een b</w:t>
      </w:r>
      <w:r w:rsidR="00C81CCC">
        <w:t>eschrijving van het geselecteerde pakket uit de pakketselectie.</w:t>
      </w:r>
    </w:p>
    <w:p w14:paraId="0496F9D9" w14:textId="77777777" w:rsidR="00C81CCC" w:rsidRDefault="00C81CCC" w:rsidP="000D4F6A">
      <w:pPr>
        <w:pStyle w:val="ListParagraph"/>
        <w:numPr>
          <w:ilvl w:val="1"/>
          <w:numId w:val="3"/>
        </w:numPr>
      </w:pPr>
      <w:r>
        <w:t>Technisch ontwerp</w:t>
      </w:r>
    </w:p>
    <w:p w14:paraId="2EFBA870" w14:textId="28D277F7" w:rsidR="00C81CCC" w:rsidRDefault="00C81CCC" w:rsidP="000D4F6A">
      <w:pPr>
        <w:pStyle w:val="ListParagraph"/>
        <w:numPr>
          <w:ilvl w:val="2"/>
          <w:numId w:val="3"/>
        </w:numPr>
      </w:pPr>
      <w:r>
        <w:t xml:space="preserve">Het technisch ontwerp </w:t>
      </w:r>
      <w:r w:rsidR="009E06FF">
        <w:t>beschrijft</w:t>
      </w:r>
      <w:r>
        <w:t xml:space="preserve"> hoe de eisen en wensen uit het functionele ontwerp technisch gerealiseerd zullen worden.</w:t>
      </w:r>
    </w:p>
    <w:p w14:paraId="0779A9C8" w14:textId="77777777" w:rsidR="00C81CCC" w:rsidRDefault="00C81CCC" w:rsidP="000D4F6A">
      <w:pPr>
        <w:pStyle w:val="ListParagraph"/>
        <w:numPr>
          <w:ilvl w:val="1"/>
          <w:numId w:val="3"/>
        </w:numPr>
      </w:pPr>
      <w:r>
        <w:t>Implementatieplan</w:t>
      </w:r>
    </w:p>
    <w:p w14:paraId="61731002" w14:textId="1EA4B620" w:rsidR="00C81CCC" w:rsidRDefault="00C81CCC" w:rsidP="000D4F6A">
      <w:pPr>
        <w:pStyle w:val="ListParagraph"/>
        <w:numPr>
          <w:ilvl w:val="2"/>
          <w:numId w:val="3"/>
        </w:numPr>
      </w:pPr>
      <w:r>
        <w:t>Advies over de stappen die doorlopen moet</w:t>
      </w:r>
      <w:r w:rsidR="009E06FF">
        <w:t>en</w:t>
      </w:r>
      <w:r>
        <w:t xml:space="preserve"> worden om een succesvolle invoering van de nieuwe processen en procedures.</w:t>
      </w:r>
    </w:p>
    <w:p w14:paraId="1639F8F7" w14:textId="77777777" w:rsidR="00C81CCC" w:rsidRDefault="00C81CCC" w:rsidP="00C81CCC"/>
    <w:p w14:paraId="4910E635" w14:textId="77777777" w:rsidR="00C81CCC" w:rsidRDefault="00C81CCC" w:rsidP="000D4F6A">
      <w:pPr>
        <w:pStyle w:val="ListParagraph"/>
        <w:numPr>
          <w:ilvl w:val="0"/>
          <w:numId w:val="3"/>
        </w:numPr>
      </w:pPr>
      <w:r>
        <w:t xml:space="preserve">Proof of Concept </w:t>
      </w:r>
      <w:r w:rsidRPr="00A831C4">
        <w:rPr>
          <w:b/>
        </w:rPr>
        <w:t>(PoC)</w:t>
      </w:r>
    </w:p>
    <w:p w14:paraId="285C6E39" w14:textId="2D51065D" w:rsidR="00C81CCC" w:rsidRDefault="00C81CCC" w:rsidP="000D4F6A">
      <w:pPr>
        <w:pStyle w:val="ListParagraph"/>
        <w:numPr>
          <w:ilvl w:val="1"/>
          <w:numId w:val="3"/>
        </w:numPr>
      </w:pPr>
      <w:r>
        <w:t>Een beschrijving van de geteste functionaliteiten, uitgewerkt in een testplan</w:t>
      </w:r>
      <w:r w:rsidR="009E06FF">
        <w:t>;</w:t>
      </w:r>
    </w:p>
    <w:p w14:paraId="4B7EDDBB" w14:textId="186DEA24" w:rsidR="00C81CCC" w:rsidRPr="00C81CCC" w:rsidRDefault="00C81CCC" w:rsidP="000D4F6A">
      <w:pPr>
        <w:pStyle w:val="ListParagraph"/>
        <w:numPr>
          <w:ilvl w:val="1"/>
          <w:numId w:val="3"/>
        </w:numPr>
      </w:pPr>
      <w:r>
        <w:t xml:space="preserve">Een beschrijving van de </w:t>
      </w:r>
      <w:r w:rsidR="009E06FF">
        <w:t xml:space="preserve">uiteindelijke </w:t>
      </w:r>
      <w:r>
        <w:t>testresultaten.</w:t>
      </w:r>
    </w:p>
    <w:p w14:paraId="67F66526" w14:textId="77777777" w:rsidR="00212CBF" w:rsidRDefault="00212CBF" w:rsidP="00212CBF"/>
    <w:p w14:paraId="00E6F118" w14:textId="77777777" w:rsidR="009F1BA2" w:rsidRDefault="009F1BA2">
      <w:pPr>
        <w:spacing w:after="160"/>
        <w:rPr>
          <w:rFonts w:asciiTheme="majorHAnsi" w:eastAsiaTheme="majorEastAsia" w:hAnsiTheme="majorHAnsi" w:cstheme="majorBidi"/>
          <w:color w:val="262626" w:themeColor="text1" w:themeTint="D9"/>
          <w:sz w:val="28"/>
          <w:szCs w:val="28"/>
        </w:rPr>
      </w:pPr>
      <w:bookmarkStart w:id="27" w:name="_Toc388209069"/>
      <w:r>
        <w:br w:type="page"/>
      </w:r>
    </w:p>
    <w:p w14:paraId="72934854" w14:textId="25A332F7" w:rsidR="00212CBF" w:rsidRDefault="00212CBF" w:rsidP="00212CBF">
      <w:pPr>
        <w:pStyle w:val="Heading2"/>
      </w:pPr>
      <w:bookmarkStart w:id="28" w:name="_Toc389163996"/>
      <w:r>
        <w:lastRenderedPageBreak/>
        <w:t>4.6 - Aanpak</w:t>
      </w:r>
      <w:bookmarkEnd w:id="27"/>
      <w:bookmarkEnd w:id="28"/>
    </w:p>
    <w:p w14:paraId="2A388285" w14:textId="0ADAA52F" w:rsidR="00212CBF" w:rsidRDefault="004E6A3E" w:rsidP="00212CBF">
      <w:r>
        <w:t>Het project is in verschillende fasen verdeeld, zodat het project beheersbaar blijft.</w:t>
      </w:r>
    </w:p>
    <w:p w14:paraId="38C61825" w14:textId="77777777" w:rsidR="004E6A3E" w:rsidRDefault="004E6A3E" w:rsidP="00212CBF"/>
    <w:p w14:paraId="5CFD2B68" w14:textId="77777777" w:rsidR="004E6A3E" w:rsidRPr="00E35559" w:rsidRDefault="004E6A3E" w:rsidP="004E6A3E">
      <w:pPr>
        <w:rPr>
          <w:b/>
        </w:rPr>
      </w:pPr>
      <w:r w:rsidRPr="00E35559">
        <w:rPr>
          <w:b/>
        </w:rPr>
        <w:t>Fase 1 Onderzoek:</w:t>
      </w:r>
    </w:p>
    <w:p w14:paraId="77771AFB" w14:textId="77777777" w:rsidR="004E6A3E" w:rsidRDefault="004E6A3E" w:rsidP="000D4F6A">
      <w:pPr>
        <w:pStyle w:val="ListParagraph"/>
        <w:numPr>
          <w:ilvl w:val="0"/>
          <w:numId w:val="4"/>
        </w:numPr>
      </w:pPr>
      <w:r>
        <w:t>Onderzoek theorie en modellen;</w:t>
      </w:r>
    </w:p>
    <w:p w14:paraId="2F530619" w14:textId="22C991F2" w:rsidR="004E6A3E" w:rsidRDefault="004E6A3E" w:rsidP="000D4F6A">
      <w:pPr>
        <w:pStyle w:val="ListParagraph"/>
        <w:numPr>
          <w:ilvl w:val="0"/>
          <w:numId w:val="4"/>
        </w:numPr>
      </w:pPr>
      <w:r>
        <w:t>Interviews afnemen met betrokken</w:t>
      </w:r>
      <w:r w:rsidR="009E06FF">
        <w:t>en</w:t>
      </w:r>
      <w:r>
        <w:t>;</w:t>
      </w:r>
    </w:p>
    <w:p w14:paraId="1F1DAAC0" w14:textId="77777777" w:rsidR="004E6A3E" w:rsidRDefault="004E6A3E" w:rsidP="000D4F6A">
      <w:pPr>
        <w:pStyle w:val="ListParagraph"/>
        <w:numPr>
          <w:ilvl w:val="0"/>
          <w:numId w:val="4"/>
        </w:numPr>
      </w:pPr>
      <w:r>
        <w:t>De huidige situatie inventariseren met de bijbehorende problematiek;</w:t>
      </w:r>
    </w:p>
    <w:p w14:paraId="08A41E02" w14:textId="00FFAD3B" w:rsidR="008203C3" w:rsidRDefault="004E6A3E" w:rsidP="000D4F6A">
      <w:pPr>
        <w:pStyle w:val="ListParagraph"/>
        <w:numPr>
          <w:ilvl w:val="0"/>
          <w:numId w:val="4"/>
        </w:numPr>
      </w:pPr>
      <w:r>
        <w:t>Beschrijven probleemanalyse</w:t>
      </w:r>
      <w:r w:rsidR="009E06FF">
        <w:t>;</w:t>
      </w:r>
    </w:p>
    <w:p w14:paraId="502C4E08" w14:textId="6BA569E7" w:rsidR="004E6A3E" w:rsidRDefault="008203C3" w:rsidP="000D4F6A">
      <w:pPr>
        <w:pStyle w:val="ListParagraph"/>
        <w:numPr>
          <w:ilvl w:val="0"/>
          <w:numId w:val="4"/>
        </w:numPr>
      </w:pPr>
      <w:r>
        <w:t>Alle eisen en wensen inventariseren voor het te ontwerpen systeem</w:t>
      </w:r>
      <w:r w:rsidR="009E06FF">
        <w:t>.</w:t>
      </w:r>
      <w:r w:rsidR="004E6A3E">
        <w:br/>
      </w:r>
    </w:p>
    <w:p w14:paraId="6198B1F8" w14:textId="77777777" w:rsidR="004E6A3E" w:rsidRPr="00E35559" w:rsidRDefault="004E6A3E" w:rsidP="004E6A3E">
      <w:pPr>
        <w:rPr>
          <w:b/>
        </w:rPr>
      </w:pPr>
      <w:r w:rsidRPr="00E35559">
        <w:rPr>
          <w:b/>
        </w:rPr>
        <w:t>Fase 2 Ontwerp:</w:t>
      </w:r>
    </w:p>
    <w:p w14:paraId="097CFB38" w14:textId="77777777" w:rsidR="004E6A3E" w:rsidRDefault="004E6A3E" w:rsidP="000D4F6A">
      <w:pPr>
        <w:pStyle w:val="ListParagraph"/>
        <w:numPr>
          <w:ilvl w:val="0"/>
          <w:numId w:val="5"/>
        </w:numPr>
      </w:pPr>
      <w:r>
        <w:t>Selectie van software (pakketselectie);</w:t>
      </w:r>
    </w:p>
    <w:p w14:paraId="7EDE979C" w14:textId="170023E4" w:rsidR="00B606DD" w:rsidRDefault="00B606DD" w:rsidP="000D4F6A">
      <w:pPr>
        <w:pStyle w:val="ListParagraph"/>
        <w:numPr>
          <w:ilvl w:val="0"/>
          <w:numId w:val="5"/>
        </w:numPr>
      </w:pPr>
      <w:r>
        <w:t>Opstellen functioneel ontwerp (FO);</w:t>
      </w:r>
    </w:p>
    <w:p w14:paraId="1ABE57AE" w14:textId="77777777" w:rsidR="004E6A3E" w:rsidRDefault="004E6A3E" w:rsidP="000D4F6A">
      <w:pPr>
        <w:pStyle w:val="ListParagraph"/>
        <w:numPr>
          <w:ilvl w:val="0"/>
          <w:numId w:val="5"/>
        </w:numPr>
      </w:pPr>
      <w:r>
        <w:t>Opstellen technisch ontwerp (TO);</w:t>
      </w:r>
    </w:p>
    <w:p w14:paraId="13367ADE" w14:textId="77777777" w:rsidR="004E6A3E" w:rsidRDefault="004E6A3E" w:rsidP="000D4F6A">
      <w:pPr>
        <w:pStyle w:val="ListParagraph"/>
        <w:numPr>
          <w:ilvl w:val="0"/>
          <w:numId w:val="5"/>
        </w:numPr>
      </w:pPr>
      <w:r>
        <w:t>Inrichten van het systeem (testopstelling);</w:t>
      </w:r>
    </w:p>
    <w:p w14:paraId="2C144328" w14:textId="77777777" w:rsidR="004E6A3E" w:rsidRDefault="004E6A3E" w:rsidP="000D4F6A">
      <w:pPr>
        <w:pStyle w:val="ListParagraph"/>
        <w:numPr>
          <w:ilvl w:val="0"/>
          <w:numId w:val="5"/>
        </w:numPr>
      </w:pPr>
      <w:r>
        <w:t>Opstellen van een implementatieplan.</w:t>
      </w:r>
    </w:p>
    <w:p w14:paraId="20612B54" w14:textId="77777777" w:rsidR="004E6A3E" w:rsidRDefault="004E6A3E" w:rsidP="004E6A3E"/>
    <w:p w14:paraId="4AC7E82B" w14:textId="77777777" w:rsidR="004E6A3E" w:rsidRPr="00E35559" w:rsidRDefault="004E6A3E" w:rsidP="004E6A3E">
      <w:pPr>
        <w:rPr>
          <w:b/>
        </w:rPr>
      </w:pPr>
      <w:r w:rsidRPr="00E35559">
        <w:rPr>
          <w:b/>
        </w:rPr>
        <w:t>Fase 3 Proof of Concept:</w:t>
      </w:r>
    </w:p>
    <w:p w14:paraId="72228B5D" w14:textId="77777777" w:rsidR="004E6A3E" w:rsidRDefault="004E6A3E" w:rsidP="000D4F6A">
      <w:pPr>
        <w:pStyle w:val="ListParagraph"/>
        <w:numPr>
          <w:ilvl w:val="0"/>
          <w:numId w:val="6"/>
        </w:numPr>
      </w:pPr>
      <w:r>
        <w:t>Opstellen van het testplan;</w:t>
      </w:r>
    </w:p>
    <w:p w14:paraId="32497582" w14:textId="77777777" w:rsidR="004E6A3E" w:rsidRDefault="004E6A3E" w:rsidP="000D4F6A">
      <w:pPr>
        <w:pStyle w:val="ListParagraph"/>
        <w:numPr>
          <w:ilvl w:val="0"/>
          <w:numId w:val="6"/>
        </w:numPr>
      </w:pPr>
      <w:r>
        <w:t>Testen van een deployment en toepasbaarheid van het systeem;</w:t>
      </w:r>
    </w:p>
    <w:p w14:paraId="472DC67B" w14:textId="77777777" w:rsidR="004E6A3E" w:rsidRDefault="004E6A3E" w:rsidP="000D4F6A">
      <w:pPr>
        <w:pStyle w:val="ListParagraph"/>
        <w:numPr>
          <w:ilvl w:val="0"/>
          <w:numId w:val="6"/>
        </w:numPr>
      </w:pPr>
      <w:r>
        <w:t>Opstellen van de testresultaten.</w:t>
      </w:r>
    </w:p>
    <w:p w14:paraId="422436BF" w14:textId="77777777" w:rsidR="004E6A3E" w:rsidRDefault="004E6A3E" w:rsidP="004E6A3E"/>
    <w:p w14:paraId="025523F8" w14:textId="43DCA8F9" w:rsidR="004E6A3E" w:rsidRPr="00554B88" w:rsidRDefault="004E6A3E" w:rsidP="004E6A3E">
      <w:pPr>
        <w:rPr>
          <w:b/>
        </w:rPr>
      </w:pPr>
      <w:r w:rsidRPr="00554B88">
        <w:rPr>
          <w:b/>
        </w:rPr>
        <w:t xml:space="preserve">Fase 4 Presentatie </w:t>
      </w:r>
      <w:r w:rsidR="009E06FF">
        <w:rPr>
          <w:b/>
        </w:rPr>
        <w:t>en</w:t>
      </w:r>
      <w:r w:rsidRPr="00554B88">
        <w:rPr>
          <w:b/>
        </w:rPr>
        <w:t xml:space="preserve"> verdediging:</w:t>
      </w:r>
    </w:p>
    <w:p w14:paraId="175187C2" w14:textId="77777777" w:rsidR="004E6A3E" w:rsidRDefault="004E6A3E" w:rsidP="004E6A3E">
      <w:r>
        <w:t>Het presenteren en verdedigen van de onderzoeksresultaten.</w:t>
      </w:r>
    </w:p>
    <w:p w14:paraId="2DD1ECD4" w14:textId="77777777" w:rsidR="004E6A3E" w:rsidRDefault="004E6A3E" w:rsidP="004E6A3E"/>
    <w:p w14:paraId="69775934" w14:textId="77777777" w:rsidR="004E6A3E" w:rsidRPr="00554B88" w:rsidRDefault="004E6A3E" w:rsidP="004E6A3E">
      <w:pPr>
        <w:rPr>
          <w:b/>
        </w:rPr>
      </w:pPr>
      <w:r w:rsidRPr="00554B88">
        <w:rPr>
          <w:b/>
        </w:rPr>
        <w:t>Fase 5 Afsluiting:</w:t>
      </w:r>
    </w:p>
    <w:p w14:paraId="22A61814" w14:textId="77777777" w:rsidR="004E6A3E" w:rsidRDefault="004E6A3E" w:rsidP="004E6A3E">
      <w:r>
        <w:t>Afsluiting van het gehele project.</w:t>
      </w:r>
    </w:p>
    <w:p w14:paraId="67BD1C8D" w14:textId="77777777" w:rsidR="004E6A3E" w:rsidRDefault="004E6A3E" w:rsidP="00212CBF"/>
    <w:p w14:paraId="22469023" w14:textId="77777777" w:rsidR="009F1BA2" w:rsidRDefault="009F1BA2">
      <w:pPr>
        <w:spacing w:after="160"/>
        <w:rPr>
          <w:rFonts w:asciiTheme="majorHAnsi" w:eastAsiaTheme="majorEastAsia" w:hAnsiTheme="majorHAnsi" w:cstheme="majorBidi"/>
          <w:color w:val="262626" w:themeColor="text1" w:themeTint="D9"/>
          <w:sz w:val="32"/>
          <w:szCs w:val="32"/>
        </w:rPr>
      </w:pPr>
      <w:bookmarkStart w:id="29" w:name="_Toc388209070"/>
      <w:r>
        <w:br w:type="page"/>
      </w:r>
    </w:p>
    <w:p w14:paraId="40DFC4A7" w14:textId="115C7022" w:rsidR="00B957B5" w:rsidRDefault="00DA4CC8" w:rsidP="00B957B5">
      <w:pPr>
        <w:pStyle w:val="Heading1"/>
      </w:pPr>
      <w:bookmarkStart w:id="30" w:name="_Toc389163997"/>
      <w:r>
        <w:lastRenderedPageBreak/>
        <w:t>5</w:t>
      </w:r>
      <w:r w:rsidR="00B957B5">
        <w:t xml:space="preserve"> - </w:t>
      </w:r>
      <w:r w:rsidR="00B957B5" w:rsidRPr="00B957B5">
        <w:t>Server Deployment en Beheer Automatisering</w:t>
      </w:r>
      <w:r w:rsidR="00165E7B">
        <w:t xml:space="preserve"> (SDBA)</w:t>
      </w:r>
      <w:bookmarkEnd w:id="29"/>
      <w:bookmarkEnd w:id="30"/>
    </w:p>
    <w:p w14:paraId="5A7BA065" w14:textId="46B1E842" w:rsidR="00B957B5" w:rsidRDefault="00036C36" w:rsidP="00B957B5">
      <w:r>
        <w:t>In dit hoofdstuk wordt het project SDBA beschreven</w:t>
      </w:r>
      <w:r w:rsidR="00630DB2">
        <w:t xml:space="preserve"> en wordt uitgelegd wat het project houdt. </w:t>
      </w:r>
    </w:p>
    <w:p w14:paraId="18976D28" w14:textId="77777777" w:rsidR="00036C36" w:rsidRPr="00B957B5" w:rsidRDefault="00036C36" w:rsidP="00B957B5"/>
    <w:p w14:paraId="3213EABC" w14:textId="18EBB875" w:rsidR="00B957B5" w:rsidRDefault="00B957B5" w:rsidP="00B957B5">
      <w:pPr>
        <w:pStyle w:val="Heading2"/>
      </w:pPr>
      <w:bookmarkStart w:id="31" w:name="_Toc388209071"/>
      <w:bookmarkStart w:id="32" w:name="_Toc389163998"/>
      <w:r>
        <w:t xml:space="preserve">5.1 - Wat is </w:t>
      </w:r>
      <w:r w:rsidRPr="00B957B5">
        <w:t>SD</w:t>
      </w:r>
      <w:r>
        <w:t>B</w:t>
      </w:r>
      <w:r w:rsidRPr="00B957B5">
        <w:t>A</w:t>
      </w:r>
      <w:bookmarkEnd w:id="31"/>
      <w:r w:rsidR="009E06FF">
        <w:t>?</w:t>
      </w:r>
      <w:bookmarkEnd w:id="32"/>
    </w:p>
    <w:p w14:paraId="31CDDC1C" w14:textId="4D8AB611" w:rsidR="00767683" w:rsidRDefault="00C61AF4" w:rsidP="00C61AF4">
      <w:r>
        <w:t>Server Deployment en Beheer Automatisering</w:t>
      </w:r>
      <w:r w:rsidR="009E06FF">
        <w:t>,</w:t>
      </w:r>
      <w:r>
        <w:t xml:space="preserve"> of</w:t>
      </w:r>
      <w:r w:rsidR="00416C57">
        <w:t>tewel</w:t>
      </w:r>
      <w:r>
        <w:t xml:space="preserve"> SDBA</w:t>
      </w:r>
      <w:r w:rsidR="009E06FF">
        <w:t>,</w:t>
      </w:r>
      <w:r w:rsidR="0035397F">
        <w:t xml:space="preserve"> heeft als doel</w:t>
      </w:r>
      <w:r>
        <w:t xml:space="preserve"> om het serverbeheersproces efficiënter te maken voor de systeembeheerders. Omdat er verschillende besturingssystemen aanwezig zijn op het platform</w:t>
      </w:r>
      <w:r w:rsidR="00B176B7">
        <w:t>,</w:t>
      </w:r>
      <w:r>
        <w:t xml:space="preserve"> wat ook wel eens </w:t>
      </w:r>
      <w:r w:rsidR="00B176B7">
        <w:t xml:space="preserve">een </w:t>
      </w:r>
      <w:r>
        <w:t>heterogene serveromgeving wordt genoemd, is het</w:t>
      </w:r>
      <w:r w:rsidR="001A3283">
        <w:t xml:space="preserve"> installeren/</w:t>
      </w:r>
      <w:r>
        <w:t xml:space="preserve">beheren van </w:t>
      </w:r>
      <w:r w:rsidR="00B176B7">
        <w:t>die</w:t>
      </w:r>
      <w:r>
        <w:t xml:space="preserve"> omgeving geen gemakkelijk proces. </w:t>
      </w:r>
    </w:p>
    <w:p w14:paraId="2E9664FC" w14:textId="77777777" w:rsidR="00767683" w:rsidRDefault="00767683" w:rsidP="00C61AF4"/>
    <w:p w14:paraId="0764A6D0" w14:textId="5AF5A7EB" w:rsidR="0050463E" w:rsidRDefault="00767683" w:rsidP="00C61AF4">
      <w:r>
        <w:t>H</w:t>
      </w:r>
      <w:r w:rsidR="00531597">
        <w:t xml:space="preserve">et </w:t>
      </w:r>
      <w:r>
        <w:t>doel van</w:t>
      </w:r>
      <w:r w:rsidR="00531597">
        <w:t xml:space="preserve"> SDBA </w:t>
      </w:r>
      <w:r>
        <w:t xml:space="preserve">is </w:t>
      </w:r>
      <w:r w:rsidR="00531597">
        <w:t xml:space="preserve">om </w:t>
      </w:r>
      <w:r w:rsidR="001A3283">
        <w:t xml:space="preserve">het </w:t>
      </w:r>
      <w:r w:rsidR="00531597">
        <w:t>traditionele handwerk z</w:t>
      </w:r>
      <w:r>
        <w:t xml:space="preserve">oveel mogelijk te automatiseren en dit proces voor </w:t>
      </w:r>
      <w:r w:rsidR="0050068B">
        <w:t xml:space="preserve">de </w:t>
      </w:r>
      <w:r>
        <w:t xml:space="preserve">systeembeheerders </w:t>
      </w:r>
      <w:r w:rsidR="0050068B">
        <w:t>van MaxServ makkelijker te maken</w:t>
      </w:r>
      <w:r>
        <w:t>.</w:t>
      </w:r>
      <w:r w:rsidR="0050463E">
        <w:t xml:space="preserve"> </w:t>
      </w:r>
      <w:r w:rsidR="0050068B">
        <w:t>Het</w:t>
      </w:r>
      <w:r>
        <w:t xml:space="preserve"> traditionele handwerk kost</w:t>
      </w:r>
      <w:r w:rsidR="0050463E">
        <w:t xml:space="preserve"> veel tijd en versiebeheer van configuratiebestanden is moeilijk bij te houden. </w:t>
      </w:r>
      <w:r>
        <w:t>Daarnaast wordt het uitrollen van e</w:t>
      </w:r>
      <w:r w:rsidR="0050463E">
        <w:t xml:space="preserve">lke server </w:t>
      </w:r>
      <w:r>
        <w:t>anders uitgevoerd</w:t>
      </w:r>
      <w:r w:rsidR="00B176B7">
        <w:t>,</w:t>
      </w:r>
      <w:r>
        <w:t xml:space="preserve"> </w:t>
      </w:r>
      <w:r w:rsidR="0050463E">
        <w:t>wat</w:t>
      </w:r>
      <w:r w:rsidR="00B176B7">
        <w:t xml:space="preserve"> </w:t>
      </w:r>
      <w:r w:rsidR="0050463E">
        <w:t>een niet standaard configuratie</w:t>
      </w:r>
      <w:r w:rsidR="0008616F">
        <w:t xml:space="preserve"> </w:t>
      </w:r>
      <w:r w:rsidR="00B176B7">
        <w:t>als resultaat heeft</w:t>
      </w:r>
      <w:r w:rsidR="0050463E">
        <w:t>.</w:t>
      </w:r>
    </w:p>
    <w:p w14:paraId="48D20D05" w14:textId="77777777" w:rsidR="00A61D43" w:rsidRDefault="00A61D43" w:rsidP="00C61AF4"/>
    <w:p w14:paraId="785F9419" w14:textId="37AD3230" w:rsidR="00D9742B" w:rsidRDefault="0095498B" w:rsidP="00C61AF4">
      <w:r>
        <w:t>De initiële installatie</w:t>
      </w:r>
      <w:r w:rsidR="00672567">
        <w:t>s</w:t>
      </w:r>
      <w:r>
        <w:t xml:space="preserve"> z</w:t>
      </w:r>
      <w:r w:rsidR="00672567">
        <w:t>ullen</w:t>
      </w:r>
      <w:r>
        <w:t xml:space="preserve"> altijd door systeembeheerder</w:t>
      </w:r>
      <w:r w:rsidR="00672567">
        <w:t>s</w:t>
      </w:r>
      <w:r>
        <w:t xml:space="preserve"> </w:t>
      </w:r>
      <w:r w:rsidR="00672567">
        <w:t xml:space="preserve">uitgevoerd </w:t>
      </w:r>
      <w:r>
        <w:t>worden</w:t>
      </w:r>
      <w:r w:rsidR="00672567">
        <w:t>.</w:t>
      </w:r>
      <w:r w:rsidR="009E59BE">
        <w:t xml:space="preserve"> </w:t>
      </w:r>
      <w:r>
        <w:t xml:space="preserve">Denk hierbij </w:t>
      </w:r>
      <w:r w:rsidR="0050068B">
        <w:t xml:space="preserve">aan </w:t>
      </w:r>
      <w:r>
        <w:t>het a</w:t>
      </w:r>
      <w:r w:rsidR="0050068B">
        <w:t>anmak</w:t>
      </w:r>
      <w:r w:rsidR="00672567">
        <w:t xml:space="preserve">en van </w:t>
      </w:r>
      <w:r w:rsidR="0050068B">
        <w:t>nieuwe server</w:t>
      </w:r>
      <w:r w:rsidR="00672567">
        <w:t>s</w:t>
      </w:r>
      <w:r w:rsidR="0050068B">
        <w:t xml:space="preserve"> </w:t>
      </w:r>
      <w:r w:rsidR="00672567">
        <w:t xml:space="preserve">waarop </w:t>
      </w:r>
      <w:r w:rsidR="009E59BE">
        <w:t xml:space="preserve">alleen </w:t>
      </w:r>
      <w:r>
        <w:t>basisinstallatie</w:t>
      </w:r>
      <w:r w:rsidR="00672567">
        <w:t>s</w:t>
      </w:r>
      <w:r>
        <w:t xml:space="preserve"> neer</w:t>
      </w:r>
      <w:r w:rsidR="00672567">
        <w:t>ge</w:t>
      </w:r>
      <w:r>
        <w:t>zet</w:t>
      </w:r>
      <w:r w:rsidR="0050068B">
        <w:t xml:space="preserve"> </w:t>
      </w:r>
      <w:r w:rsidR="00672567">
        <w:t xml:space="preserve">worden en </w:t>
      </w:r>
      <w:r w:rsidR="00B176B7">
        <w:t xml:space="preserve">die </w:t>
      </w:r>
      <w:r w:rsidR="00672567">
        <w:t xml:space="preserve">vervolgens </w:t>
      </w:r>
      <w:r w:rsidR="009E59BE">
        <w:t>op een centrale server</w:t>
      </w:r>
      <w:r w:rsidR="00672567">
        <w:t xml:space="preserve"> worden aangemeld</w:t>
      </w:r>
      <w:r>
        <w:t>. Nadat de initiële installatie</w:t>
      </w:r>
      <w:r w:rsidR="00672567">
        <w:t>s zijn</w:t>
      </w:r>
      <w:r>
        <w:t xml:space="preserve"> uitgevoerd</w:t>
      </w:r>
      <w:r w:rsidR="00056438">
        <w:t>,</w:t>
      </w:r>
      <w:r>
        <w:t xml:space="preserve"> is </w:t>
      </w:r>
      <w:r w:rsidR="00B176B7">
        <w:t xml:space="preserve">het </w:t>
      </w:r>
      <w:r>
        <w:t xml:space="preserve">de bedoeling dat de </w:t>
      </w:r>
      <w:r w:rsidR="00A61D43">
        <w:t xml:space="preserve">Nodes (servers) die met het softwarepakket </w:t>
      </w:r>
      <w:r w:rsidR="00B176B7">
        <w:t>van de</w:t>
      </w:r>
      <w:r w:rsidR="002E2AB3">
        <w:t xml:space="preserve"> SDBA gekoppeld worden</w:t>
      </w:r>
      <w:r w:rsidR="00056438">
        <w:t xml:space="preserve"> en</w:t>
      </w:r>
      <w:r w:rsidR="00A61D43">
        <w:t xml:space="preserve"> altijd een standaard configuratie op</w:t>
      </w:r>
      <w:r>
        <w:t xml:space="preserve">halen welke </w:t>
      </w:r>
      <w:r w:rsidR="0035397F">
        <w:t>gedownload</w:t>
      </w:r>
      <w:r>
        <w:t xml:space="preserve"> worden</w:t>
      </w:r>
      <w:r w:rsidR="00A61D43">
        <w:t xml:space="preserve"> vanuit een centrale server. </w:t>
      </w:r>
      <w:r w:rsidR="00672567">
        <w:t xml:space="preserve">Zodra de </w:t>
      </w:r>
      <w:r w:rsidR="00A61D43">
        <w:t xml:space="preserve">nodes </w:t>
      </w:r>
      <w:r w:rsidR="00672567">
        <w:t xml:space="preserve">de configuraties vanuit de centrale server hebben ontvangen, weten de nodes (servers) wat voor rol ze moeten vervullen. Vervolgens </w:t>
      </w:r>
      <w:r w:rsidR="00A61D43">
        <w:t xml:space="preserve">voeren </w:t>
      </w:r>
      <w:r w:rsidR="00672567">
        <w:t xml:space="preserve">de nodes </w:t>
      </w:r>
      <w:r w:rsidR="00A61D43">
        <w:t>de gehele configurat</w:t>
      </w:r>
      <w:r w:rsidR="002E2AB3">
        <w:t xml:space="preserve">ie uit </w:t>
      </w:r>
      <w:r w:rsidR="00672567">
        <w:t xml:space="preserve">en </w:t>
      </w:r>
      <w:r w:rsidR="00B176B7">
        <w:t>worden de</w:t>
      </w:r>
      <w:r w:rsidR="00672567">
        <w:t xml:space="preserve"> de modules die zij nodig hebben</w:t>
      </w:r>
      <w:r w:rsidR="00B176B7">
        <w:t xml:space="preserve"> automatisch geïnstalleerd</w:t>
      </w:r>
      <w:r w:rsidR="00672567">
        <w:t>. Hierdoor zal</w:t>
      </w:r>
      <w:r w:rsidR="002E2AB3">
        <w:t xml:space="preserve"> alles </w:t>
      </w:r>
      <w:r w:rsidR="00B176B7">
        <w:t>altijd aan de hand van een</w:t>
      </w:r>
      <w:r w:rsidR="002E2AB3">
        <w:t xml:space="preserve"> gedefinieerde standaard</w:t>
      </w:r>
      <w:r w:rsidR="00A61D43">
        <w:t xml:space="preserve"> </w:t>
      </w:r>
      <w:r w:rsidR="002E2AB3">
        <w:t>word</w:t>
      </w:r>
      <w:r w:rsidR="00B176B7">
        <w:t>en</w:t>
      </w:r>
      <w:r w:rsidR="002E2AB3">
        <w:t xml:space="preserve"> </w:t>
      </w:r>
      <w:r w:rsidR="00A61D43">
        <w:t xml:space="preserve">geconfigureerd. </w:t>
      </w:r>
    </w:p>
    <w:p w14:paraId="46FE9FD4" w14:textId="69E75C14" w:rsidR="00BF1C81" w:rsidRDefault="00BF1C81" w:rsidP="00C61AF4"/>
    <w:p w14:paraId="04D13B94" w14:textId="3C3032F5" w:rsidR="00BF1C81" w:rsidRDefault="00BF1C81" w:rsidP="00C61AF4">
      <w:r>
        <w:t>Nadat de servers zijn uitgerold en geïnstalleerd, moet SDBA ook de beheertaken van systeembeheerders overnemen. Denk hierbij aan het automatisch softwarematig updaten van de servers, het updaten van firewall rules, het toevoegen van virtual hosts binnen Apache</w:t>
      </w:r>
      <w:r w:rsidR="00B176B7">
        <w:t>,</w:t>
      </w:r>
      <w:r>
        <w:t xml:space="preserve"> enzovoorts.</w:t>
      </w:r>
    </w:p>
    <w:p w14:paraId="6A6C298F" w14:textId="77777777" w:rsidR="00D9742B" w:rsidRDefault="00D9742B" w:rsidP="00C61AF4"/>
    <w:p w14:paraId="3C3CC36D" w14:textId="7841613D" w:rsidR="0050463E" w:rsidRDefault="00BF1C81" w:rsidP="00C61AF4">
      <w:r>
        <w:t>De initiële deploy</w:t>
      </w:r>
      <w:r w:rsidR="00A61D43">
        <w:t xml:space="preserve"> van de node</w:t>
      </w:r>
      <w:r w:rsidR="002F4D20">
        <w:t>s</w:t>
      </w:r>
      <w:r w:rsidR="00A61D43">
        <w:t xml:space="preserve"> wordt via een bestaand control</w:t>
      </w:r>
      <w:r w:rsidR="00B176B7">
        <w:t>e</w:t>
      </w:r>
      <w:r w:rsidR="00A61D43">
        <w:t>pan</w:t>
      </w:r>
      <w:r w:rsidR="00B176B7">
        <w:t>e</w:t>
      </w:r>
      <w:r w:rsidR="00A61D43">
        <w:t>el gedaan</w:t>
      </w:r>
      <w:r w:rsidR="00B176B7">
        <w:t>.</w:t>
      </w:r>
      <w:r w:rsidR="00A61D43">
        <w:t xml:space="preserve"> </w:t>
      </w:r>
      <w:r w:rsidR="00B176B7">
        <w:t>O</w:t>
      </w:r>
      <w:r w:rsidR="00A61D43">
        <w:t xml:space="preserve">f dit handmatig moet blijven gebeuren of geautomatiseerd gaat worden, </w:t>
      </w:r>
      <w:r w:rsidR="00B176B7">
        <w:t xml:space="preserve">zal </w:t>
      </w:r>
      <w:r w:rsidR="00A61D43">
        <w:t xml:space="preserve">in een later stadium </w:t>
      </w:r>
      <w:r w:rsidR="00B176B7">
        <w:t xml:space="preserve">van </w:t>
      </w:r>
      <w:r w:rsidR="00A61D43">
        <w:t>het project</w:t>
      </w:r>
      <w:r w:rsidR="00B176B7">
        <w:t xml:space="preserve"> blijken</w:t>
      </w:r>
      <w:r w:rsidR="00A61D43">
        <w:t>.</w:t>
      </w:r>
    </w:p>
    <w:p w14:paraId="6663751D" w14:textId="77777777" w:rsidR="00E94DB9" w:rsidRDefault="00E94DB9" w:rsidP="00C61AF4"/>
    <w:p w14:paraId="1090BC72" w14:textId="0EF035C0" w:rsidR="00E94DB9" w:rsidRPr="002F4D20" w:rsidRDefault="00E94DB9" w:rsidP="00C61AF4">
      <w:pPr>
        <w:rPr>
          <w:b/>
        </w:rPr>
      </w:pPr>
      <w:r w:rsidRPr="002F4D20">
        <w:rPr>
          <w:b/>
        </w:rPr>
        <w:t xml:space="preserve">Hoofdtaken </w:t>
      </w:r>
      <w:r w:rsidR="00B176B7">
        <w:rPr>
          <w:b/>
        </w:rPr>
        <w:t>die</w:t>
      </w:r>
      <w:r w:rsidRPr="002F4D20">
        <w:rPr>
          <w:b/>
        </w:rPr>
        <w:t xml:space="preserve"> het SDBA</w:t>
      </w:r>
      <w:r w:rsidR="00B176B7">
        <w:rPr>
          <w:b/>
        </w:rPr>
        <w:t>-</w:t>
      </w:r>
      <w:r w:rsidRPr="002F4D20">
        <w:rPr>
          <w:b/>
        </w:rPr>
        <w:t xml:space="preserve">project </w:t>
      </w:r>
      <w:r w:rsidR="00B176B7">
        <w:rPr>
          <w:b/>
        </w:rPr>
        <w:t xml:space="preserve">zou </w:t>
      </w:r>
      <w:r w:rsidR="00CC4895" w:rsidRPr="002F4D20">
        <w:rPr>
          <w:b/>
        </w:rPr>
        <w:t>k</w:t>
      </w:r>
      <w:r w:rsidR="00B176B7">
        <w:rPr>
          <w:b/>
        </w:rPr>
        <w:t>unne</w:t>
      </w:r>
      <w:r w:rsidR="00CC4895" w:rsidRPr="002F4D20">
        <w:rPr>
          <w:b/>
        </w:rPr>
        <w:t xml:space="preserve">n </w:t>
      </w:r>
      <w:r w:rsidRPr="002F4D20">
        <w:rPr>
          <w:b/>
        </w:rPr>
        <w:t>overnemen:</w:t>
      </w:r>
    </w:p>
    <w:p w14:paraId="3EE5BFD3" w14:textId="304AB2A9" w:rsidR="00E94DB9" w:rsidRPr="00E94DB9" w:rsidRDefault="00E94DB9" w:rsidP="000D4F6A">
      <w:pPr>
        <w:pStyle w:val="ListParagraph"/>
        <w:numPr>
          <w:ilvl w:val="0"/>
          <w:numId w:val="8"/>
        </w:numPr>
      </w:pPr>
      <w:r w:rsidRPr="00E94DB9">
        <w:t xml:space="preserve">configuratiemanagement </w:t>
      </w:r>
    </w:p>
    <w:p w14:paraId="0EFCD25A" w14:textId="3CB4C1CE" w:rsidR="00E94DB9" w:rsidRDefault="00E94DB9" w:rsidP="000D4F6A">
      <w:pPr>
        <w:pStyle w:val="ListParagraph"/>
        <w:numPr>
          <w:ilvl w:val="1"/>
          <w:numId w:val="8"/>
        </w:numPr>
      </w:pPr>
      <w:r w:rsidRPr="00E94DB9">
        <w:t xml:space="preserve">packagemanagement </w:t>
      </w:r>
    </w:p>
    <w:p w14:paraId="678D6401" w14:textId="0C636875" w:rsidR="00FA0F73" w:rsidRPr="00E94DB9" w:rsidRDefault="00FA0F73" w:rsidP="000D4F6A">
      <w:pPr>
        <w:pStyle w:val="ListParagraph"/>
        <w:numPr>
          <w:ilvl w:val="2"/>
          <w:numId w:val="8"/>
        </w:numPr>
      </w:pPr>
      <w:r>
        <w:t>Bijvoorbeeld: geautomatiseerde installatie van webservers.</w:t>
      </w:r>
    </w:p>
    <w:p w14:paraId="141E923A" w14:textId="550EB5DB" w:rsidR="00E94DB9" w:rsidRPr="00E94DB9" w:rsidRDefault="003A3E74" w:rsidP="000D4F6A">
      <w:pPr>
        <w:pStyle w:val="ListParagraph"/>
        <w:numPr>
          <w:ilvl w:val="1"/>
          <w:numId w:val="8"/>
        </w:numPr>
      </w:pPr>
      <w:r w:rsidRPr="00E94DB9">
        <w:t>G</w:t>
      </w:r>
      <w:r w:rsidR="00E94DB9" w:rsidRPr="00E94DB9">
        <w:t>ebruikersaccountmanagement</w:t>
      </w:r>
      <w:r>
        <w:br/>
      </w:r>
      <w:r w:rsidR="00FA0F73">
        <w:t xml:space="preserve">(SSH Keys beheren </w:t>
      </w:r>
      <w:r w:rsidR="00B176B7">
        <w:t>die</w:t>
      </w:r>
      <w:r w:rsidR="00FA0F73">
        <w:t xml:space="preserve"> toegang hebben tot de server met verschillende accounts)</w:t>
      </w:r>
      <w:r w:rsidR="00E94DB9" w:rsidRPr="00E94DB9">
        <w:t xml:space="preserve"> </w:t>
      </w:r>
    </w:p>
    <w:p w14:paraId="6F2C8FB2" w14:textId="30636F05" w:rsidR="00E94DB9" w:rsidRPr="00E94DB9" w:rsidRDefault="00E94DB9" w:rsidP="000D4F6A">
      <w:pPr>
        <w:pStyle w:val="ListParagraph"/>
        <w:numPr>
          <w:ilvl w:val="1"/>
          <w:numId w:val="8"/>
        </w:numPr>
      </w:pPr>
      <w:r w:rsidRPr="00E94DB9">
        <w:t>firewallmanagement</w:t>
      </w:r>
      <w:r w:rsidR="00B176B7">
        <w:t>.</w:t>
      </w:r>
      <w:r w:rsidRPr="00E94DB9">
        <w:t xml:space="preserve"> </w:t>
      </w:r>
    </w:p>
    <w:p w14:paraId="1B918DE3" w14:textId="71A6F233" w:rsidR="00E94DB9" w:rsidRPr="00E94DB9" w:rsidRDefault="00E94DB9" w:rsidP="000D4F6A">
      <w:pPr>
        <w:pStyle w:val="ListParagraph"/>
        <w:numPr>
          <w:ilvl w:val="0"/>
          <w:numId w:val="8"/>
        </w:numPr>
      </w:pPr>
      <w:r w:rsidRPr="00E94DB9">
        <w:t xml:space="preserve">discovery en monitoring </w:t>
      </w:r>
    </w:p>
    <w:p w14:paraId="1B9A0BE7" w14:textId="2CA67122" w:rsidR="00E94DB9" w:rsidRDefault="004C06E5" w:rsidP="000D4F6A">
      <w:pPr>
        <w:pStyle w:val="ListParagraph"/>
        <w:numPr>
          <w:ilvl w:val="0"/>
          <w:numId w:val="8"/>
        </w:numPr>
      </w:pPr>
      <w:r>
        <w:t>rapporteren</w:t>
      </w:r>
      <w:r w:rsidR="00B176B7">
        <w:t>.</w:t>
      </w:r>
    </w:p>
    <w:p w14:paraId="49B82284" w14:textId="77777777" w:rsidR="006A0034" w:rsidRDefault="006A0034" w:rsidP="00C61AF4"/>
    <w:p w14:paraId="3810FE6A" w14:textId="084F00B1" w:rsidR="006A0034" w:rsidRPr="002F4D20" w:rsidRDefault="006A0034" w:rsidP="00C61AF4">
      <w:pPr>
        <w:rPr>
          <w:b/>
        </w:rPr>
      </w:pPr>
      <w:r w:rsidRPr="002F4D20">
        <w:rPr>
          <w:b/>
        </w:rPr>
        <w:t>Het SDBA</w:t>
      </w:r>
      <w:r w:rsidR="00B176B7">
        <w:rPr>
          <w:b/>
        </w:rPr>
        <w:t>-</w:t>
      </w:r>
      <w:r w:rsidRPr="002F4D20">
        <w:rPr>
          <w:b/>
        </w:rPr>
        <w:t>project gaat het mogelijk maken om de beheer- en onderhoudstaken te automatiseren, waardoor de volgende doelstellingen bereikt worden:</w:t>
      </w:r>
    </w:p>
    <w:p w14:paraId="0DEB4D9D" w14:textId="663A8688" w:rsidR="006A0034" w:rsidRPr="006A0034" w:rsidRDefault="006A0034" w:rsidP="000D4F6A">
      <w:pPr>
        <w:pStyle w:val="ListParagraph"/>
        <w:numPr>
          <w:ilvl w:val="0"/>
          <w:numId w:val="7"/>
        </w:numPr>
      </w:pPr>
      <w:r w:rsidRPr="006A0034">
        <w:t>het verminderen van de beheer</w:t>
      </w:r>
      <w:r w:rsidR="00B176B7">
        <w:t>-</w:t>
      </w:r>
      <w:r>
        <w:t xml:space="preserve"> </w:t>
      </w:r>
      <w:r w:rsidRPr="006A0034">
        <w:t xml:space="preserve">en onderhoudskosten; </w:t>
      </w:r>
    </w:p>
    <w:p w14:paraId="3D912EBB" w14:textId="59DA49E3" w:rsidR="006A0034" w:rsidRPr="006A0034" w:rsidRDefault="006A0034" w:rsidP="000D4F6A">
      <w:pPr>
        <w:pStyle w:val="ListParagraph"/>
        <w:numPr>
          <w:ilvl w:val="0"/>
          <w:numId w:val="7"/>
        </w:numPr>
      </w:pPr>
      <w:r>
        <w:t>het verminderen van de ad</w:t>
      </w:r>
      <w:r w:rsidR="00B176B7">
        <w:t xml:space="preserve"> </w:t>
      </w:r>
      <w:r w:rsidR="00E94DB9">
        <w:t xml:space="preserve">hoc changes en </w:t>
      </w:r>
      <w:r w:rsidR="00E94DB9" w:rsidRPr="006A0034">
        <w:t>het centraliseren van het configuratiemanagement</w:t>
      </w:r>
      <w:r w:rsidR="00B176B7">
        <w:t>;</w:t>
      </w:r>
    </w:p>
    <w:p w14:paraId="3449FD30" w14:textId="39C59AF3" w:rsidR="006A0034" w:rsidRPr="006A0034" w:rsidRDefault="006A0034" w:rsidP="000D4F6A">
      <w:pPr>
        <w:pStyle w:val="ListParagraph"/>
        <w:numPr>
          <w:ilvl w:val="0"/>
          <w:numId w:val="7"/>
        </w:numPr>
      </w:pPr>
      <w:r>
        <w:t>het verminderen van de beheer</w:t>
      </w:r>
      <w:r w:rsidR="00B176B7">
        <w:t>-</w:t>
      </w:r>
      <w:r>
        <w:t xml:space="preserve"> </w:t>
      </w:r>
      <w:r w:rsidRPr="006A0034">
        <w:t xml:space="preserve">en onderhoudstijd (Mean time to repair); </w:t>
      </w:r>
    </w:p>
    <w:p w14:paraId="1582DA21" w14:textId="612C6B01" w:rsidR="006A0034" w:rsidRPr="006A0034" w:rsidRDefault="006A0034" w:rsidP="000D4F6A">
      <w:pPr>
        <w:pStyle w:val="ListParagraph"/>
        <w:numPr>
          <w:ilvl w:val="0"/>
          <w:numId w:val="7"/>
        </w:numPr>
      </w:pPr>
      <w:r w:rsidRPr="006A0034">
        <w:t xml:space="preserve">het verminderen van routinewerkzaamheden; </w:t>
      </w:r>
    </w:p>
    <w:p w14:paraId="4C24986F" w14:textId="674C0AD7" w:rsidR="006A0034" w:rsidRPr="00C61AF4" w:rsidRDefault="006A0034" w:rsidP="000D4F6A">
      <w:pPr>
        <w:pStyle w:val="ListParagraph"/>
        <w:numPr>
          <w:ilvl w:val="0"/>
          <w:numId w:val="7"/>
        </w:numPr>
      </w:pPr>
      <w:r w:rsidRPr="006A0034">
        <w:t>het centraliseren van het configuratiemanagement.</w:t>
      </w:r>
    </w:p>
    <w:p w14:paraId="795A69C2" w14:textId="77777777" w:rsidR="00B957B5" w:rsidRDefault="00B957B5" w:rsidP="00B957B5"/>
    <w:p w14:paraId="41A058AB" w14:textId="77777777" w:rsidR="0050068B" w:rsidRDefault="0050068B">
      <w:pPr>
        <w:spacing w:after="160"/>
        <w:rPr>
          <w:rFonts w:asciiTheme="majorHAnsi" w:eastAsiaTheme="majorEastAsia" w:hAnsiTheme="majorHAnsi" w:cstheme="majorBidi"/>
          <w:color w:val="262626" w:themeColor="text1" w:themeTint="D9"/>
          <w:sz w:val="28"/>
          <w:szCs w:val="28"/>
        </w:rPr>
      </w:pPr>
      <w:bookmarkStart w:id="33" w:name="_Toc388209072"/>
      <w:r>
        <w:br w:type="page"/>
      </w:r>
    </w:p>
    <w:p w14:paraId="1C983A3B" w14:textId="6CD64121" w:rsidR="00B957B5" w:rsidRDefault="00B957B5" w:rsidP="00B957B5">
      <w:pPr>
        <w:pStyle w:val="Heading2"/>
      </w:pPr>
      <w:bookmarkStart w:id="34" w:name="_Toc389163999"/>
      <w:r>
        <w:lastRenderedPageBreak/>
        <w:t>5.2 - Waarom SDBA</w:t>
      </w:r>
      <w:bookmarkEnd w:id="33"/>
      <w:r w:rsidR="00B176B7">
        <w:t>?</w:t>
      </w:r>
      <w:bookmarkEnd w:id="34"/>
    </w:p>
    <w:p w14:paraId="4DC82457" w14:textId="1E316B80" w:rsidR="00DB712D" w:rsidRDefault="00385A6E" w:rsidP="00385A6E">
      <w:r>
        <w:t>Veel bedrijven willen hun IT-</w:t>
      </w:r>
      <w:r w:rsidR="00B176B7">
        <w:t>p</w:t>
      </w:r>
      <w:r>
        <w:t>rocessen verbeteren en automatiseren</w:t>
      </w:r>
      <w:r w:rsidR="00CC6BD8">
        <w:t>. Het project SDBA gaat mogelijkhedenbieden om beheer- en onderhoudstaken</w:t>
      </w:r>
      <w:r w:rsidR="003C51AC" w:rsidRPr="003C51AC">
        <w:t xml:space="preserve"> </w:t>
      </w:r>
      <w:r w:rsidR="003C51AC">
        <w:t>routinematig</w:t>
      </w:r>
      <w:r w:rsidR="00CC6BD8">
        <w:t xml:space="preserve"> te automatiseren. Hierdoor </w:t>
      </w:r>
      <w:r w:rsidR="00871762">
        <w:t>kan</w:t>
      </w:r>
      <w:r w:rsidR="00CC6BD8">
        <w:t xml:space="preserve"> de beheer- en onderhoudstijd verminderd worden waardoor </w:t>
      </w:r>
      <w:r w:rsidR="00871762">
        <w:t xml:space="preserve">de </w:t>
      </w:r>
      <w:r w:rsidR="00CC6BD8">
        <w:t>beheerders meer tijd hebben voor andere werkzaamheden.</w:t>
      </w:r>
    </w:p>
    <w:p w14:paraId="2589F40B" w14:textId="2D303D82" w:rsidR="00CC6BD8" w:rsidRDefault="00CC6BD8" w:rsidP="00385A6E"/>
    <w:p w14:paraId="78E37762" w14:textId="68F5C71E" w:rsidR="00385A6E" w:rsidRDefault="003C51AC" w:rsidP="00385A6E">
      <w:r>
        <w:t>Hieronder worden</w:t>
      </w:r>
      <w:r w:rsidR="00871762">
        <w:t xml:space="preserve"> de voordelen van SDBA</w:t>
      </w:r>
      <w:r>
        <w:t xml:space="preserve"> genoemd</w:t>
      </w:r>
      <w:r w:rsidR="00871762">
        <w:t>:</w:t>
      </w:r>
    </w:p>
    <w:p w14:paraId="20657321" w14:textId="4A4E44A8" w:rsidR="00871762" w:rsidRDefault="00871762" w:rsidP="004C55A3">
      <w:pPr>
        <w:pStyle w:val="ListParagraph"/>
        <w:numPr>
          <w:ilvl w:val="0"/>
          <w:numId w:val="15"/>
        </w:numPr>
      </w:pPr>
      <w:r>
        <w:t>De veranderingen die gemaakt worden, worden geregistreerd. Dit kan op een later tijdstip gebruikt worden om bijvoorbeeld fouten op te sporen.</w:t>
      </w:r>
    </w:p>
    <w:p w14:paraId="1C642E3B" w14:textId="5D558E32" w:rsidR="00871762" w:rsidRDefault="00871762" w:rsidP="004C55A3">
      <w:pPr>
        <w:pStyle w:val="ListParagraph"/>
        <w:numPr>
          <w:ilvl w:val="0"/>
          <w:numId w:val="15"/>
        </w:numPr>
      </w:pPr>
      <w:r>
        <w:t>De onderlinge verbanden tussen software wordt vastgelegd</w:t>
      </w:r>
      <w:r w:rsidR="003C51AC">
        <w:t>.</w:t>
      </w:r>
      <w:r>
        <w:t xml:space="preserve"> </w:t>
      </w:r>
      <w:r w:rsidR="003C51AC">
        <w:t>H</w:t>
      </w:r>
      <w:r>
        <w:t>ierdoor is bijvoorbeeld makkelijker te achterhalen welke modules er aangepast moeten worden om een fout te herstellen.</w:t>
      </w:r>
    </w:p>
    <w:p w14:paraId="084C5680" w14:textId="363D011C" w:rsidR="005D5B2C" w:rsidRPr="00385A6E" w:rsidRDefault="005D5B2C" w:rsidP="004C55A3">
      <w:pPr>
        <w:pStyle w:val="ListParagraph"/>
        <w:numPr>
          <w:ilvl w:val="0"/>
          <w:numId w:val="15"/>
        </w:numPr>
      </w:pPr>
      <w:r>
        <w:t>Tijdsbesparing o</w:t>
      </w:r>
      <w:r w:rsidR="003C51AC">
        <w:t>p</w:t>
      </w:r>
      <w:r>
        <w:t xml:space="preserve"> installatie en onderhoud.</w:t>
      </w:r>
    </w:p>
    <w:p w14:paraId="30DA71A4" w14:textId="0C4005F6" w:rsidR="00B26D84" w:rsidRDefault="00B26D84" w:rsidP="00B26D84"/>
    <w:p w14:paraId="47465B3F" w14:textId="728D7B8E" w:rsidR="00B26D84" w:rsidRDefault="00B26D84" w:rsidP="00B26D84">
      <w:pPr>
        <w:pStyle w:val="Heading2"/>
      </w:pPr>
      <w:bookmarkStart w:id="35" w:name="_Toc388209073"/>
      <w:bookmarkStart w:id="36" w:name="_Toc389164000"/>
      <w:r>
        <w:t>5.3 - Hoe werkt SDBA</w:t>
      </w:r>
      <w:bookmarkEnd w:id="35"/>
      <w:r w:rsidR="00B176B7">
        <w:t>?</w:t>
      </w:r>
      <w:bookmarkEnd w:id="36"/>
    </w:p>
    <w:p w14:paraId="0044F339" w14:textId="14DD6045" w:rsidR="003527EE" w:rsidRPr="003527EE" w:rsidRDefault="003527EE" w:rsidP="003527EE"/>
    <w:p w14:paraId="3344B899" w14:textId="7F258D52" w:rsidR="001950B5" w:rsidRDefault="001950B5">
      <w:pPr>
        <w:spacing w:after="160"/>
      </w:pPr>
      <w:r>
        <w:t>De d</w:t>
      </w:r>
      <w:r w:rsidR="002C4348">
        <w:t xml:space="preserve">eployment van </w:t>
      </w:r>
      <w:r>
        <w:t xml:space="preserve">alle </w:t>
      </w:r>
      <w:r w:rsidR="002C4348">
        <w:t>nodes word</w:t>
      </w:r>
      <w:r w:rsidR="003C51AC">
        <w:t>t</w:t>
      </w:r>
      <w:r>
        <w:t xml:space="preserve"> </w:t>
      </w:r>
      <w:r w:rsidR="00F02E7E">
        <w:t>gedaan via OnApp</w:t>
      </w:r>
      <w:r>
        <w:t>.</w:t>
      </w:r>
      <w:r w:rsidR="00A271EF">
        <w:t xml:space="preserve"> </w:t>
      </w:r>
      <w:r>
        <w:t>D</w:t>
      </w:r>
      <w:r w:rsidR="00A271EF">
        <w:t>it is de software waarop onze Cloudomgeving draait</w:t>
      </w:r>
      <w:r w:rsidR="00146904">
        <w:t xml:space="preserve">. </w:t>
      </w:r>
      <w:r w:rsidR="002C4348">
        <w:t xml:space="preserve">OnApp is te vergelijken met de software </w:t>
      </w:r>
      <w:r w:rsidR="00CB052F">
        <w:t>VMWare</w:t>
      </w:r>
      <w:r w:rsidR="002C4348">
        <w:t xml:space="preserve"> waar virtuele server</w:t>
      </w:r>
      <w:r w:rsidR="003C51AC">
        <w:t>s</w:t>
      </w:r>
      <w:r w:rsidR="002C4348">
        <w:t xml:space="preserve"> op gedraaid kunnen worden.</w:t>
      </w:r>
      <w:r>
        <w:t xml:space="preserve"> </w:t>
      </w:r>
    </w:p>
    <w:tbl>
      <w:tblPr>
        <w:tblStyle w:val="TableGrid"/>
        <w:tblW w:w="0" w:type="auto"/>
        <w:tblLook w:val="04A0" w:firstRow="1" w:lastRow="0" w:firstColumn="1" w:lastColumn="0" w:noHBand="0" w:noVBand="1"/>
      </w:tblPr>
      <w:tblGrid>
        <w:gridCol w:w="9350"/>
      </w:tblGrid>
      <w:tr w:rsidR="001950B5" w:rsidRPr="0025559B" w14:paraId="7DD0E237" w14:textId="77777777" w:rsidTr="001950B5">
        <w:tc>
          <w:tcPr>
            <w:tcW w:w="9350" w:type="dxa"/>
          </w:tcPr>
          <w:p w14:paraId="612FB21D" w14:textId="7B881F58" w:rsidR="001950B5" w:rsidRPr="0025559B" w:rsidRDefault="001950B5" w:rsidP="001950B5">
            <w:pPr>
              <w:keepNext/>
              <w:rPr>
                <w:lang w:val="en-US"/>
              </w:rPr>
            </w:pPr>
            <w:r w:rsidRPr="0025559B">
              <w:rPr>
                <w:lang w:val="en-US"/>
              </w:rPr>
              <w:t>OnApp software enables Infrastructure-as-a-Service for hosts, telcos and other service providers. With OnApp in your datacenter you can use commodity hardware to sell public &amp; private cloud services, dedicated servers, Virtual Private Servers, CDN, DNS, storage and much more, through one fully automated control panel.</w:t>
            </w:r>
          </w:p>
        </w:tc>
      </w:tr>
    </w:tbl>
    <w:p w14:paraId="030B9CD1" w14:textId="497B5D0F" w:rsidR="001950B5" w:rsidRDefault="001950B5">
      <w:pPr>
        <w:pStyle w:val="Caption"/>
      </w:pPr>
      <w:bookmarkStart w:id="37" w:name="_Toc389163794"/>
      <w:r>
        <w:t xml:space="preserve">Tabel </w:t>
      </w:r>
      <w:r>
        <w:fldChar w:fldCharType="begin"/>
      </w:r>
      <w:r>
        <w:instrText xml:space="preserve"> SEQ Tabel \* ARABIC </w:instrText>
      </w:r>
      <w:r>
        <w:fldChar w:fldCharType="separate"/>
      </w:r>
      <w:r w:rsidR="005E182C">
        <w:rPr>
          <w:noProof/>
        </w:rPr>
        <w:t>1</w:t>
      </w:r>
      <w:r>
        <w:fldChar w:fldCharType="end"/>
      </w:r>
      <w:r>
        <w:t xml:space="preserve"> - Hoe OnApp zichzelf omschrijft</w:t>
      </w:r>
      <w:r>
        <w:rPr>
          <w:rStyle w:val="FootnoteReference"/>
        </w:rPr>
        <w:footnoteReference w:id="2"/>
      </w:r>
      <w:bookmarkEnd w:id="37"/>
    </w:p>
    <w:p w14:paraId="7EBAD742" w14:textId="315C3B20" w:rsidR="003527EE" w:rsidRDefault="003527EE">
      <w:pPr>
        <w:spacing w:after="160"/>
      </w:pPr>
      <w:r>
        <w:t xml:space="preserve">De OnApp Cloud is </w:t>
      </w:r>
      <w:r w:rsidR="003C51AC">
        <w:t>op</w:t>
      </w:r>
      <w:r>
        <w:t>gebouwd uit verschillende onderdelen:</w:t>
      </w:r>
    </w:p>
    <w:p w14:paraId="70337239" w14:textId="73DFA7AD" w:rsidR="003527EE" w:rsidRPr="008D6C6F" w:rsidRDefault="008D6C6F" w:rsidP="000D4F6A">
      <w:pPr>
        <w:pStyle w:val="ListParagraph"/>
        <w:numPr>
          <w:ilvl w:val="0"/>
          <w:numId w:val="10"/>
        </w:numPr>
        <w:spacing w:after="160"/>
        <w:rPr>
          <w:b/>
        </w:rPr>
      </w:pPr>
      <w:r w:rsidRPr="008D6C6F">
        <w:rPr>
          <w:b/>
        </w:rPr>
        <w:t>OnApp controller</w:t>
      </w:r>
    </w:p>
    <w:p w14:paraId="0C42B681" w14:textId="055D3D7A" w:rsidR="008D6C6F" w:rsidRDefault="008D6C6F" w:rsidP="000D4F6A">
      <w:pPr>
        <w:pStyle w:val="ListParagraph"/>
        <w:numPr>
          <w:ilvl w:val="1"/>
          <w:numId w:val="10"/>
        </w:numPr>
        <w:spacing w:after="160"/>
      </w:pPr>
      <w:r>
        <w:t xml:space="preserve">Hierop staat de web interface waarin alles geregeld kan worden. Hier kunnen bijvoorbeeld individuele machines geïnstalleerd worden en resources kunnen via de controller vergroot of verkleind worden. Daarnaast kun je via </w:t>
      </w:r>
      <w:r w:rsidR="003C51AC">
        <w:t>het</w:t>
      </w:r>
      <w:r>
        <w:t xml:space="preserve"> control</w:t>
      </w:r>
      <w:r w:rsidR="003C51AC">
        <w:t>e</w:t>
      </w:r>
      <w:r>
        <w:t>pan</w:t>
      </w:r>
      <w:r w:rsidR="003C51AC">
        <w:t>e</w:t>
      </w:r>
      <w:r>
        <w:t>el consolesessies opstarten zodat je direct op de machine werkt i.p.v. via SSH.</w:t>
      </w:r>
    </w:p>
    <w:p w14:paraId="71D837C4" w14:textId="50B11140" w:rsidR="008D6C6F" w:rsidRPr="008D6C6F" w:rsidRDefault="008D6C6F" w:rsidP="000D4F6A">
      <w:pPr>
        <w:pStyle w:val="ListParagraph"/>
        <w:numPr>
          <w:ilvl w:val="0"/>
          <w:numId w:val="10"/>
        </w:numPr>
        <w:spacing w:after="160"/>
        <w:rPr>
          <w:b/>
        </w:rPr>
      </w:pPr>
      <w:r w:rsidRPr="008D6C6F">
        <w:rPr>
          <w:b/>
        </w:rPr>
        <w:t>Hypervisor</w:t>
      </w:r>
    </w:p>
    <w:p w14:paraId="6A5D15FC" w14:textId="25EE5DDF" w:rsidR="008D6C6F" w:rsidRDefault="008D6C6F" w:rsidP="000D4F6A">
      <w:pPr>
        <w:pStyle w:val="ListParagraph"/>
        <w:numPr>
          <w:ilvl w:val="1"/>
          <w:numId w:val="10"/>
        </w:numPr>
        <w:spacing w:after="160"/>
      </w:pPr>
      <w:r>
        <w:t xml:space="preserve">Op deze hardware worden de virtuele machines gehost en geeft deze </w:t>
      </w:r>
      <w:r w:rsidR="00721B62">
        <w:t>machines</w:t>
      </w:r>
      <w:r>
        <w:t xml:space="preserve"> toegang tot de resources die aanwezig zijn</w:t>
      </w:r>
      <w:r w:rsidR="00FE5968">
        <w:t xml:space="preserve"> (bijvoorbeeld geheugen, CPU, netwerktoegang)</w:t>
      </w:r>
      <w:r>
        <w:t>.</w:t>
      </w:r>
    </w:p>
    <w:p w14:paraId="0EE05F34" w14:textId="33EFA967" w:rsidR="008D6C6F" w:rsidRDefault="008D6C6F" w:rsidP="000D4F6A">
      <w:pPr>
        <w:pStyle w:val="ListParagraph"/>
        <w:numPr>
          <w:ilvl w:val="0"/>
          <w:numId w:val="10"/>
        </w:numPr>
        <w:spacing w:after="160"/>
        <w:rPr>
          <w:b/>
        </w:rPr>
      </w:pPr>
      <w:r w:rsidRPr="008D6C6F">
        <w:rPr>
          <w:b/>
        </w:rPr>
        <w:t>Data store</w:t>
      </w:r>
    </w:p>
    <w:p w14:paraId="7A1AFA6C" w14:textId="23B1254A" w:rsidR="008D6C6F" w:rsidRPr="008D6C6F" w:rsidRDefault="008D6C6F" w:rsidP="000D4F6A">
      <w:pPr>
        <w:pStyle w:val="ListParagraph"/>
        <w:numPr>
          <w:ilvl w:val="1"/>
          <w:numId w:val="10"/>
        </w:numPr>
        <w:spacing w:after="160"/>
      </w:pPr>
      <w:r>
        <w:t xml:space="preserve">Hier wordt alles wat met storage te maken heeft geregeld. Dat wil zeggen dat de </w:t>
      </w:r>
      <w:r w:rsidR="003C51AC">
        <w:t xml:space="preserve">disk van de </w:t>
      </w:r>
      <w:r>
        <w:t>hypervisor hier worden opgeslagen. Dit gebeur</w:t>
      </w:r>
      <w:r w:rsidR="003C51AC">
        <w:t>t</w:t>
      </w:r>
      <w:r>
        <w:t xml:space="preserve"> door</w:t>
      </w:r>
      <w:r w:rsidR="003C51AC">
        <w:t xml:space="preserve"> </w:t>
      </w:r>
      <w:r>
        <w:t>middel van een SAN</w:t>
      </w:r>
      <w:r w:rsidR="00730224">
        <w:rPr>
          <w:rStyle w:val="FootnoteReference"/>
        </w:rPr>
        <w:footnoteReference w:id="3"/>
      </w:r>
      <w:r w:rsidR="00730224">
        <w:t>.</w:t>
      </w:r>
      <w:r w:rsidR="005343AE">
        <w:t xml:space="preserve"> </w:t>
      </w:r>
      <w:r>
        <w:t xml:space="preserve">Ook worden </w:t>
      </w:r>
      <w:r w:rsidR="003C51AC">
        <w:t xml:space="preserve">van deze disks </w:t>
      </w:r>
      <w:r>
        <w:t>automatische backups gemaakt op een aparte backupserver.</w:t>
      </w:r>
    </w:p>
    <w:p w14:paraId="3B1691E9" w14:textId="77777777" w:rsidR="001950B5" w:rsidRDefault="001950B5">
      <w:pPr>
        <w:spacing w:after="160"/>
      </w:pPr>
      <w:r>
        <w:br w:type="page"/>
      </w:r>
    </w:p>
    <w:p w14:paraId="0E725694" w14:textId="7171F024" w:rsidR="002C4348" w:rsidRDefault="002C4348" w:rsidP="002C4348">
      <w:pPr>
        <w:spacing w:after="160"/>
      </w:pPr>
      <w:r>
        <w:lastRenderedPageBreak/>
        <w:t xml:space="preserve">SDBA bestaat uit twee verschillende hoofdonderdelen. </w:t>
      </w:r>
    </w:p>
    <w:p w14:paraId="23507D98" w14:textId="13639094" w:rsidR="002C4348" w:rsidRDefault="002C4348" w:rsidP="002C4348">
      <w:pPr>
        <w:spacing w:after="160"/>
      </w:pPr>
      <w:r>
        <w:t xml:space="preserve">Het proces begint eerst met een server deploy en zoals eerder al aangegeven is het nog onbekend of dit een handmatig proces blijft of een geautomatiseerd proces </w:t>
      </w:r>
      <w:r w:rsidR="003C51AC">
        <w:t xml:space="preserve">gaat </w:t>
      </w:r>
      <w:r>
        <w:t>word</w:t>
      </w:r>
      <w:r w:rsidR="003C51AC">
        <w:t>en</w:t>
      </w:r>
      <w:r>
        <w:t xml:space="preserve">. </w:t>
      </w:r>
    </w:p>
    <w:p w14:paraId="7AFE06DF" w14:textId="77777777" w:rsidR="00131E50" w:rsidRDefault="001950B5" w:rsidP="00131E50">
      <w:pPr>
        <w:keepNext/>
      </w:pPr>
      <w:r>
        <w:rPr>
          <w:noProof/>
          <w:lang w:eastAsia="nl-NL"/>
        </w:rPr>
        <w:drawing>
          <wp:inline distT="0" distB="0" distL="0" distR="0" wp14:anchorId="57989375" wp14:editId="135DE106">
            <wp:extent cx="5943600" cy="2879090"/>
            <wp:effectExtent l="19050" t="19050" r="19050" b="165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2-3-2014 21-42-48.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879090"/>
                    </a:xfrm>
                    <a:prstGeom prst="rect">
                      <a:avLst/>
                    </a:prstGeom>
                    <a:ln>
                      <a:solidFill>
                        <a:schemeClr val="tx1"/>
                      </a:solidFill>
                      <a:prstDash val="solid"/>
                    </a:ln>
                  </pic:spPr>
                </pic:pic>
              </a:graphicData>
            </a:graphic>
          </wp:inline>
        </w:drawing>
      </w:r>
    </w:p>
    <w:p w14:paraId="4F7506F4" w14:textId="210B7C76" w:rsidR="001950B5" w:rsidRDefault="001950B5" w:rsidP="00131E50">
      <w:pPr>
        <w:keepNext/>
        <w:spacing w:after="160"/>
      </w:pPr>
      <w:bookmarkStart w:id="38" w:name="_Toc389163784"/>
      <w:r>
        <w:t xml:space="preserve">Afbeelding </w:t>
      </w:r>
      <w:r>
        <w:fldChar w:fldCharType="begin"/>
      </w:r>
      <w:r>
        <w:instrText xml:space="preserve"> SEQ Afbeelding \* ARABIC </w:instrText>
      </w:r>
      <w:r>
        <w:fldChar w:fldCharType="separate"/>
      </w:r>
      <w:r w:rsidR="005E182C">
        <w:rPr>
          <w:noProof/>
        </w:rPr>
        <w:t>1</w:t>
      </w:r>
      <w:r>
        <w:fldChar w:fldCharType="end"/>
      </w:r>
      <w:r>
        <w:t>- OnApp control</w:t>
      </w:r>
      <w:r w:rsidR="003C51AC">
        <w:t>e</w:t>
      </w:r>
      <w:r>
        <w:t>pan</w:t>
      </w:r>
      <w:r w:rsidR="003C51AC">
        <w:t>e</w:t>
      </w:r>
      <w:r>
        <w:t>el manueel OS selectie</w:t>
      </w:r>
      <w:bookmarkEnd w:id="38"/>
    </w:p>
    <w:p w14:paraId="7E6030BC" w14:textId="0C9F5517" w:rsidR="003527EE" w:rsidRDefault="00B83CAD" w:rsidP="002C4348">
      <w:pPr>
        <w:spacing w:after="160"/>
      </w:pPr>
      <w:r>
        <w:rPr>
          <w:noProof/>
          <w:lang w:eastAsia="nl-NL"/>
        </w:rPr>
        <w:drawing>
          <wp:anchor distT="0" distB="0" distL="114300" distR="114300" simplePos="0" relativeHeight="251652096" behindDoc="0" locked="0" layoutInCell="1" allowOverlap="1" wp14:anchorId="581894B9" wp14:editId="1F63369D">
            <wp:simplePos x="0" y="0"/>
            <wp:positionH relativeFrom="column">
              <wp:posOffset>4835525</wp:posOffset>
            </wp:positionH>
            <wp:positionV relativeFrom="paragraph">
              <wp:posOffset>61595</wp:posOffset>
            </wp:positionV>
            <wp:extent cx="1069340" cy="1628775"/>
            <wp:effectExtent l="0" t="0" r="0" b="9525"/>
            <wp:wrapSquare wrapText="bothSides"/>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14:sizeRelH relativeFrom="margin">
              <wp14:pctWidth>0</wp14:pctWidth>
            </wp14:sizeRelH>
            <wp14:sizeRelV relativeFrom="margin">
              <wp14:pctHeight>0</wp14:pctHeight>
            </wp14:sizeRelV>
          </wp:anchor>
        </w:drawing>
      </w:r>
      <w:r w:rsidR="003C51AC">
        <w:t>A</w:t>
      </w:r>
      <w:r w:rsidR="003527EE">
        <w:t>ls de server is aangemaakt</w:t>
      </w:r>
      <w:r w:rsidR="003C51AC">
        <w:t>,</w:t>
      </w:r>
      <w:r w:rsidR="003527EE">
        <w:t xml:space="preserve"> wordt er een geautomatiseerde installatie gedaan</w:t>
      </w:r>
      <w:r w:rsidR="002C01C9">
        <w:t xml:space="preserve"> via de </w:t>
      </w:r>
      <w:r w:rsidR="003527EE">
        <w:t>CM</w:t>
      </w:r>
      <w:r w:rsidR="003C51AC">
        <w:t>-</w:t>
      </w:r>
      <w:r w:rsidR="002C01C9">
        <w:t>s</w:t>
      </w:r>
      <w:r w:rsidR="003527EE">
        <w:t xml:space="preserve">erver </w:t>
      </w:r>
      <w:r w:rsidR="002C01C9">
        <w:t>waardoor een gestandaardiseerde installatie wordt uitgevoerd</w:t>
      </w:r>
      <w:r w:rsidR="003527EE">
        <w:t>.</w:t>
      </w:r>
    </w:p>
    <w:p w14:paraId="2ED3A95B" w14:textId="19124B01" w:rsidR="006119FA" w:rsidRDefault="002C01C9">
      <w:pPr>
        <w:spacing w:after="160"/>
      </w:pPr>
      <w:r>
        <w:t>CM</w:t>
      </w:r>
      <w:r w:rsidR="003527EE">
        <w:t xml:space="preserve"> is gebaseerd op het Cli</w:t>
      </w:r>
      <w:r w:rsidR="00172091">
        <w:t>e</w:t>
      </w:r>
      <w:r w:rsidR="003527EE">
        <w:t>nt-servermodel.</w:t>
      </w:r>
      <w:r w:rsidR="00146904">
        <w:t xml:space="preserve"> </w:t>
      </w:r>
      <w:r w:rsidR="00A054B5">
        <w:t xml:space="preserve">De communicatie </w:t>
      </w:r>
      <w:r w:rsidR="003C51AC">
        <w:t>tussen</w:t>
      </w:r>
      <w:r w:rsidR="00A054B5">
        <w:t xml:space="preserve"> cli</w:t>
      </w:r>
      <w:r w:rsidR="00172091">
        <w:t>e</w:t>
      </w:r>
      <w:r w:rsidR="00A054B5">
        <w:t>nt en de server gaa</w:t>
      </w:r>
      <w:r w:rsidR="003C51AC">
        <w:t>t</w:t>
      </w:r>
      <w:r w:rsidR="00A054B5">
        <w:t xml:space="preserve"> via </w:t>
      </w:r>
      <w:r w:rsidR="003C51AC">
        <w:t>het</w:t>
      </w:r>
      <w:r w:rsidR="00A054B5">
        <w:t xml:space="preserve"> http</w:t>
      </w:r>
      <w:r w:rsidR="003C51AC">
        <w:t>-</w:t>
      </w:r>
      <w:r>
        <w:t>protocol</w:t>
      </w:r>
      <w:r w:rsidR="008604EA">
        <w:t>. D</w:t>
      </w:r>
      <w:r>
        <w:t>e communicatie</w:t>
      </w:r>
      <w:r w:rsidR="00A054B5">
        <w:t xml:space="preserve"> </w:t>
      </w:r>
      <w:r w:rsidR="008604EA">
        <w:t>tussen de cli</w:t>
      </w:r>
      <w:r w:rsidR="003C51AC">
        <w:t>e</w:t>
      </w:r>
      <w:r w:rsidR="008604EA">
        <w:t>nt en server</w:t>
      </w:r>
      <w:r>
        <w:t xml:space="preserve"> wordt</w:t>
      </w:r>
      <w:r w:rsidR="00A054B5">
        <w:t xml:space="preserve"> beveiligd </w:t>
      </w:r>
      <w:r>
        <w:t xml:space="preserve">en </w:t>
      </w:r>
      <w:r w:rsidR="003C51AC">
        <w:t>encrypted</w:t>
      </w:r>
      <w:r>
        <w:t xml:space="preserve"> </w:t>
      </w:r>
      <w:r w:rsidR="00A054B5">
        <w:t>door een SSL</w:t>
      </w:r>
      <w:r w:rsidR="003C51AC">
        <w:t>-</w:t>
      </w:r>
      <w:r w:rsidR="00A054B5">
        <w:t>certificaat.</w:t>
      </w:r>
      <w:r>
        <w:t xml:space="preserve"> </w:t>
      </w:r>
      <w:r w:rsidR="008604EA">
        <w:t>De</w:t>
      </w:r>
      <w:r>
        <w:t xml:space="preserve"> cli</w:t>
      </w:r>
      <w:r w:rsidR="003C51AC">
        <w:t>e</w:t>
      </w:r>
      <w:r>
        <w:t>nt</w:t>
      </w:r>
      <w:r w:rsidR="008604EA">
        <w:t xml:space="preserve"> krijgt </w:t>
      </w:r>
      <w:r w:rsidR="003C51AC">
        <w:t>het</w:t>
      </w:r>
      <w:r w:rsidR="008604EA">
        <w:t xml:space="preserve"> certificaat zodra hij zich registreert op de </w:t>
      </w:r>
      <w:r>
        <w:t>CM</w:t>
      </w:r>
      <w:r w:rsidR="003C51AC">
        <w:t>-</w:t>
      </w:r>
      <w:r>
        <w:t>server. Tijdens de registratie vraagt de cli</w:t>
      </w:r>
      <w:r w:rsidR="003C51AC">
        <w:t>e</w:t>
      </w:r>
      <w:r w:rsidR="00C41D32">
        <w:t xml:space="preserve">nt een certificaat aan op de </w:t>
      </w:r>
      <w:r>
        <w:t>CM</w:t>
      </w:r>
      <w:r w:rsidR="003C51AC">
        <w:t>-</w:t>
      </w:r>
      <w:r>
        <w:t>server die eerst</w:t>
      </w:r>
      <w:r w:rsidR="008604EA">
        <w:t xml:space="preserve"> handmatig</w:t>
      </w:r>
      <w:r>
        <w:t xml:space="preserve"> geautoriseerd moet worden.</w:t>
      </w:r>
      <w:r w:rsidR="008604EA">
        <w:t xml:space="preserve"> Zodra een systeembeheerder de server heeft geautoriseerd en de authenticatie met de </w:t>
      </w:r>
      <w:r w:rsidR="00172091">
        <w:t>clie</w:t>
      </w:r>
      <w:r w:rsidR="008604EA">
        <w:t>nt(</w:t>
      </w:r>
      <w:r w:rsidR="00172091">
        <w:t>s</w:t>
      </w:r>
      <w:r w:rsidR="006F601D">
        <w:t>) in</w:t>
      </w:r>
      <w:r w:rsidR="008604EA">
        <w:t xml:space="preserve"> orde is bevonden, stuurt de CM</w:t>
      </w:r>
      <w:r w:rsidR="003C51AC">
        <w:t>-</w:t>
      </w:r>
      <w:r w:rsidR="008604EA">
        <w:t xml:space="preserve">server </w:t>
      </w:r>
      <w:r w:rsidR="003C51AC">
        <w:t>het</w:t>
      </w:r>
      <w:r w:rsidR="008604EA">
        <w:t xml:space="preserve"> configuratiebestand naar de </w:t>
      </w:r>
      <w:r w:rsidR="00172091">
        <w:t>clie</w:t>
      </w:r>
      <w:r w:rsidR="008604EA">
        <w:t>nt(</w:t>
      </w:r>
      <w:r w:rsidR="00172091">
        <w:t>s</w:t>
      </w:r>
      <w:r w:rsidR="008604EA">
        <w:t>).</w:t>
      </w:r>
      <w:r w:rsidR="0046052D">
        <w:t xml:space="preserve"> Zodra deze is ontvangen</w:t>
      </w:r>
      <w:r w:rsidR="003C51AC">
        <w:t>,</w:t>
      </w:r>
      <w:r w:rsidR="0046052D">
        <w:t xml:space="preserve"> begint de cliënt met </w:t>
      </w:r>
      <w:r w:rsidR="003C51AC">
        <w:t xml:space="preserve">de </w:t>
      </w:r>
      <w:r w:rsidR="0046052D">
        <w:t>configuratie van de server.</w:t>
      </w:r>
      <w:r w:rsidR="00172091">
        <w:t xml:space="preserve"> De client(s) en de server houden beide een hash bij om configuratiechanges bij te houden. </w:t>
      </w:r>
    </w:p>
    <w:p w14:paraId="4F642B27" w14:textId="521438F9" w:rsidR="0015023F" w:rsidRDefault="003C51AC">
      <w:pPr>
        <w:spacing w:after="160"/>
      </w:pPr>
      <w:r>
        <w:t xml:space="preserve">Als er een misconfiguratie wordt gedaan, </w:t>
      </w:r>
      <w:r w:rsidR="00172091">
        <w:t xml:space="preserve">blijft de client nog draaien omdat hij automatisch </w:t>
      </w:r>
      <w:r w:rsidR="007A1430">
        <w:t>het</w:t>
      </w:r>
      <w:r w:rsidR="00172091">
        <w:t xml:space="preserve"> ge</w:t>
      </w:r>
      <w:r w:rsidR="0042232B">
        <w:t>-</w:t>
      </w:r>
      <w:r w:rsidR="00172091">
        <w:t>cachte configuratiebestand</w:t>
      </w:r>
      <w:r w:rsidR="001D1346">
        <w:t xml:space="preserve"> gebruikt</w:t>
      </w:r>
      <w:r w:rsidR="00172091">
        <w:t xml:space="preserve"> d</w:t>
      </w:r>
      <w:r w:rsidR="007A1430">
        <w:t>at</w:t>
      </w:r>
      <w:r w:rsidR="00172091">
        <w:t xml:space="preserve"> eerder van de server afgehaald/gestuurd.</w:t>
      </w:r>
      <w:r w:rsidR="00BE2D78">
        <w:t xml:space="preserve"> </w:t>
      </w:r>
      <w:r w:rsidR="0015023F">
        <w:t>De gemaakt</w:t>
      </w:r>
      <w:r w:rsidR="007A1430">
        <w:t>e</w:t>
      </w:r>
      <w:r w:rsidR="0015023F">
        <w:t xml:space="preserve"> configuratiebestanden worden opgeslagen i</w:t>
      </w:r>
      <w:r w:rsidR="001D1346">
        <w:t>n een branch. Een branch bestaat</w:t>
      </w:r>
      <w:r w:rsidR="0015023F">
        <w:t xml:space="preserve"> ui</w:t>
      </w:r>
      <w:r w:rsidR="001969C9">
        <w:t>t</w:t>
      </w:r>
      <w:r w:rsidR="0015023F">
        <w:t xml:space="preserve"> verschillende configuraties die worden gebruikt door de CM</w:t>
      </w:r>
      <w:r w:rsidR="007A1430">
        <w:t>-</w:t>
      </w:r>
      <w:r w:rsidR="0015023F">
        <w:t>server. Op de client draait een translation agent die de gemaakt</w:t>
      </w:r>
      <w:r w:rsidR="007A1430">
        <w:t>e</w:t>
      </w:r>
      <w:r w:rsidR="0015023F">
        <w:t xml:space="preserve"> configuratiebestanden vertaal</w:t>
      </w:r>
      <w:r w:rsidR="007A1430">
        <w:t>t</w:t>
      </w:r>
      <w:r w:rsidR="0015023F">
        <w:t xml:space="preserve"> naar </w:t>
      </w:r>
      <w:r w:rsidR="007A1430">
        <w:t>het</w:t>
      </w:r>
      <w:r w:rsidR="0015023F">
        <w:t xml:space="preserve"> opgegeven profiel. Dit profiel kan bestaan uit verschillende Linuxdistributies zoals Ubuntu, CentOS enz. De agent die op de client(s) draai</w:t>
      </w:r>
      <w:r w:rsidR="007A1430">
        <w:t>t</w:t>
      </w:r>
      <w:r w:rsidR="0015023F">
        <w:t xml:space="preserve"> controleert of er iets geconfigureerd moet worden of niet. </w:t>
      </w:r>
    </w:p>
    <w:p w14:paraId="12861A6E" w14:textId="77777777" w:rsidR="00B83CAD" w:rsidRDefault="00B83CAD">
      <w:pPr>
        <w:spacing w:after="160"/>
      </w:pPr>
    </w:p>
    <w:p w14:paraId="29C333BA" w14:textId="77777777" w:rsidR="00B1633C" w:rsidRDefault="00B1633C" w:rsidP="00171D90">
      <w:bookmarkStart w:id="39" w:name="_Toc388621025"/>
    </w:p>
    <w:p w14:paraId="6FB76284" w14:textId="1F2B7D64" w:rsidR="00B1633C" w:rsidRDefault="00304CA6" w:rsidP="00171D90">
      <w:r>
        <w:object w:dxaOrig="9811" w:dyaOrig="4546" w14:anchorId="5549A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210.05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5" ShapeID="_x0000_i1025" DrawAspect="Content" ObjectID="_1463213117" r:id="rId25"/>
        </w:object>
      </w:r>
    </w:p>
    <w:p w14:paraId="5DB60C98" w14:textId="7F4C0D6D" w:rsidR="00B83CAD" w:rsidRDefault="00B83CAD" w:rsidP="00171D90">
      <w:bookmarkStart w:id="40" w:name="_Toc389163785"/>
      <w:r>
        <w:t xml:space="preserve">Afbeelding </w:t>
      </w:r>
      <w:r>
        <w:fldChar w:fldCharType="begin"/>
      </w:r>
      <w:r>
        <w:instrText xml:space="preserve"> SEQ Afbeelding \* ARABIC </w:instrText>
      </w:r>
      <w:r>
        <w:fldChar w:fldCharType="separate"/>
      </w:r>
      <w:r w:rsidR="005E182C">
        <w:rPr>
          <w:noProof/>
        </w:rPr>
        <w:t>2</w:t>
      </w:r>
      <w:r>
        <w:fldChar w:fldCharType="end"/>
      </w:r>
      <w:r>
        <w:t xml:space="preserve"> - Illustratie CM</w:t>
      </w:r>
      <w:r w:rsidR="007A1430">
        <w:t>-</w:t>
      </w:r>
      <w:r>
        <w:t>proces</w:t>
      </w:r>
      <w:bookmarkEnd w:id="39"/>
      <w:bookmarkEnd w:id="40"/>
    </w:p>
    <w:p w14:paraId="29F5DFD2" w14:textId="77777777" w:rsidR="00B378E5" w:rsidRDefault="00B378E5">
      <w:pPr>
        <w:spacing w:after="160"/>
      </w:pPr>
    </w:p>
    <w:p w14:paraId="321D7E43" w14:textId="77777777" w:rsidR="00965D1C" w:rsidRDefault="00965D1C">
      <w:pPr>
        <w:spacing w:after="160"/>
        <w:rPr>
          <w:rFonts w:asciiTheme="majorHAnsi" w:eastAsiaTheme="majorEastAsia" w:hAnsiTheme="majorHAnsi" w:cstheme="majorBidi"/>
          <w:color w:val="262626" w:themeColor="text1" w:themeTint="D9"/>
          <w:sz w:val="32"/>
          <w:szCs w:val="32"/>
        </w:rPr>
      </w:pPr>
      <w:bookmarkStart w:id="41" w:name="_Toc388209074"/>
      <w:r>
        <w:br w:type="page"/>
      </w:r>
    </w:p>
    <w:p w14:paraId="44A0EAE9" w14:textId="45142D5F" w:rsidR="00B378E5" w:rsidRDefault="00B378E5" w:rsidP="00B378E5">
      <w:pPr>
        <w:pStyle w:val="Heading1"/>
      </w:pPr>
      <w:bookmarkStart w:id="42" w:name="_Toc389164001"/>
      <w:r>
        <w:lastRenderedPageBreak/>
        <w:t>6 - Onderzoekstechniek en Pakketselectiemethode</w:t>
      </w:r>
      <w:bookmarkEnd w:id="41"/>
      <w:bookmarkEnd w:id="42"/>
    </w:p>
    <w:p w14:paraId="10D548CB" w14:textId="4D2D21E9" w:rsidR="00DA24AB" w:rsidRDefault="00DA24AB" w:rsidP="00B378E5">
      <w:r>
        <w:t xml:space="preserve">Voor het onderzoek </w:t>
      </w:r>
      <w:r w:rsidR="007A1430">
        <w:t xml:space="preserve">wordt </w:t>
      </w:r>
      <w:r>
        <w:t xml:space="preserve">gebruikgemaakt van verschillende methoden. </w:t>
      </w:r>
    </w:p>
    <w:p w14:paraId="451CB135" w14:textId="77777777" w:rsidR="00DA24AB" w:rsidRDefault="00DA24AB" w:rsidP="00B378E5"/>
    <w:p w14:paraId="6D55EA89" w14:textId="4CE00CC3" w:rsidR="00CF667F" w:rsidRDefault="00DA24AB" w:rsidP="00B378E5">
      <w:r>
        <w:t>Voor de informatieverzameling wordt tijdens het onderzoek gebruikgemaakt van semi</w:t>
      </w:r>
      <w:r w:rsidR="007A1430">
        <w:t>-</w:t>
      </w:r>
      <w:r>
        <w:t>gestructureerde interviews</w:t>
      </w:r>
      <w:r w:rsidR="00CF667F">
        <w:t>, ook wel kwalitatief onderzoek genoemd</w:t>
      </w:r>
      <w:r>
        <w:t xml:space="preserve">. De gespreksonderwerpen liggen vast, maar de vraagstelling niet. Hierdoor kan de interviewer doorvragen </w:t>
      </w:r>
      <w:r w:rsidR="007A1430">
        <w:t xml:space="preserve">op de antwoorden van </w:t>
      </w:r>
      <w:r>
        <w:t xml:space="preserve">de geïnterviewde. </w:t>
      </w:r>
    </w:p>
    <w:p w14:paraId="3BD4F90B" w14:textId="77777777" w:rsidR="00CF667F" w:rsidRDefault="00CF667F" w:rsidP="00B378E5"/>
    <w:p w14:paraId="4891C185" w14:textId="3F4B2FE7" w:rsidR="00DA24AB" w:rsidRDefault="00CF667F" w:rsidP="00B378E5">
      <w:r>
        <w:t xml:space="preserve">Vervolgens </w:t>
      </w:r>
      <w:r w:rsidR="007A1430">
        <w:t xml:space="preserve">wordt </w:t>
      </w:r>
      <w:r>
        <w:t>er gebruikgemaakt van de B</w:t>
      </w:r>
      <w:r w:rsidR="00DA24AB">
        <w:t>erens</w:t>
      </w:r>
      <w:r w:rsidR="007A1430">
        <w:t>c</w:t>
      </w:r>
      <w:r w:rsidR="00DA24AB">
        <w:t>hot-methode</w:t>
      </w:r>
      <w:r w:rsidR="009C14E8">
        <w:t>[1]</w:t>
      </w:r>
      <w:r w:rsidR="007A1430">
        <w:t>;</w:t>
      </w:r>
      <w:r>
        <w:t xml:space="preserve"> deze </w:t>
      </w:r>
      <w:r w:rsidR="00DA24AB">
        <w:t>zal gedeeltelijk worden toegepast</w:t>
      </w:r>
      <w:r w:rsidR="00DA24AB" w:rsidRPr="009D14EC">
        <w:t xml:space="preserve"> om </w:t>
      </w:r>
      <w:r w:rsidR="007A1430">
        <w:t xml:space="preserve">het pakketselectietraject </w:t>
      </w:r>
      <w:r w:rsidR="00DA24AB" w:rsidRPr="009D14EC">
        <w:t xml:space="preserve">op een </w:t>
      </w:r>
      <w:r w:rsidR="00DA24AB">
        <w:t>verantwoorde</w:t>
      </w:r>
      <w:r w:rsidR="00DA24AB" w:rsidRPr="009D14EC">
        <w:t xml:space="preserve"> wijze</w:t>
      </w:r>
      <w:r w:rsidR="00DA24AB">
        <w:t xml:space="preserve"> te doorlopen.</w:t>
      </w:r>
      <w:r w:rsidR="00DA24AB" w:rsidRPr="009D14EC">
        <w:t xml:space="preserve"> De</w:t>
      </w:r>
      <w:r w:rsidR="00DA24AB">
        <w:t xml:space="preserve"> Berenschot-methode zorgt voor een gestructureerde aanpak en pakketkeuze</w:t>
      </w:r>
      <w:r>
        <w:t>,</w:t>
      </w:r>
      <w:r w:rsidR="00DA24AB">
        <w:t xml:space="preserve"> die in overeenstemming is met de eisen en wensen van de stuurgroep. </w:t>
      </w:r>
      <w:r>
        <w:t xml:space="preserve">Er </w:t>
      </w:r>
      <w:r w:rsidR="007A1430">
        <w:t>wordt ook</w:t>
      </w:r>
      <w:r>
        <w:t xml:space="preserve"> gebruikgemaakt van MoSCoW</w:t>
      </w:r>
      <w:r w:rsidR="00614A7C">
        <w:t>[1]</w:t>
      </w:r>
      <w:r w:rsidR="007A1430">
        <w:t>.</w:t>
      </w:r>
      <w:r w:rsidR="008F17D6">
        <w:t xml:space="preserve"> </w:t>
      </w:r>
      <w:r w:rsidR="007A1430">
        <w:t>D</w:t>
      </w:r>
      <w:r>
        <w:t xml:space="preserve">it betreft een methode </w:t>
      </w:r>
      <w:r w:rsidRPr="009D14EC">
        <w:t xml:space="preserve">om prioriteiten aan te geven. Deze methode zal toegepast worden om de eisen </w:t>
      </w:r>
      <w:r>
        <w:t xml:space="preserve">en wensen </w:t>
      </w:r>
      <w:r w:rsidRPr="009D14EC">
        <w:t xml:space="preserve">tijdens de </w:t>
      </w:r>
      <w:r>
        <w:t>selectie- en PoC</w:t>
      </w:r>
      <w:r w:rsidR="007A1430">
        <w:t>-</w:t>
      </w:r>
      <w:r w:rsidRPr="009D14EC">
        <w:t>fase te prioriteren.</w:t>
      </w:r>
    </w:p>
    <w:p w14:paraId="0B6315EF" w14:textId="77777777" w:rsidR="00EC50BF" w:rsidRDefault="00EC50BF" w:rsidP="00B378E5"/>
    <w:p w14:paraId="0FB732E5" w14:textId="0F7972F5" w:rsidR="00EC50BF" w:rsidRDefault="00DF07DB" w:rsidP="00EC50BF">
      <w:pPr>
        <w:pStyle w:val="Heading2"/>
      </w:pPr>
      <w:bookmarkStart w:id="43" w:name="_Toc388209075"/>
      <w:bookmarkStart w:id="44" w:name="_Toc389164002"/>
      <w:r>
        <w:t>6.1 - B</w:t>
      </w:r>
      <w:r w:rsidR="00EC50BF">
        <w:t>erenschot-methode</w:t>
      </w:r>
      <w:bookmarkEnd w:id="43"/>
      <w:bookmarkEnd w:id="44"/>
    </w:p>
    <w:p w14:paraId="37B71293" w14:textId="4279848A" w:rsidR="00CF667F" w:rsidRDefault="00EC50BF" w:rsidP="00B378E5">
      <w:r w:rsidRPr="009D14EC">
        <w:t>De</w:t>
      </w:r>
      <w:r>
        <w:t xml:space="preserve"> Berenschot-methode</w:t>
      </w:r>
      <w:r w:rsidR="00705687">
        <w:t>[1]</w:t>
      </w:r>
      <w:r>
        <w:t xml:space="preserve"> zorgt voor een gestructureerde aanpak en pakketkeuze. De Bere</w:t>
      </w:r>
      <w:r w:rsidR="007A1430">
        <w:t>n</w:t>
      </w:r>
      <w:r>
        <w:t xml:space="preserve">schot-methode omvat </w:t>
      </w:r>
      <w:r w:rsidR="00DF07DB">
        <w:t xml:space="preserve">11 stappen, waarvan de eerste vijf selectiestappen zijn en de laatste zes vervolgstappen. Omdat </w:t>
      </w:r>
      <w:r w:rsidR="007A1430">
        <w:t>het</w:t>
      </w:r>
      <w:r w:rsidR="00DF07DB">
        <w:t xml:space="preserve"> huidige project niet alle stappe</w:t>
      </w:r>
      <w:r w:rsidR="00705687">
        <w:t>n van de Berenschot-</w:t>
      </w:r>
      <w:r w:rsidR="00DF07DB">
        <w:t xml:space="preserve">methode zal omvatten, is hieronder een selectie gemaakt van de </w:t>
      </w:r>
      <w:r w:rsidR="00705687">
        <w:t>vier</w:t>
      </w:r>
      <w:r w:rsidR="00DF07DB">
        <w:t xml:space="preserve"> stappen die in dit project gebruikt zullen worden.</w:t>
      </w:r>
    </w:p>
    <w:p w14:paraId="155E1B68" w14:textId="4E2EA2F6" w:rsidR="00EC50BF" w:rsidRDefault="00DF07DB" w:rsidP="00DF07DB">
      <w:pPr>
        <w:rPr>
          <w:i/>
          <w:iCs/>
          <w:color w:val="000000" w:themeColor="text2"/>
          <w:sz w:val="18"/>
          <w:szCs w:val="18"/>
        </w:rPr>
      </w:pPr>
      <w:r>
        <w:rPr>
          <w:i/>
          <w:iCs/>
          <w:noProof/>
          <w:color w:val="000000" w:themeColor="text2"/>
          <w:sz w:val="18"/>
          <w:szCs w:val="18"/>
          <w:lang w:eastAsia="nl-NL"/>
        </w:rPr>
        <w:drawing>
          <wp:anchor distT="0" distB="0" distL="114300" distR="114300" simplePos="0" relativeHeight="251654144" behindDoc="1" locked="0" layoutInCell="1" allowOverlap="1" wp14:anchorId="653F8240" wp14:editId="6164AEE2">
            <wp:simplePos x="0" y="0"/>
            <wp:positionH relativeFrom="column">
              <wp:posOffset>2876550</wp:posOffset>
            </wp:positionH>
            <wp:positionV relativeFrom="paragraph">
              <wp:posOffset>107950</wp:posOffset>
            </wp:positionV>
            <wp:extent cx="2933700" cy="2085975"/>
            <wp:effectExtent l="0" t="0" r="19050" b="28575"/>
            <wp:wrapSquare wrapText="bothSides"/>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14:sizeRelH relativeFrom="margin">
              <wp14:pctWidth>0</wp14:pctWidth>
            </wp14:sizeRelH>
            <wp14:sizeRelV relativeFrom="margin">
              <wp14:pctHeight>0</wp14:pctHeight>
            </wp14:sizeRelV>
          </wp:anchor>
        </w:drawing>
      </w:r>
    </w:p>
    <w:p w14:paraId="521D1B6B" w14:textId="345D994B" w:rsidR="0006652E" w:rsidRDefault="0025119F" w:rsidP="000D4F6A">
      <w:pPr>
        <w:pStyle w:val="ListParagraph"/>
        <w:numPr>
          <w:ilvl w:val="0"/>
          <w:numId w:val="11"/>
        </w:numPr>
      </w:pPr>
      <w:r>
        <w:t>Vooronderzoek</w:t>
      </w:r>
    </w:p>
    <w:p w14:paraId="582AB658" w14:textId="7B1C808E" w:rsidR="00B621F1" w:rsidRDefault="006F5D51" w:rsidP="000D4F6A">
      <w:pPr>
        <w:pStyle w:val="ListParagraph"/>
        <w:numPr>
          <w:ilvl w:val="1"/>
          <w:numId w:val="11"/>
        </w:numPr>
      </w:pPr>
      <w:r>
        <w:rPr>
          <w:noProof/>
        </w:rPr>
        <mc:AlternateContent>
          <mc:Choice Requires="wps">
            <w:drawing>
              <wp:anchor distT="0" distB="0" distL="114300" distR="114300" simplePos="0" relativeHeight="251655168" behindDoc="0" locked="0" layoutInCell="1" allowOverlap="1" wp14:anchorId="5361428A" wp14:editId="45C03AA8">
                <wp:simplePos x="0" y="0"/>
                <wp:positionH relativeFrom="column">
                  <wp:posOffset>4200525</wp:posOffset>
                </wp:positionH>
                <wp:positionV relativeFrom="paragraph">
                  <wp:posOffset>463550</wp:posOffset>
                </wp:positionV>
                <wp:extent cx="1285875" cy="0"/>
                <wp:effectExtent l="0" t="0" r="28575" b="19050"/>
                <wp:wrapNone/>
                <wp:docPr id="6" name="Straight Connector 6"/>
                <wp:cNvGraphicFramePr/>
                <a:graphic xmlns:a="http://schemas.openxmlformats.org/drawingml/2006/main">
                  <a:graphicData uri="http://schemas.microsoft.com/office/word/2010/wordprocessingShape">
                    <wps:wsp>
                      <wps:cNvCnPr/>
                      <wps:spPr>
                        <a:xfrm>
                          <a:off x="0" y="0"/>
                          <a:ext cx="1285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E117074" id="Straight Connector 6" o:spid="_x0000_s1026" style="position:absolute;z-index:2516582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0.75pt,36.5pt" to="6in,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" strokecolor="#ddd [3204]" strokeweight=".5pt">
                <v:stroke joinstyle="miter"/>
              </v:line>
            </w:pict>
          </mc:Fallback>
        </mc:AlternateContent>
      </w:r>
      <w:r w:rsidR="00B621F1">
        <w:t xml:space="preserve">Het opstellen van een </w:t>
      </w:r>
      <w:r w:rsidR="00E27A35">
        <w:t xml:space="preserve">lijst met criteria </w:t>
      </w:r>
      <w:r w:rsidR="00B621F1">
        <w:t xml:space="preserve">waaraan het pakket moet voldoen </w:t>
      </w:r>
      <w:r w:rsidR="00705687">
        <w:t>z</w:t>
      </w:r>
      <w:r w:rsidR="00B621F1">
        <w:t>o</w:t>
      </w:r>
      <w:r w:rsidR="00705687">
        <w:t>dat</w:t>
      </w:r>
      <w:r w:rsidR="00B621F1">
        <w:t xml:space="preserve"> pakketten die niet aan deze criteria voldoen </w:t>
      </w:r>
      <w:r w:rsidR="00E27A35">
        <w:t xml:space="preserve">in latere stappen </w:t>
      </w:r>
      <w:r w:rsidR="00B621F1">
        <w:t>afvallen</w:t>
      </w:r>
      <w:r w:rsidR="00705687">
        <w:t>.</w:t>
      </w:r>
    </w:p>
    <w:p w14:paraId="6296202F" w14:textId="2E077FAE" w:rsidR="0025119F" w:rsidRDefault="006F5D51" w:rsidP="000D4F6A">
      <w:pPr>
        <w:pStyle w:val="ListParagraph"/>
        <w:numPr>
          <w:ilvl w:val="0"/>
          <w:numId w:val="11"/>
        </w:numPr>
      </w:pPr>
      <w:r>
        <w:rPr>
          <w:noProof/>
        </w:rPr>
        <mc:AlternateContent>
          <mc:Choice Requires="wps">
            <w:drawing>
              <wp:anchor distT="0" distB="0" distL="114300" distR="114300" simplePos="0" relativeHeight="251656192" behindDoc="0" locked="0" layoutInCell="1" allowOverlap="1" wp14:anchorId="70B9FC6B" wp14:editId="7A93E38D">
                <wp:simplePos x="0" y="0"/>
                <wp:positionH relativeFrom="column">
                  <wp:posOffset>3268301</wp:posOffset>
                </wp:positionH>
                <wp:positionV relativeFrom="paragraph">
                  <wp:posOffset>93760</wp:posOffset>
                </wp:positionV>
                <wp:extent cx="1262958" cy="0"/>
                <wp:effectExtent l="0" t="0" r="13970" b="19050"/>
                <wp:wrapNone/>
                <wp:docPr id="11" name="Straight Connector 11"/>
                <wp:cNvGraphicFramePr/>
                <a:graphic xmlns:a="http://schemas.openxmlformats.org/drawingml/2006/main">
                  <a:graphicData uri="http://schemas.microsoft.com/office/word/2010/wordprocessingShape">
                    <wps:wsp>
                      <wps:cNvCnPr/>
                      <wps:spPr>
                        <a:xfrm flipH="1">
                          <a:off x="0" y="0"/>
                          <a:ext cx="126295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419747" id="Straight Connector 11" o:spid="_x0000_s1026" style="position:absolute;flip:x;z-index:251658245;visibility:visible;mso-wrap-style:square;mso-wrap-distance-left:9pt;mso-wrap-distance-top:0;mso-wrap-distance-right:9pt;mso-wrap-distance-bottom:0;mso-position-horizontal:absolute;mso-position-horizontal-relative:text;mso-position-vertical:absolute;mso-position-vertical-relative:text" from="257.35pt,7.4pt" to="356.8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" strokecolor="#ddd [3204]" strokeweight=".5pt">
                <v:stroke joinstyle="miter"/>
              </v:line>
            </w:pict>
          </mc:Fallback>
        </mc:AlternateContent>
      </w:r>
      <w:r w:rsidR="0025119F">
        <w:t>Aanbod pakketten</w:t>
      </w:r>
      <w:r w:rsidR="00B621F1">
        <w:t xml:space="preserve"> scannen</w:t>
      </w:r>
      <w:r w:rsidR="0025119F">
        <w:t xml:space="preserve"> (Longlist)</w:t>
      </w:r>
    </w:p>
    <w:p w14:paraId="6E95F5BB" w14:textId="77777777" w:rsidR="00E27A35" w:rsidRDefault="009200D0" w:rsidP="000D4F6A">
      <w:pPr>
        <w:pStyle w:val="ListParagraph"/>
        <w:numPr>
          <w:ilvl w:val="1"/>
          <w:numId w:val="11"/>
        </w:numPr>
      </w:pPr>
      <w:r>
        <w:rPr>
          <w:noProof/>
        </w:rPr>
        <mc:AlternateContent>
          <mc:Choice Requires="wps">
            <w:drawing>
              <wp:anchor distT="0" distB="0" distL="114300" distR="114300" simplePos="0" relativeHeight="251653120" behindDoc="1" locked="0" layoutInCell="1" allowOverlap="1" wp14:anchorId="7249AB37" wp14:editId="716AC8E4">
                <wp:simplePos x="0" y="0"/>
                <wp:positionH relativeFrom="column">
                  <wp:posOffset>2875915</wp:posOffset>
                </wp:positionH>
                <wp:positionV relativeFrom="paragraph">
                  <wp:posOffset>991870</wp:posOffset>
                </wp:positionV>
                <wp:extent cx="1914525" cy="180975"/>
                <wp:effectExtent l="0" t="0" r="9525" b="9525"/>
                <wp:wrapTight wrapText="bothSides">
                  <wp:wrapPolygon edited="0">
                    <wp:start x="0" y="0"/>
                    <wp:lineTo x="0" y="20463"/>
                    <wp:lineTo x="21493" y="20463"/>
                    <wp:lineTo x="21493"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1914525" cy="180975"/>
                        </a:xfrm>
                        <a:prstGeom prst="rect">
                          <a:avLst/>
                        </a:prstGeom>
                        <a:solidFill>
                          <a:prstClr val="white"/>
                        </a:solidFill>
                        <a:ln>
                          <a:noFill/>
                        </a:ln>
                        <a:effectLst/>
                      </wps:spPr>
                      <wps:txbx>
                        <w:txbxContent>
                          <w:p w14:paraId="65EE8CBE" w14:textId="3AA49D13" w:rsidR="00E45040" w:rsidRPr="00DF278C" w:rsidRDefault="00E45040" w:rsidP="0006652E">
                            <w:pPr>
                              <w:pStyle w:val="Caption"/>
                              <w:rPr>
                                <w:noProof/>
                                <w:sz w:val="20"/>
                              </w:rPr>
                            </w:pPr>
                            <w:bookmarkStart w:id="45" w:name="_Toc389163786"/>
                            <w:r>
                              <w:t xml:space="preserve">Afbeelding </w:t>
                            </w:r>
                            <w:r>
                              <w:fldChar w:fldCharType="begin"/>
                            </w:r>
                            <w:r>
                              <w:instrText xml:space="preserve"> SEQ Afbeelding \* ARABIC </w:instrText>
                            </w:r>
                            <w:r>
                              <w:fldChar w:fldCharType="separate"/>
                            </w:r>
                            <w:r>
                              <w:rPr>
                                <w:noProof/>
                              </w:rPr>
                              <w:t>3</w:t>
                            </w:r>
                            <w:r>
                              <w:fldChar w:fldCharType="end"/>
                            </w:r>
                            <w:r>
                              <w:t xml:space="preserve"> - Berenshot-methode</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49AB37" id="Text Box 3" o:spid="_x0000_s1028" type="#_x0000_t202" style="position:absolute;left:0;text-align:left;margin-left:226.45pt;margin-top:78.1pt;width:150.75pt;height:14.25pt;z-index:-2516582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" stroked="f">
                <v:textbox inset="0,0,0,0">
                  <w:txbxContent>
                    <w:p w14:paraId="65EE8CBE" w14:textId="3AA49D13" w:rsidR="00E45040" w:rsidRPr="00DF278C" w:rsidRDefault="00E45040" w:rsidP="0006652E">
                      <w:pPr>
                        <w:pStyle w:val="Caption"/>
                        <w:rPr>
                          <w:noProof/>
                          <w:sz w:val="20"/>
                        </w:rPr>
                      </w:pPr>
                      <w:bookmarkStart w:id="47" w:name="_Toc389163786"/>
                      <w:r>
                        <w:t xml:space="preserve">Afbeelding </w:t>
                      </w:r>
                      <w:r>
                        <w:fldChar w:fldCharType="begin"/>
                      </w:r>
                      <w:r>
                        <w:instrText xml:space="preserve"> SEQ Afbeelding \* ARABIC </w:instrText>
                      </w:r>
                      <w:r>
                        <w:fldChar w:fldCharType="separate"/>
                      </w:r>
                      <w:r>
                        <w:rPr>
                          <w:noProof/>
                        </w:rPr>
                        <w:t>3</w:t>
                      </w:r>
                      <w:r>
                        <w:fldChar w:fldCharType="end"/>
                      </w:r>
                      <w:r>
                        <w:t xml:space="preserve"> - Berenshot-methode</w:t>
                      </w:r>
                      <w:bookmarkEnd w:id="47"/>
                    </w:p>
                  </w:txbxContent>
                </v:textbox>
                <w10:wrap type="tight"/>
              </v:shape>
            </w:pict>
          </mc:Fallback>
        </mc:AlternateContent>
      </w:r>
      <w:r w:rsidR="00B621F1">
        <w:t>Een algemene lijst met alle mogelijke bruikbare pakketten of leveranciers. De pakketten in de longlist</w:t>
      </w:r>
      <w:r w:rsidR="00705687">
        <w:t xml:space="preserve"> worden gedetailleerd onderzocht en tegen de criteria aangehouden van stap </w:t>
      </w:r>
      <w:r w:rsidR="00C56E93">
        <w:t>één</w:t>
      </w:r>
      <w:r w:rsidR="00705687">
        <w:t xml:space="preserve"> om tot een shortlist te komen (stap </w:t>
      </w:r>
    </w:p>
    <w:p w14:paraId="4972E488" w14:textId="0A00FAC7" w:rsidR="00B621F1" w:rsidRDefault="00705687" w:rsidP="0025559B">
      <w:pPr>
        <w:ind w:left="1080" w:firstLine="360"/>
      </w:pPr>
      <w:r>
        <w:t>drie)</w:t>
      </w:r>
      <w:r w:rsidR="009200D0">
        <w:t>.</w:t>
      </w:r>
    </w:p>
    <w:p w14:paraId="05CEB382" w14:textId="350BD3FF" w:rsidR="0025119F" w:rsidRDefault="0025119F" w:rsidP="000D4F6A">
      <w:pPr>
        <w:pStyle w:val="ListParagraph"/>
        <w:numPr>
          <w:ilvl w:val="0"/>
          <w:numId w:val="11"/>
        </w:numPr>
      </w:pPr>
      <w:r>
        <w:t>Voorselectie (Shortlist)</w:t>
      </w:r>
    </w:p>
    <w:p w14:paraId="7A3FAB6B" w14:textId="2620A663" w:rsidR="00705687" w:rsidRDefault="00721B62" w:rsidP="000D4F6A">
      <w:pPr>
        <w:pStyle w:val="ListParagraph"/>
        <w:numPr>
          <w:ilvl w:val="1"/>
          <w:numId w:val="11"/>
        </w:numPr>
      </w:pPr>
      <w:r>
        <w:t>De shortlist bevat alle</w:t>
      </w:r>
      <w:r w:rsidR="00535D59">
        <w:t xml:space="preserve"> pakketkandidaten die geselecteerd en geadviseerd kunnen worden. Het verschil tussen stap twee </w:t>
      </w:r>
      <w:r>
        <w:t xml:space="preserve">en stap drie </w:t>
      </w:r>
      <w:r w:rsidR="00535D59">
        <w:t>is dat de pakketten</w:t>
      </w:r>
      <w:r w:rsidR="00C56E93">
        <w:t xml:space="preserve"> die </w:t>
      </w:r>
      <w:r w:rsidR="00E27A35">
        <w:t xml:space="preserve">in stap twee </w:t>
      </w:r>
      <w:r w:rsidR="00C56E93">
        <w:t>aan de eisen/wensen voldoen</w:t>
      </w:r>
      <w:r w:rsidR="00E27A35">
        <w:t>,</w:t>
      </w:r>
      <w:r w:rsidR="00C56E93">
        <w:t xml:space="preserve"> meegenomen zijn naar stap drie</w:t>
      </w:r>
      <w:r w:rsidR="00E27A35">
        <w:t>.</w:t>
      </w:r>
      <w:r w:rsidR="00C56E93">
        <w:t xml:space="preserve"> </w:t>
      </w:r>
      <w:r w:rsidR="00E27A35">
        <w:t>D</w:t>
      </w:r>
      <w:r w:rsidR="00C56E93">
        <w:t>us de lijst is een stuk korter (er zijn ondertussen dus al pakketten afgevallen)</w:t>
      </w:r>
      <w:r w:rsidR="00535D59">
        <w:t xml:space="preserve">. </w:t>
      </w:r>
      <w:r w:rsidR="00C56E93">
        <w:t xml:space="preserve">In stap drie wordt elk pakket nogmaals </w:t>
      </w:r>
      <w:r w:rsidR="00535D59">
        <w:t>grondig bestudeerd op beschikbare feature</w:t>
      </w:r>
      <w:r w:rsidR="009200D0">
        <w:t xml:space="preserve">s en functies </w:t>
      </w:r>
      <w:r w:rsidR="00E27A35">
        <w:t>die</w:t>
      </w:r>
      <w:r w:rsidR="009200D0">
        <w:t xml:space="preserve"> vervolgens met elkaar vergeleken word</w:t>
      </w:r>
      <w:r w:rsidR="00E27A35">
        <w:t>en</w:t>
      </w:r>
      <w:r w:rsidR="009200D0">
        <w:t>.</w:t>
      </w:r>
      <w:r w:rsidR="00C56E93">
        <w:t xml:space="preserve"> Vervolgens worden bepaalde scores uitgedeeld aan de hand van punten die worden gegeven aan de gestelde eisen. Uiteindelijk blijven er ongeveer drie pakketten over waaruit gekozen </w:t>
      </w:r>
      <w:r w:rsidR="00E27A35">
        <w:t xml:space="preserve">kan </w:t>
      </w:r>
      <w:r w:rsidR="00C56E93">
        <w:t>word</w:t>
      </w:r>
      <w:r w:rsidR="00E27A35">
        <w:t>en</w:t>
      </w:r>
      <w:r w:rsidR="00C56E93">
        <w:t>.</w:t>
      </w:r>
    </w:p>
    <w:p w14:paraId="71CADB52" w14:textId="24B4614B" w:rsidR="0025119F" w:rsidRDefault="00705687" w:rsidP="000D4F6A">
      <w:pPr>
        <w:pStyle w:val="ListParagraph"/>
        <w:numPr>
          <w:ilvl w:val="0"/>
          <w:numId w:val="11"/>
        </w:numPr>
      </w:pPr>
      <w:r>
        <w:t>Keuze Pakket</w:t>
      </w:r>
    </w:p>
    <w:p w14:paraId="2F152B98" w14:textId="6F45D47A" w:rsidR="006F5D51" w:rsidRDefault="009B3253" w:rsidP="000D4F6A">
      <w:pPr>
        <w:pStyle w:val="ListParagraph"/>
        <w:numPr>
          <w:ilvl w:val="1"/>
          <w:numId w:val="11"/>
        </w:numPr>
      </w:pPr>
      <w:r>
        <w:t xml:space="preserve">Het uiteindelijke pakket </w:t>
      </w:r>
      <w:r w:rsidR="00E27A35">
        <w:t>dat</w:t>
      </w:r>
      <w:r>
        <w:t xml:space="preserve"> uit de shortlistselectie is voor</w:t>
      </w:r>
      <w:r w:rsidR="00E27A35">
        <w:t>t</w:t>
      </w:r>
      <w:r>
        <w:t>gekomen.</w:t>
      </w:r>
    </w:p>
    <w:p w14:paraId="3771DB34" w14:textId="77777777" w:rsidR="00DD24E1" w:rsidRDefault="00DD24E1" w:rsidP="009200D0">
      <w:pPr>
        <w:pStyle w:val="Heading2"/>
      </w:pPr>
    </w:p>
    <w:p w14:paraId="7FA3ECA0" w14:textId="5DD3803B" w:rsidR="00DD24E1" w:rsidRDefault="00DD24E1">
      <w:pPr>
        <w:spacing w:after="160"/>
        <w:rPr>
          <w:rFonts w:asciiTheme="majorHAnsi" w:eastAsiaTheme="majorEastAsia" w:hAnsiTheme="majorHAnsi" w:cstheme="majorBidi"/>
          <w:color w:val="262626" w:themeColor="text1" w:themeTint="D9"/>
          <w:sz w:val="28"/>
          <w:szCs w:val="28"/>
        </w:rPr>
      </w:pPr>
    </w:p>
    <w:p w14:paraId="5514A1DB" w14:textId="77777777" w:rsidR="00404C1D" w:rsidRDefault="00404C1D">
      <w:pPr>
        <w:spacing w:after="160"/>
        <w:rPr>
          <w:rFonts w:asciiTheme="majorHAnsi" w:eastAsiaTheme="majorEastAsia" w:hAnsiTheme="majorHAnsi" w:cstheme="majorBidi"/>
          <w:color w:val="262626" w:themeColor="text1" w:themeTint="D9"/>
          <w:sz w:val="28"/>
          <w:szCs w:val="28"/>
        </w:rPr>
      </w:pPr>
      <w:bookmarkStart w:id="46" w:name="_Toc388209076"/>
      <w:r>
        <w:br w:type="page"/>
      </w:r>
    </w:p>
    <w:p w14:paraId="010CB868" w14:textId="5B2928F2" w:rsidR="009200D0" w:rsidRDefault="009200D0" w:rsidP="009200D0">
      <w:pPr>
        <w:pStyle w:val="Heading2"/>
      </w:pPr>
      <w:bookmarkStart w:id="47" w:name="_Toc389164003"/>
      <w:r>
        <w:lastRenderedPageBreak/>
        <w:t>6.2 - MoSCoW</w:t>
      </w:r>
      <w:bookmarkEnd w:id="46"/>
      <w:bookmarkEnd w:id="47"/>
    </w:p>
    <w:p w14:paraId="46558F93" w14:textId="64F54B79" w:rsidR="004F5056" w:rsidRDefault="008B2528" w:rsidP="009200D0">
      <w:r>
        <w:t xml:space="preserve">MoSCoW </w:t>
      </w:r>
      <w:r w:rsidR="00DD24E1">
        <w:t xml:space="preserve">is een Ezelsbruggetje voor een techniek </w:t>
      </w:r>
      <w:r w:rsidR="00E27A35">
        <w:t>die</w:t>
      </w:r>
      <w:r w:rsidR="00DD24E1">
        <w:t xml:space="preserve"> wordt gebruikt om prioriteiten aan te geven.</w:t>
      </w:r>
    </w:p>
    <w:p w14:paraId="4082F545" w14:textId="315D443D" w:rsidR="00DD24E1" w:rsidRDefault="00DD24E1" w:rsidP="009200D0">
      <w:r>
        <w:t>Hieronder is aangegeven</w:t>
      </w:r>
      <w:r w:rsidR="00721F9F">
        <w:t xml:space="preserve"> wat de letters M,</w:t>
      </w:r>
      <w:r w:rsidR="00E27A35">
        <w:t xml:space="preserve"> </w:t>
      </w:r>
      <w:r>
        <w:t>S</w:t>
      </w:r>
      <w:r w:rsidR="00721F9F">
        <w:t>,</w:t>
      </w:r>
      <w:r w:rsidR="00E27A35">
        <w:t xml:space="preserve"> </w:t>
      </w:r>
      <w:r>
        <w:t>C</w:t>
      </w:r>
      <w:r w:rsidR="00E27A35">
        <w:t xml:space="preserve"> en </w:t>
      </w:r>
      <w:r>
        <w:t xml:space="preserve">W betekenen, de kleine letters “o” hebben geen </w:t>
      </w:r>
      <w:r w:rsidR="004C133E">
        <w:t xml:space="preserve">representatieve </w:t>
      </w:r>
      <w:r>
        <w:t>betekenis.</w:t>
      </w:r>
    </w:p>
    <w:p w14:paraId="4EB9B880" w14:textId="77777777" w:rsidR="00DD24E1" w:rsidRDefault="00DD24E1" w:rsidP="009200D0"/>
    <w:tbl>
      <w:tblPr>
        <w:tblStyle w:val="GridTable5Dark-Accent51"/>
        <w:tblW w:w="0" w:type="auto"/>
        <w:tblLook w:val="0480" w:firstRow="0" w:lastRow="0" w:firstColumn="1" w:lastColumn="0" w:noHBand="0" w:noVBand="1"/>
      </w:tblPr>
      <w:tblGrid>
        <w:gridCol w:w="549"/>
        <w:gridCol w:w="1432"/>
        <w:gridCol w:w="7228"/>
      </w:tblGrid>
      <w:tr w:rsidR="004F5056" w14:paraId="0875A9AC" w14:textId="77777777" w:rsidTr="00503623">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49" w:type="dxa"/>
          </w:tcPr>
          <w:p w14:paraId="24D0236D" w14:textId="6C70EDD2" w:rsidR="004F5056" w:rsidRDefault="004F5056" w:rsidP="004744CA">
            <w:pPr>
              <w:jc w:val="center"/>
            </w:pPr>
            <w:r>
              <w:t>M</w:t>
            </w:r>
          </w:p>
        </w:tc>
        <w:tc>
          <w:tcPr>
            <w:tcW w:w="1432" w:type="dxa"/>
          </w:tcPr>
          <w:p w14:paraId="5FEBE05E" w14:textId="34CBC5FA" w:rsidR="004F5056" w:rsidRDefault="004F5056" w:rsidP="00721F9F">
            <w:pPr>
              <w:jc w:val="right"/>
              <w:cnfStyle w:val="000000100000" w:firstRow="0" w:lastRow="0" w:firstColumn="0" w:lastColumn="0" w:oddVBand="0" w:evenVBand="0" w:oddHBand="1" w:evenHBand="0" w:firstRowFirstColumn="0" w:firstRowLastColumn="0" w:lastRowFirstColumn="0" w:lastRowLastColumn="0"/>
            </w:pPr>
            <w:r>
              <w:t>Must</w:t>
            </w:r>
            <w:r w:rsidR="00E27A35">
              <w:t xml:space="preserve"> </w:t>
            </w:r>
            <w:r>
              <w:t>have</w:t>
            </w:r>
          </w:p>
        </w:tc>
        <w:tc>
          <w:tcPr>
            <w:tcW w:w="7228" w:type="dxa"/>
          </w:tcPr>
          <w:p w14:paraId="770B52D5" w14:textId="7ACE20DB" w:rsidR="004F5056" w:rsidRDefault="00DD24E1" w:rsidP="00721F9F">
            <w:pPr>
              <w:cnfStyle w:val="000000100000" w:firstRow="0" w:lastRow="0" w:firstColumn="0" w:lastColumn="0" w:oddVBand="0" w:evenVBand="0" w:oddHBand="1" w:evenHBand="0" w:firstRowFirstColumn="0" w:firstRowLastColumn="0" w:lastRowFirstColumn="0" w:lastRowLastColumn="0"/>
            </w:pPr>
            <w:r>
              <w:t>Dit zijn specificaties/onderdelen die vereist zijn.</w:t>
            </w:r>
          </w:p>
        </w:tc>
      </w:tr>
      <w:tr w:rsidR="004F5056" w14:paraId="3BB6BCAC" w14:textId="77777777" w:rsidTr="00503623">
        <w:trPr>
          <w:trHeight w:val="283"/>
        </w:trPr>
        <w:tc>
          <w:tcPr>
            <w:cnfStyle w:val="001000000000" w:firstRow="0" w:lastRow="0" w:firstColumn="1" w:lastColumn="0" w:oddVBand="0" w:evenVBand="0" w:oddHBand="0" w:evenHBand="0" w:firstRowFirstColumn="0" w:firstRowLastColumn="0" w:lastRowFirstColumn="0" w:lastRowLastColumn="0"/>
            <w:tcW w:w="549" w:type="dxa"/>
          </w:tcPr>
          <w:p w14:paraId="24FADB5E" w14:textId="43607B3D" w:rsidR="004F5056" w:rsidRDefault="004F5056" w:rsidP="004744CA">
            <w:pPr>
              <w:jc w:val="center"/>
            </w:pPr>
            <w:r>
              <w:t>S</w:t>
            </w:r>
          </w:p>
        </w:tc>
        <w:tc>
          <w:tcPr>
            <w:tcW w:w="1432" w:type="dxa"/>
          </w:tcPr>
          <w:p w14:paraId="46BE5B3F" w14:textId="10B9E040" w:rsidR="004F5056" w:rsidRDefault="004F5056" w:rsidP="00721F9F">
            <w:pPr>
              <w:jc w:val="right"/>
              <w:cnfStyle w:val="000000000000" w:firstRow="0" w:lastRow="0" w:firstColumn="0" w:lastColumn="0" w:oddVBand="0" w:evenVBand="0" w:oddHBand="0" w:evenHBand="0" w:firstRowFirstColumn="0" w:firstRowLastColumn="0" w:lastRowFirstColumn="0" w:lastRowLastColumn="0"/>
            </w:pPr>
            <w:r>
              <w:t>Should Have</w:t>
            </w:r>
          </w:p>
        </w:tc>
        <w:tc>
          <w:tcPr>
            <w:tcW w:w="7228" w:type="dxa"/>
          </w:tcPr>
          <w:p w14:paraId="0FBF5F46" w14:textId="50CF6433" w:rsidR="004F5056" w:rsidRDefault="00DD24E1" w:rsidP="00721F9F">
            <w:pPr>
              <w:cnfStyle w:val="000000000000" w:firstRow="0" w:lastRow="0" w:firstColumn="0" w:lastColumn="0" w:oddVBand="0" w:evenVBand="0" w:oddHBand="0" w:evenHBand="0" w:firstRowFirstColumn="0" w:firstRowLastColumn="0" w:lastRowFirstColumn="0" w:lastRowLastColumn="0"/>
            </w:pPr>
            <w:r>
              <w:t>Een gewenste eis maar een workaround is goed</w:t>
            </w:r>
          </w:p>
        </w:tc>
      </w:tr>
      <w:tr w:rsidR="004F5056" w14:paraId="7BBBE0E3" w14:textId="77777777" w:rsidTr="00503623">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49" w:type="dxa"/>
          </w:tcPr>
          <w:p w14:paraId="11738C62" w14:textId="71AF54A1" w:rsidR="004F5056" w:rsidRDefault="004F5056" w:rsidP="004744CA">
            <w:pPr>
              <w:jc w:val="center"/>
            </w:pPr>
            <w:r>
              <w:t>C</w:t>
            </w:r>
          </w:p>
        </w:tc>
        <w:tc>
          <w:tcPr>
            <w:tcW w:w="1432" w:type="dxa"/>
          </w:tcPr>
          <w:p w14:paraId="18DD3E2E" w14:textId="4DE374BC" w:rsidR="004F5056" w:rsidRDefault="004F5056" w:rsidP="00721F9F">
            <w:pPr>
              <w:jc w:val="right"/>
              <w:cnfStyle w:val="000000100000" w:firstRow="0" w:lastRow="0" w:firstColumn="0" w:lastColumn="0" w:oddVBand="0" w:evenVBand="0" w:oddHBand="1" w:evenHBand="0" w:firstRowFirstColumn="0" w:firstRowLastColumn="0" w:lastRowFirstColumn="0" w:lastRowLastColumn="0"/>
            </w:pPr>
            <w:r>
              <w:t>Could Have</w:t>
            </w:r>
          </w:p>
        </w:tc>
        <w:tc>
          <w:tcPr>
            <w:tcW w:w="7228" w:type="dxa"/>
          </w:tcPr>
          <w:p w14:paraId="7AA7357C" w14:textId="3F43CF12" w:rsidR="004F5056" w:rsidRDefault="00DD24E1" w:rsidP="00721F9F">
            <w:pPr>
              <w:cnfStyle w:val="000000100000" w:firstRow="0" w:lastRow="0" w:firstColumn="0" w:lastColumn="0" w:oddVBand="0" w:evenVBand="0" w:oddHBand="1" w:evenHBand="0" w:firstRowFirstColumn="0" w:firstRowLastColumn="0" w:lastRowFirstColumn="0" w:lastRowLastColumn="0"/>
            </w:pPr>
            <w:r>
              <w:t>Een eis die alleen aan bod hoeft te komen als er tijd genoeg is</w:t>
            </w:r>
          </w:p>
        </w:tc>
      </w:tr>
      <w:tr w:rsidR="004F5056" w14:paraId="10E58152" w14:textId="77777777" w:rsidTr="00503623">
        <w:trPr>
          <w:trHeight w:val="283"/>
        </w:trPr>
        <w:tc>
          <w:tcPr>
            <w:cnfStyle w:val="001000000000" w:firstRow="0" w:lastRow="0" w:firstColumn="1" w:lastColumn="0" w:oddVBand="0" w:evenVBand="0" w:oddHBand="0" w:evenHBand="0" w:firstRowFirstColumn="0" w:firstRowLastColumn="0" w:lastRowFirstColumn="0" w:lastRowLastColumn="0"/>
            <w:tcW w:w="549" w:type="dxa"/>
          </w:tcPr>
          <w:p w14:paraId="5C07DC4D" w14:textId="4F9EF337" w:rsidR="004F5056" w:rsidRDefault="004F5056" w:rsidP="004744CA">
            <w:pPr>
              <w:jc w:val="center"/>
            </w:pPr>
            <w:r>
              <w:t>W</w:t>
            </w:r>
          </w:p>
        </w:tc>
        <w:tc>
          <w:tcPr>
            <w:tcW w:w="1432" w:type="dxa"/>
          </w:tcPr>
          <w:p w14:paraId="349B5ECC" w14:textId="4E472722" w:rsidR="004F5056" w:rsidRDefault="004F5056" w:rsidP="00721F9F">
            <w:pPr>
              <w:jc w:val="right"/>
              <w:cnfStyle w:val="000000000000" w:firstRow="0" w:lastRow="0" w:firstColumn="0" w:lastColumn="0" w:oddVBand="0" w:evenVBand="0" w:oddHBand="0" w:evenHBand="0" w:firstRowFirstColumn="0" w:firstRowLastColumn="0" w:lastRowFirstColumn="0" w:lastRowLastColumn="0"/>
            </w:pPr>
            <w:r>
              <w:t>Won’t Have</w:t>
            </w:r>
          </w:p>
        </w:tc>
        <w:tc>
          <w:tcPr>
            <w:tcW w:w="7228" w:type="dxa"/>
          </w:tcPr>
          <w:p w14:paraId="4790965E" w14:textId="620FA57C" w:rsidR="004F5056" w:rsidRDefault="00DD24E1" w:rsidP="00CB7522">
            <w:pPr>
              <w:keepNext/>
              <w:cnfStyle w:val="000000000000" w:firstRow="0" w:lastRow="0" w:firstColumn="0" w:lastColumn="0" w:oddVBand="0" w:evenVBand="0" w:oddHBand="0" w:evenHBand="0" w:firstRowFirstColumn="0" w:firstRowLastColumn="0" w:lastRowFirstColumn="0" w:lastRowLastColumn="0"/>
            </w:pPr>
            <w:r>
              <w:t>Een eis die nu overbodig is</w:t>
            </w:r>
            <w:r w:rsidR="00E27A35">
              <w:t>,</w:t>
            </w:r>
            <w:r>
              <w:t xml:space="preserve"> maa</w:t>
            </w:r>
            <w:r w:rsidR="00E27A35">
              <w:t>r</w:t>
            </w:r>
            <w:r>
              <w:t xml:space="preserve"> in de toekomst interessant kan zijn.</w:t>
            </w:r>
          </w:p>
        </w:tc>
      </w:tr>
    </w:tbl>
    <w:p w14:paraId="0EE05B21" w14:textId="3390C810" w:rsidR="00A975DC" w:rsidRDefault="00CB7522" w:rsidP="00CB7522">
      <w:pPr>
        <w:pStyle w:val="Caption"/>
      </w:pPr>
      <w:bookmarkStart w:id="48" w:name="_Toc388621318"/>
      <w:bookmarkStart w:id="49" w:name="_Toc389163795"/>
      <w:r>
        <w:t xml:space="preserve">Tabel </w:t>
      </w:r>
      <w:r>
        <w:fldChar w:fldCharType="begin"/>
      </w:r>
      <w:r>
        <w:instrText xml:space="preserve"> SEQ Tabel \* ARABIC </w:instrText>
      </w:r>
      <w:r>
        <w:fldChar w:fldCharType="separate"/>
      </w:r>
      <w:r w:rsidR="005E182C">
        <w:rPr>
          <w:noProof/>
        </w:rPr>
        <w:t>2</w:t>
      </w:r>
      <w:r>
        <w:fldChar w:fldCharType="end"/>
      </w:r>
      <w:r>
        <w:t xml:space="preserve"> - Betekenis MoSC0w</w:t>
      </w:r>
      <w:bookmarkEnd w:id="48"/>
      <w:bookmarkEnd w:id="49"/>
    </w:p>
    <w:p w14:paraId="7E88352F" w14:textId="3FBFABE1" w:rsidR="005B4A69" w:rsidRPr="005B4A69" w:rsidRDefault="005B4A69" w:rsidP="005B4A69">
      <w:r>
        <w:t xml:space="preserve">MoSCoW wordt toegepast tijdens de pakketselectie. De eisen en wensen worden opgedeeld in een soortgelijke tabel </w:t>
      </w:r>
      <w:r w:rsidR="00732A83">
        <w:t>zo</w:t>
      </w:r>
      <w:r>
        <w:t>als hierboven. Vervolgens worden aan de eisen en wensen cijfers gekoppeld die worden gegradeerd door de systeembeheer afdeling van MaxServ.</w:t>
      </w:r>
    </w:p>
    <w:p w14:paraId="06ABEAC1" w14:textId="77777777" w:rsidR="006A0FC1" w:rsidRPr="00A975DC" w:rsidRDefault="006A0FC1" w:rsidP="00A975DC"/>
    <w:p w14:paraId="161858C9" w14:textId="6748F2EB" w:rsidR="004F5056" w:rsidRDefault="004F5056" w:rsidP="004F5056">
      <w:pPr>
        <w:pStyle w:val="Heading1"/>
      </w:pPr>
      <w:bookmarkStart w:id="50" w:name="_Toc388209077"/>
      <w:bookmarkStart w:id="51" w:name="_Toc389164004"/>
      <w:r>
        <w:t>7 - Pakketselectie</w:t>
      </w:r>
      <w:bookmarkEnd w:id="50"/>
      <w:bookmarkEnd w:id="51"/>
    </w:p>
    <w:p w14:paraId="1B897389" w14:textId="12C363BE" w:rsidR="008010BB" w:rsidRDefault="008010BB" w:rsidP="008010BB">
      <w:r>
        <w:t>Omdat niet alle wensen en eisen even belangrijk zijn, is het nodig om een verschil in “zwaarte” van een wens of eis te maken. Om dit te doen is het nodig om een waarde van belangrijkheid aan een eis/wens toe te kennen.</w:t>
      </w:r>
      <w:r w:rsidR="005D5B2C">
        <w:t xml:space="preserve"> </w:t>
      </w:r>
      <w:r w:rsidR="006106AE">
        <w:t>Dit is gedaan aan de hand van een vooronderzoek</w:t>
      </w:r>
      <w:r w:rsidR="00981D33">
        <w:t xml:space="preserve"> waarin</w:t>
      </w:r>
      <w:r w:rsidR="006106AE">
        <w:t xml:space="preserve"> vanzelf naar voren</w:t>
      </w:r>
      <w:r w:rsidR="00981D33">
        <w:t xml:space="preserve"> komt</w:t>
      </w:r>
      <w:r w:rsidR="006106AE">
        <w:t xml:space="preserve"> waar de </w:t>
      </w:r>
      <w:r w:rsidR="00981D33">
        <w:t xml:space="preserve">nadruk </w:t>
      </w:r>
      <w:r w:rsidR="006106AE">
        <w:t xml:space="preserve">op ligt. </w:t>
      </w:r>
    </w:p>
    <w:p w14:paraId="1D533841" w14:textId="77777777" w:rsidR="008010BB" w:rsidRPr="008010BB" w:rsidRDefault="008010BB" w:rsidP="008010BB"/>
    <w:p w14:paraId="685FAF91" w14:textId="43406A80" w:rsidR="00FD05E9" w:rsidRDefault="003A28A0" w:rsidP="00FD05E9">
      <w:pPr>
        <w:pStyle w:val="Heading2"/>
      </w:pPr>
      <w:bookmarkStart w:id="52" w:name="_Toc388209078"/>
      <w:bookmarkStart w:id="53" w:name="_Toc389164005"/>
      <w:r>
        <w:t>7.1 - Vooronder</w:t>
      </w:r>
      <w:r w:rsidR="00FD05E9">
        <w:t>zoek</w:t>
      </w:r>
      <w:bookmarkEnd w:id="52"/>
      <w:bookmarkEnd w:id="53"/>
    </w:p>
    <w:p w14:paraId="4CEE546E" w14:textId="77777777" w:rsidR="00587E05" w:rsidRDefault="00587E05" w:rsidP="00587E05"/>
    <w:p w14:paraId="508F0CD3" w14:textId="14A89561" w:rsidR="00587E05" w:rsidRDefault="00587E05" w:rsidP="00587E05">
      <w:r>
        <w:t xml:space="preserve">In paragraaf 4.3 had MaxServ al </w:t>
      </w:r>
      <w:r w:rsidR="00010693">
        <w:t xml:space="preserve">een aantal randvoorwaarden </w:t>
      </w:r>
      <w:r>
        <w:t>meegegeven</w:t>
      </w:r>
      <w:r w:rsidR="003E03B8">
        <w:t xml:space="preserve"> </w:t>
      </w:r>
      <w:r w:rsidR="00981D33">
        <w:t xml:space="preserve">die </w:t>
      </w:r>
      <w:r>
        <w:t xml:space="preserve">hieronder </w:t>
      </w:r>
      <w:r w:rsidR="00981D33">
        <w:t>nogmaals zijn</w:t>
      </w:r>
      <w:r w:rsidR="003E03B8">
        <w:t xml:space="preserve"> </w:t>
      </w:r>
      <w:r>
        <w:t>weergegeven.</w:t>
      </w:r>
    </w:p>
    <w:p w14:paraId="4B12C13F" w14:textId="77777777" w:rsidR="003E03B8" w:rsidRDefault="003E03B8" w:rsidP="00587E05"/>
    <w:p w14:paraId="3A3B7A16" w14:textId="22776463" w:rsidR="00587E05" w:rsidRDefault="00C828CF" w:rsidP="000D4F6A">
      <w:pPr>
        <w:pStyle w:val="ListParagraph"/>
        <w:numPr>
          <w:ilvl w:val="0"/>
          <w:numId w:val="9"/>
        </w:numPr>
      </w:pPr>
      <w:r>
        <w:t>H</w:t>
      </w:r>
      <w:r w:rsidR="00587E05">
        <w:t xml:space="preserve">et </w:t>
      </w:r>
      <w:r>
        <w:t xml:space="preserve">pakket </w:t>
      </w:r>
      <w:r w:rsidR="00587E05">
        <w:t>moet de beheertaken verminderen of vergemakkelijken</w:t>
      </w:r>
      <w:r w:rsidR="00981D33">
        <w:t>.</w:t>
      </w:r>
    </w:p>
    <w:p w14:paraId="16C778F5" w14:textId="5AC10CD3" w:rsidR="00587E05" w:rsidRDefault="00981D33" w:rsidP="000D4F6A">
      <w:pPr>
        <w:pStyle w:val="ListParagraph"/>
        <w:numPr>
          <w:ilvl w:val="0"/>
          <w:numId w:val="9"/>
        </w:numPr>
      </w:pPr>
      <w:r>
        <w:t>H</w:t>
      </w:r>
      <w:r w:rsidR="00587E05">
        <w:t xml:space="preserve">et </w:t>
      </w:r>
      <w:r w:rsidR="00C828CF">
        <w:t xml:space="preserve">pakket </w:t>
      </w:r>
      <w:r w:rsidR="00454B89">
        <w:t>moet webservers in éé</w:t>
      </w:r>
      <w:r w:rsidR="00587E05">
        <w:t>n standaard kunnen configureren</w:t>
      </w:r>
      <w:r>
        <w:t>.</w:t>
      </w:r>
    </w:p>
    <w:p w14:paraId="7D78161C" w14:textId="52C751F1" w:rsidR="00587E05" w:rsidRDefault="00981D33" w:rsidP="000D4F6A">
      <w:pPr>
        <w:pStyle w:val="ListParagraph"/>
        <w:numPr>
          <w:ilvl w:val="0"/>
          <w:numId w:val="9"/>
        </w:numPr>
      </w:pPr>
      <w:r>
        <w:t>H</w:t>
      </w:r>
      <w:r w:rsidR="00587E05">
        <w:t xml:space="preserve">et </w:t>
      </w:r>
      <w:r w:rsidR="00C828CF">
        <w:t xml:space="preserve">pakket </w:t>
      </w:r>
      <w:r w:rsidR="00587E05">
        <w:t>moet de mogelijkheid bieden alle servers vanuit een centrale machine te beheren</w:t>
      </w:r>
      <w:r>
        <w:t>.</w:t>
      </w:r>
    </w:p>
    <w:p w14:paraId="02F5187A" w14:textId="53E9ACDD" w:rsidR="00587E05" w:rsidRDefault="00981D33" w:rsidP="000D4F6A">
      <w:pPr>
        <w:pStyle w:val="ListParagraph"/>
        <w:numPr>
          <w:ilvl w:val="0"/>
          <w:numId w:val="9"/>
        </w:numPr>
      </w:pPr>
      <w:r>
        <w:t>H</w:t>
      </w:r>
      <w:r w:rsidR="00587E05">
        <w:t xml:space="preserve">et </w:t>
      </w:r>
      <w:r w:rsidR="00C828CF">
        <w:t xml:space="preserve">pakket </w:t>
      </w:r>
      <w:r w:rsidR="00587E05">
        <w:t>moet patches kunnen uitrollen</w:t>
      </w:r>
      <w:r>
        <w:t>.</w:t>
      </w:r>
    </w:p>
    <w:p w14:paraId="0FB8ADCE" w14:textId="081A0086" w:rsidR="00587E05" w:rsidRDefault="00981D33" w:rsidP="000D4F6A">
      <w:pPr>
        <w:pStyle w:val="ListParagraph"/>
        <w:numPr>
          <w:ilvl w:val="0"/>
          <w:numId w:val="9"/>
        </w:numPr>
      </w:pPr>
      <w:r>
        <w:t>H</w:t>
      </w:r>
      <w:r w:rsidR="00587E05">
        <w:t xml:space="preserve">et </w:t>
      </w:r>
      <w:r w:rsidR="00C828CF">
        <w:t xml:space="preserve">pakket </w:t>
      </w:r>
      <w:r w:rsidR="00587E05">
        <w:t>moet de firewall kunnen configureren</w:t>
      </w:r>
      <w:r>
        <w:t>.</w:t>
      </w:r>
    </w:p>
    <w:p w14:paraId="64A5730C" w14:textId="6892D557" w:rsidR="00587E05" w:rsidRPr="00587E05" w:rsidRDefault="00981D33" w:rsidP="000D4F6A">
      <w:pPr>
        <w:pStyle w:val="ListParagraph"/>
        <w:numPr>
          <w:ilvl w:val="0"/>
          <w:numId w:val="9"/>
        </w:numPr>
        <w:rPr>
          <w:rFonts w:asciiTheme="majorHAnsi" w:eastAsiaTheme="majorEastAsia" w:hAnsiTheme="majorHAnsi" w:cstheme="majorBidi"/>
          <w:color w:val="262626" w:themeColor="text1" w:themeTint="D9"/>
          <w:sz w:val="28"/>
          <w:szCs w:val="28"/>
        </w:rPr>
      </w:pPr>
      <w:r>
        <w:t>H</w:t>
      </w:r>
      <w:r w:rsidR="00587E05">
        <w:t xml:space="preserve">et </w:t>
      </w:r>
      <w:r w:rsidR="00C828CF">
        <w:t xml:space="preserve">pakket </w:t>
      </w:r>
      <w:r w:rsidR="00587E05">
        <w:t>moet gebruikersaccount</w:t>
      </w:r>
      <w:r>
        <w:t>s</w:t>
      </w:r>
      <w:r w:rsidR="00587E05">
        <w:t xml:space="preserve"> kunnen managen.</w:t>
      </w:r>
    </w:p>
    <w:p w14:paraId="352C4852" w14:textId="77777777" w:rsidR="00587E05" w:rsidRDefault="00587E05" w:rsidP="00587E05"/>
    <w:p w14:paraId="3AACC466" w14:textId="508B92F8" w:rsidR="00760931" w:rsidRDefault="00587E05" w:rsidP="00587E05">
      <w:r>
        <w:t xml:space="preserve">De gegeven </w:t>
      </w:r>
      <w:r w:rsidR="00760931">
        <w:t>randvoorwaarden waren</w:t>
      </w:r>
      <w:r>
        <w:t xml:space="preserve"> al behoorlijk specifiek, maar om </w:t>
      </w:r>
      <w:r w:rsidR="00981D33">
        <w:t xml:space="preserve">in de pakketselectie </w:t>
      </w:r>
      <w:r w:rsidR="00C828CF">
        <w:t xml:space="preserve">tot </w:t>
      </w:r>
      <w:r>
        <w:t xml:space="preserve">betere resultaten te </w:t>
      </w:r>
      <w:r w:rsidR="00C828CF">
        <w:t>komen</w:t>
      </w:r>
      <w:r w:rsidR="00981D33">
        <w:t>,</w:t>
      </w:r>
      <w:r>
        <w:t xml:space="preserve"> is het verstandig om dez</w:t>
      </w:r>
      <w:r w:rsidR="00760931">
        <w:t>e lijst uit te breiden met</w:t>
      </w:r>
      <w:r>
        <w:t xml:space="preserve"> eisen</w:t>
      </w:r>
      <w:r w:rsidR="00C828CF">
        <w:t xml:space="preserve"> en </w:t>
      </w:r>
      <w:r>
        <w:t>wensen.</w:t>
      </w:r>
      <w:r w:rsidR="00C828CF">
        <w:t xml:space="preserve"> Hiervoor </w:t>
      </w:r>
      <w:r w:rsidR="00126906">
        <w:t xml:space="preserve">zijn </w:t>
      </w:r>
      <w:r w:rsidR="00C828CF">
        <w:t>observaties ge</w:t>
      </w:r>
      <w:r w:rsidR="00981D33">
        <w:t>daan</w:t>
      </w:r>
      <w:r w:rsidR="00126906">
        <w:t xml:space="preserve"> en </w:t>
      </w:r>
      <w:r w:rsidR="00C828CF">
        <w:t>gesprekken aange</w:t>
      </w:r>
      <w:r w:rsidR="00126906">
        <w:t>gaan met systeembeheer</w:t>
      </w:r>
      <w:r w:rsidR="00981D33">
        <w:t>ders</w:t>
      </w:r>
      <w:r w:rsidR="00C828CF">
        <w:t xml:space="preserve">. </w:t>
      </w:r>
    </w:p>
    <w:p w14:paraId="20416B4D" w14:textId="77777777" w:rsidR="00760931" w:rsidRDefault="00760931" w:rsidP="00587E05"/>
    <w:p w14:paraId="1437069E" w14:textId="49FF3793" w:rsidR="00760931" w:rsidRDefault="00760931" w:rsidP="00587E05">
      <w:r>
        <w:t xml:space="preserve">De observaties zijn </w:t>
      </w:r>
      <w:r w:rsidR="00981D33">
        <w:t xml:space="preserve">gedaan </w:t>
      </w:r>
      <w:r>
        <w:t>tijdens de dagelijkse werkzaamheden die uitgevoerd werden. Hier is gekeken naar hoe</w:t>
      </w:r>
      <w:r w:rsidR="00981D33">
        <w:t xml:space="preserve"> de afdeling</w:t>
      </w:r>
      <w:r>
        <w:t xml:space="preserve"> systeembeheer te werk ging als er bijvoorbeeld een vraag binnenkwam o</w:t>
      </w:r>
      <w:r w:rsidR="00981D33">
        <w:t>ver het uitvoeren van een</w:t>
      </w:r>
      <w:r>
        <w:t xml:space="preserve"> verandering op de server. Tijdens de werkzaamheden zijn</w:t>
      </w:r>
      <w:r w:rsidR="00846A57">
        <w:t xml:space="preserve"> </w:t>
      </w:r>
      <w:r>
        <w:t>gesprekken aangegaan met de uitvoerende</w:t>
      </w:r>
      <w:r w:rsidR="00846A57">
        <w:t>n</w:t>
      </w:r>
      <w:r>
        <w:t xml:space="preserve"> van de opdracht(en). Daarnaast heb ik zelf ook opdrachten uitgevoerd en gekeken waar de knelpunten zaten.</w:t>
      </w:r>
    </w:p>
    <w:p w14:paraId="7C461B6E" w14:textId="77777777" w:rsidR="00760931" w:rsidRDefault="00760931" w:rsidP="00587E05"/>
    <w:p w14:paraId="350282A5" w14:textId="10F75A0B" w:rsidR="00587E05" w:rsidRDefault="00C828CF" w:rsidP="00587E05">
      <w:r>
        <w:t>Daaruit zijn de volgende extra eisen en wensen naar voren gekomen.</w:t>
      </w:r>
    </w:p>
    <w:p w14:paraId="6187B5F6" w14:textId="28ECE47F" w:rsidR="00C828CF" w:rsidRDefault="00C828CF" w:rsidP="000D4F6A">
      <w:pPr>
        <w:pStyle w:val="ListParagraph"/>
        <w:numPr>
          <w:ilvl w:val="0"/>
          <w:numId w:val="12"/>
        </w:numPr>
      </w:pPr>
      <w:r>
        <w:t>He</w:t>
      </w:r>
      <w:r w:rsidR="003E03B8">
        <w:t>t pakket moet Linux ondersteunen</w:t>
      </w:r>
      <w:r w:rsidR="00981D33">
        <w:t>.</w:t>
      </w:r>
    </w:p>
    <w:p w14:paraId="0BC64514" w14:textId="1FA94F58" w:rsidR="00C828CF" w:rsidRDefault="00981D33" w:rsidP="000D4F6A">
      <w:pPr>
        <w:pStyle w:val="ListParagraph"/>
        <w:numPr>
          <w:ilvl w:val="0"/>
          <w:numId w:val="12"/>
        </w:numPr>
      </w:pPr>
      <w:r>
        <w:t>H</w:t>
      </w:r>
      <w:r w:rsidR="00C828CF">
        <w:t xml:space="preserve">et pakket moet makkelijk </w:t>
      </w:r>
      <w:r w:rsidR="00C828CF" w:rsidRPr="00C828CF">
        <w:t>uit</w:t>
      </w:r>
      <w:r>
        <w:t xml:space="preserve"> te </w:t>
      </w:r>
      <w:r w:rsidR="00C828CF" w:rsidRPr="00C828CF">
        <w:t>breid</w:t>
      </w:r>
      <w:r>
        <w:t>en</w:t>
      </w:r>
      <w:r w:rsidR="00C828CF" w:rsidRPr="00C828CF">
        <w:t xml:space="preserve"> </w:t>
      </w:r>
      <w:r w:rsidR="00C828CF">
        <w:t>zijn met modules en software</w:t>
      </w:r>
      <w:r>
        <w:t>.</w:t>
      </w:r>
    </w:p>
    <w:p w14:paraId="5DCC6E5E" w14:textId="1B141B93" w:rsidR="00C828CF" w:rsidRDefault="00981D33" w:rsidP="000D4F6A">
      <w:pPr>
        <w:pStyle w:val="ListParagraph"/>
        <w:numPr>
          <w:ilvl w:val="0"/>
          <w:numId w:val="12"/>
        </w:numPr>
      </w:pPr>
      <w:r>
        <w:t>H</w:t>
      </w:r>
      <w:r w:rsidR="00C828CF">
        <w:t>et pakket moet makkelijk te onderhouden zijn</w:t>
      </w:r>
      <w:r>
        <w:t>.</w:t>
      </w:r>
    </w:p>
    <w:p w14:paraId="1B24CA71" w14:textId="29AA0D4B" w:rsidR="00C828CF" w:rsidRDefault="00981D33" w:rsidP="000D4F6A">
      <w:pPr>
        <w:pStyle w:val="ListParagraph"/>
        <w:numPr>
          <w:ilvl w:val="0"/>
          <w:numId w:val="12"/>
        </w:numPr>
      </w:pPr>
      <w:r>
        <w:t>H</w:t>
      </w:r>
      <w:r w:rsidR="00C828CF">
        <w:t>et pakket moet goede communityondersteuning hebben</w:t>
      </w:r>
      <w:r>
        <w:t>.</w:t>
      </w:r>
    </w:p>
    <w:p w14:paraId="7EA6F9D0" w14:textId="6856D759" w:rsidR="00126906" w:rsidRDefault="00981D33" w:rsidP="000D4F6A">
      <w:pPr>
        <w:pStyle w:val="ListParagraph"/>
        <w:numPr>
          <w:ilvl w:val="0"/>
          <w:numId w:val="12"/>
        </w:numPr>
      </w:pPr>
      <w:r>
        <w:t>H</w:t>
      </w:r>
      <w:r w:rsidR="00C828CF">
        <w:t>et pakket moet interoperab</w:t>
      </w:r>
      <w:r>
        <w:t>el</w:t>
      </w:r>
      <w:r w:rsidR="00C828CF">
        <w:t xml:space="preserve"> zijn</w:t>
      </w:r>
      <w:r>
        <w:t>;</w:t>
      </w:r>
      <w:r w:rsidR="00C828CF">
        <w:t xml:space="preserve"> de mogelijkheid </w:t>
      </w:r>
      <w:r>
        <w:t xml:space="preserve">hebben </w:t>
      </w:r>
      <w:r w:rsidR="00C828CF">
        <w:t>om makkelijk met andere systemen te kunnen samen werken.</w:t>
      </w:r>
    </w:p>
    <w:p w14:paraId="29B80D2B" w14:textId="15B17ADE" w:rsidR="00760931" w:rsidRDefault="008755E7" w:rsidP="008755E7">
      <w:pPr>
        <w:spacing w:after="160"/>
      </w:pPr>
      <w:r>
        <w:lastRenderedPageBreak/>
        <w:br/>
      </w:r>
      <w:r w:rsidR="00760931">
        <w:t>De profielbeschrijving van MaxServ geeft eigenlijk al een antwoord op de vraag die gesteld  word</w:t>
      </w:r>
      <w:r w:rsidR="00981D33">
        <w:t>t</w:t>
      </w:r>
      <w:r w:rsidR="00760931">
        <w:t xml:space="preserve">. </w:t>
      </w:r>
      <w:r w:rsidR="007110FC">
        <w:t xml:space="preserve">Hierin staat dat MaxServ altijd pleit voor opensource. </w:t>
      </w:r>
      <w:r w:rsidR="001A02F7">
        <w:t>Maar omdat er een keuze gemaakt moe</w:t>
      </w:r>
      <w:r w:rsidR="00760931">
        <w:t>t worden tusse</w:t>
      </w:r>
      <w:r w:rsidR="001A02F7">
        <w:t>n commercieel of opensource,</w:t>
      </w:r>
      <w:r w:rsidR="00760931">
        <w:t xml:space="preserve"> is hierover met </w:t>
      </w:r>
      <w:r w:rsidR="00981D33">
        <w:t>het</w:t>
      </w:r>
      <w:r w:rsidR="00760931">
        <w:t xml:space="preserve"> management gepraat. </w:t>
      </w:r>
      <w:r w:rsidR="001A02F7">
        <w:t>Kort samengevat werd er als antwoord gegeven, zoals verwacht</w:t>
      </w:r>
      <w:r w:rsidR="00E633D7">
        <w:t>,</w:t>
      </w:r>
      <w:r w:rsidR="001A02F7">
        <w:t xml:space="preserve"> d</w:t>
      </w:r>
      <w:r w:rsidR="00E633D7">
        <w:t>at</w:t>
      </w:r>
      <w:r w:rsidR="001A02F7">
        <w:t xml:space="preserve"> “het pakket opensource </w:t>
      </w:r>
      <w:r w:rsidR="00E633D7">
        <w:t xml:space="preserve">[moet] </w:t>
      </w:r>
      <w:r w:rsidR="001A02F7">
        <w:t>zijn”.</w:t>
      </w:r>
      <w:r w:rsidR="004D62DD">
        <w:t xml:space="preserve"> </w:t>
      </w:r>
    </w:p>
    <w:p w14:paraId="7C57FD2F" w14:textId="6D41E84D" w:rsidR="00FF0BD6" w:rsidRDefault="00FF0BD6" w:rsidP="002E0B01">
      <w:pPr>
        <w:pStyle w:val="Heading2"/>
      </w:pPr>
      <w:bookmarkStart w:id="54" w:name="_7.2_-_Weging"/>
      <w:bookmarkStart w:id="55" w:name="_Ref384499847"/>
      <w:bookmarkStart w:id="56" w:name="_Toc388209079"/>
      <w:bookmarkStart w:id="57" w:name="_Toc389164006"/>
      <w:bookmarkEnd w:id="54"/>
      <w:r>
        <w:t>7.</w:t>
      </w:r>
      <w:r w:rsidR="00AA0C65">
        <w:t>2</w:t>
      </w:r>
      <w:r>
        <w:t xml:space="preserve"> - Weging eisen en wensen</w:t>
      </w:r>
      <w:bookmarkEnd w:id="55"/>
      <w:bookmarkEnd w:id="56"/>
      <w:bookmarkEnd w:id="57"/>
    </w:p>
    <w:p w14:paraId="1C54DFA8" w14:textId="72FDD091" w:rsidR="00566774" w:rsidRDefault="00566774" w:rsidP="00566774"/>
    <w:p w14:paraId="2C31DD4B" w14:textId="14BACBC2" w:rsidR="00FF45E4" w:rsidRDefault="00503623" w:rsidP="00566774">
      <w:r>
        <w:t>Niet alle wensen en eisen zijn even belangrijk</w:t>
      </w:r>
      <w:r w:rsidR="00E633D7">
        <w:t>.</w:t>
      </w:r>
      <w:r>
        <w:t xml:space="preserve"> </w:t>
      </w:r>
      <w:r w:rsidR="00E633D7">
        <w:t>O</w:t>
      </w:r>
      <w:r>
        <w:t>m een verschil in de ‘zwaarte’ van een wens of eis te maken</w:t>
      </w:r>
      <w:r w:rsidR="00E633D7">
        <w:t>,</w:t>
      </w:r>
      <w:r>
        <w:t xml:space="preserve"> wordt de MoSCoW</w:t>
      </w:r>
      <w:r w:rsidR="00E633D7">
        <w:t>-</w:t>
      </w:r>
      <w:r>
        <w:t>methode uitgevoerd en</w:t>
      </w:r>
      <w:r w:rsidR="00FF45E4">
        <w:t xml:space="preserve"> is</w:t>
      </w:r>
      <w:r>
        <w:t xml:space="preserve"> </w:t>
      </w:r>
      <w:r w:rsidR="00E633D7">
        <w:t xml:space="preserve">samen met de </w:t>
      </w:r>
      <w:r w:rsidR="006F39F1">
        <w:t xml:space="preserve">werknemers van de afdeling systeembeheer </w:t>
      </w:r>
      <w:r>
        <w:t>aan de Must</w:t>
      </w:r>
      <w:r w:rsidR="00E633D7">
        <w:t xml:space="preserve"> </w:t>
      </w:r>
      <w:r>
        <w:t xml:space="preserve">haves </w:t>
      </w:r>
      <w:r w:rsidR="00CB7522">
        <w:t>en Should</w:t>
      </w:r>
      <w:r w:rsidR="00E633D7">
        <w:t xml:space="preserve"> </w:t>
      </w:r>
      <w:r w:rsidR="00CB7522">
        <w:t>haves</w:t>
      </w:r>
      <w:r w:rsidR="00FF45E4">
        <w:t xml:space="preserve"> </w:t>
      </w:r>
      <w:r>
        <w:t xml:space="preserve">een waarde van belangrijkheid toegekend. </w:t>
      </w:r>
    </w:p>
    <w:p w14:paraId="1A1C4684" w14:textId="323CC64D" w:rsidR="00FF45E4" w:rsidRDefault="00FF45E4" w:rsidP="00FF45E4"/>
    <w:p w14:paraId="1C2282BA" w14:textId="6B3E3279" w:rsidR="00566774" w:rsidRDefault="00FF45E4" w:rsidP="00566774">
      <w:r>
        <w:t xml:space="preserve">De </w:t>
      </w:r>
      <w:r w:rsidR="006F39F1">
        <w:t xml:space="preserve">werknemers van de afdeling systeembeheer </w:t>
      </w:r>
      <w:r>
        <w:t xml:space="preserve">hebben </w:t>
      </w:r>
      <w:r w:rsidR="00E633D7">
        <w:t>de</w:t>
      </w:r>
      <w:r>
        <w:t xml:space="preserve"> onderstaande</w:t>
      </w:r>
      <w:r w:rsidR="00835D5B">
        <w:t xml:space="preserve"> tabel</w:t>
      </w:r>
      <w:r>
        <w:t xml:space="preserve"> ingevuld.</w:t>
      </w:r>
      <w:r w:rsidR="00835D5B">
        <w:t xml:space="preserve"> Vervolgens is alles naast elkaar gelegd en zijn de scores ingevuld. </w:t>
      </w:r>
      <w:r w:rsidR="00503623">
        <w:t xml:space="preserve">Met deze </w:t>
      </w:r>
      <w:r w:rsidR="00835D5B">
        <w:t xml:space="preserve">democratische </w:t>
      </w:r>
      <w:r w:rsidR="00503623">
        <w:t xml:space="preserve">onderscheiding kunnen we later in het proces </w:t>
      </w:r>
      <w:r w:rsidR="00E633D7">
        <w:t>bepalen</w:t>
      </w:r>
      <w:r w:rsidR="00835D5B">
        <w:t xml:space="preserve"> of</w:t>
      </w:r>
      <w:r w:rsidR="00503623">
        <w:t xml:space="preserve"> een pakket voldoet aan de wensen van de organisatie</w:t>
      </w:r>
      <w:r w:rsidR="006F39F1">
        <w:t xml:space="preserve"> en is er ook een gemiddelde weging per eis/wens bepaald</w:t>
      </w:r>
      <w:r w:rsidR="00503623">
        <w:t>.</w:t>
      </w:r>
    </w:p>
    <w:p w14:paraId="782374C6" w14:textId="2CA793A1" w:rsidR="000A0950" w:rsidRDefault="000A0950" w:rsidP="00566774"/>
    <w:p w14:paraId="03605418" w14:textId="77777777" w:rsidR="00FF0BD6" w:rsidRDefault="00FF0BD6" w:rsidP="00FF0BD6"/>
    <w:tbl>
      <w:tblPr>
        <w:tblStyle w:val="GridTable5Dark-Accent61"/>
        <w:tblW w:w="9086" w:type="dxa"/>
        <w:tblLook w:val="04A0" w:firstRow="1" w:lastRow="0" w:firstColumn="1" w:lastColumn="0" w:noHBand="0" w:noVBand="1"/>
      </w:tblPr>
      <w:tblGrid>
        <w:gridCol w:w="562"/>
        <w:gridCol w:w="6379"/>
        <w:gridCol w:w="2145"/>
      </w:tblGrid>
      <w:tr w:rsidR="00627079" w:rsidRPr="0075330A" w14:paraId="36596AD5" w14:textId="77777777" w:rsidTr="006F39F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2" w:type="dxa"/>
            <w:noWrap/>
            <w:vAlign w:val="center"/>
            <w:hideMark/>
          </w:tcPr>
          <w:p w14:paraId="62867837" w14:textId="77777777" w:rsidR="0075330A" w:rsidRPr="0025465C" w:rsidRDefault="0075330A" w:rsidP="00966F8B">
            <w:pPr>
              <w:rPr>
                <w:rFonts w:ascii="Times New Roman" w:eastAsia="Times New Roman" w:hAnsi="Times New Roman" w:cs="Times New Roman"/>
                <w:sz w:val="24"/>
                <w:szCs w:val="24"/>
                <w:lang w:eastAsia="nl-NL"/>
              </w:rPr>
            </w:pPr>
          </w:p>
        </w:tc>
        <w:tc>
          <w:tcPr>
            <w:tcW w:w="6379" w:type="dxa"/>
            <w:noWrap/>
            <w:vAlign w:val="center"/>
            <w:hideMark/>
          </w:tcPr>
          <w:p w14:paraId="5BBEC5B2" w14:textId="77777777" w:rsidR="0075330A" w:rsidRPr="0025465C" w:rsidRDefault="0075330A" w:rsidP="00966F8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sz w:val="22"/>
                <w:lang w:eastAsia="nl-NL"/>
              </w:rPr>
            </w:pPr>
            <w:r w:rsidRPr="0025465C">
              <w:rPr>
                <w:rFonts w:ascii="Calibri" w:eastAsia="Times New Roman" w:hAnsi="Calibri" w:cs="Times New Roman"/>
                <w:sz w:val="22"/>
                <w:lang w:eastAsia="nl-NL"/>
              </w:rPr>
              <w:t>Eis/wens</w:t>
            </w:r>
          </w:p>
        </w:tc>
        <w:tc>
          <w:tcPr>
            <w:tcW w:w="2145" w:type="dxa"/>
            <w:noWrap/>
            <w:vAlign w:val="center"/>
            <w:hideMark/>
          </w:tcPr>
          <w:p w14:paraId="40B33733" w14:textId="2D36D3F0" w:rsidR="0075330A" w:rsidRPr="0025465C" w:rsidRDefault="006F39F1" w:rsidP="006F39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sz w:val="22"/>
                <w:lang w:eastAsia="nl-NL"/>
              </w:rPr>
            </w:pPr>
            <w:r>
              <w:rPr>
                <w:rFonts w:ascii="Calibri" w:eastAsia="Times New Roman" w:hAnsi="Calibri" w:cs="Times New Roman"/>
                <w:sz w:val="22"/>
                <w:lang w:eastAsia="nl-NL"/>
              </w:rPr>
              <w:t>Gemiddelde weging</w:t>
            </w:r>
          </w:p>
        </w:tc>
      </w:tr>
      <w:tr w:rsidR="00627079" w:rsidRPr="0075330A" w14:paraId="241200DB" w14:textId="77777777" w:rsidTr="006F39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2" w:type="dxa"/>
            <w:vMerge w:val="restart"/>
            <w:noWrap/>
            <w:textDirection w:val="tbRl"/>
            <w:hideMark/>
          </w:tcPr>
          <w:p w14:paraId="1F6435E9" w14:textId="3525E01D" w:rsidR="0075330A" w:rsidRPr="0025465C" w:rsidRDefault="00404C1D" w:rsidP="00E633D7">
            <w:pPr>
              <w:jc w:val="center"/>
              <w:rPr>
                <w:rFonts w:ascii="Calibri" w:eastAsia="Times New Roman" w:hAnsi="Calibri" w:cs="Times New Roman"/>
                <w:sz w:val="22"/>
                <w:lang w:eastAsia="nl-NL"/>
              </w:rPr>
            </w:pPr>
            <w:r w:rsidRPr="0025465C">
              <w:rPr>
                <w:rFonts w:ascii="Calibri" w:eastAsia="Times New Roman" w:hAnsi="Calibri" w:cs="Times New Roman"/>
                <w:sz w:val="22"/>
                <w:lang w:eastAsia="nl-NL"/>
              </w:rPr>
              <w:t>Must</w:t>
            </w:r>
            <w:r w:rsidR="00E633D7">
              <w:rPr>
                <w:rFonts w:ascii="Calibri" w:eastAsia="Times New Roman" w:hAnsi="Calibri" w:cs="Times New Roman"/>
                <w:sz w:val="22"/>
                <w:lang w:eastAsia="nl-NL"/>
              </w:rPr>
              <w:t xml:space="preserve"> H</w:t>
            </w:r>
            <w:r w:rsidRPr="0025465C">
              <w:rPr>
                <w:rFonts w:ascii="Calibri" w:eastAsia="Times New Roman" w:hAnsi="Calibri" w:cs="Times New Roman"/>
                <w:sz w:val="22"/>
                <w:lang w:eastAsia="nl-NL"/>
              </w:rPr>
              <w:t>ave</w:t>
            </w:r>
          </w:p>
        </w:tc>
        <w:tc>
          <w:tcPr>
            <w:tcW w:w="6379" w:type="dxa"/>
            <w:vAlign w:val="center"/>
            <w:hideMark/>
          </w:tcPr>
          <w:p w14:paraId="6274FEE3" w14:textId="09137A8D" w:rsidR="0075330A" w:rsidRPr="0075330A" w:rsidRDefault="00E633D7" w:rsidP="00966F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 xml:space="preserve">et pakket moet de beheertaken </w:t>
            </w:r>
            <w:r w:rsidR="00454034">
              <w:rPr>
                <w:rFonts w:ascii="Calibri" w:eastAsia="Times New Roman" w:hAnsi="Calibri" w:cs="Times New Roman"/>
                <w:color w:val="000000"/>
                <w:sz w:val="22"/>
                <w:lang w:eastAsia="nl-NL"/>
              </w:rPr>
              <w:t>verminderen of vergemakkelijken</w:t>
            </w:r>
            <w:r>
              <w:rPr>
                <w:rFonts w:ascii="Calibri" w:eastAsia="Times New Roman" w:hAnsi="Calibri" w:cs="Times New Roman"/>
                <w:color w:val="000000"/>
                <w:sz w:val="22"/>
                <w:lang w:eastAsia="nl-NL"/>
              </w:rPr>
              <w:t>.</w:t>
            </w:r>
          </w:p>
        </w:tc>
        <w:tc>
          <w:tcPr>
            <w:tcW w:w="2145" w:type="dxa"/>
            <w:noWrap/>
            <w:vAlign w:val="center"/>
            <w:hideMark/>
          </w:tcPr>
          <w:p w14:paraId="3D63431A" w14:textId="77777777" w:rsidR="0075330A" w:rsidRPr="0075330A" w:rsidRDefault="0075330A" w:rsidP="00277F6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10</w:t>
            </w:r>
          </w:p>
        </w:tc>
      </w:tr>
      <w:tr w:rsidR="00627079" w:rsidRPr="0075330A" w14:paraId="37FF43C3" w14:textId="77777777" w:rsidTr="006F39F1">
        <w:trPr>
          <w:trHeight w:val="3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61B7A52D"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5D48A476" w14:textId="4B5127AC" w:rsidR="0075330A" w:rsidRPr="0075330A" w:rsidRDefault="00E633D7" w:rsidP="00966F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 xml:space="preserve">et </w:t>
            </w:r>
            <w:r w:rsidR="00454B89">
              <w:rPr>
                <w:rFonts w:ascii="Calibri" w:eastAsia="Times New Roman" w:hAnsi="Calibri" w:cs="Times New Roman"/>
                <w:color w:val="000000"/>
                <w:sz w:val="22"/>
                <w:lang w:eastAsia="nl-NL"/>
              </w:rPr>
              <w:t>pakket moet webservers in éé</w:t>
            </w:r>
            <w:r w:rsidR="0075330A" w:rsidRPr="0075330A">
              <w:rPr>
                <w:rFonts w:ascii="Calibri" w:eastAsia="Times New Roman" w:hAnsi="Calibri" w:cs="Times New Roman"/>
                <w:color w:val="000000"/>
                <w:sz w:val="22"/>
                <w:lang w:eastAsia="nl-NL"/>
              </w:rPr>
              <w:t>n</w:t>
            </w:r>
            <w:r w:rsidR="00454034">
              <w:rPr>
                <w:rFonts w:ascii="Calibri" w:eastAsia="Times New Roman" w:hAnsi="Calibri" w:cs="Times New Roman"/>
                <w:color w:val="000000"/>
                <w:sz w:val="22"/>
                <w:lang w:eastAsia="nl-NL"/>
              </w:rPr>
              <w:t xml:space="preserve"> standaard kunnen configureren</w:t>
            </w:r>
            <w:r>
              <w:rPr>
                <w:rFonts w:ascii="Calibri" w:eastAsia="Times New Roman" w:hAnsi="Calibri" w:cs="Times New Roman"/>
                <w:color w:val="000000"/>
                <w:sz w:val="22"/>
                <w:lang w:eastAsia="nl-NL"/>
              </w:rPr>
              <w:t>.</w:t>
            </w:r>
          </w:p>
        </w:tc>
        <w:tc>
          <w:tcPr>
            <w:tcW w:w="2145" w:type="dxa"/>
            <w:noWrap/>
            <w:vAlign w:val="center"/>
            <w:hideMark/>
          </w:tcPr>
          <w:p w14:paraId="46DA1909" w14:textId="77777777" w:rsidR="0075330A" w:rsidRPr="0075330A" w:rsidRDefault="0075330A" w:rsidP="00277F6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10</w:t>
            </w:r>
          </w:p>
        </w:tc>
      </w:tr>
      <w:tr w:rsidR="00627079" w:rsidRPr="0075330A" w14:paraId="3ED0A628" w14:textId="77777777" w:rsidTr="006F39F1">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56D77358"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2270D934" w14:textId="036BD106" w:rsidR="0075330A" w:rsidRPr="0075330A" w:rsidRDefault="00E633D7" w:rsidP="00966F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 xml:space="preserve">et pakket moet de mogelijkheid bieden alle servers vanuit </w:t>
            </w:r>
            <w:r w:rsidR="00454034">
              <w:rPr>
                <w:rFonts w:ascii="Calibri" w:eastAsia="Times New Roman" w:hAnsi="Calibri" w:cs="Times New Roman"/>
                <w:color w:val="000000"/>
                <w:sz w:val="22"/>
                <w:lang w:eastAsia="nl-NL"/>
              </w:rPr>
              <w:t>een centrale machine te beheren</w:t>
            </w:r>
            <w:r>
              <w:rPr>
                <w:rFonts w:ascii="Calibri" w:eastAsia="Times New Roman" w:hAnsi="Calibri" w:cs="Times New Roman"/>
                <w:color w:val="000000"/>
                <w:sz w:val="22"/>
                <w:lang w:eastAsia="nl-NL"/>
              </w:rPr>
              <w:t>.</w:t>
            </w:r>
          </w:p>
        </w:tc>
        <w:tc>
          <w:tcPr>
            <w:tcW w:w="2145" w:type="dxa"/>
            <w:noWrap/>
            <w:vAlign w:val="center"/>
            <w:hideMark/>
          </w:tcPr>
          <w:p w14:paraId="5E495863" w14:textId="77777777" w:rsidR="0075330A" w:rsidRPr="0075330A" w:rsidRDefault="0075330A" w:rsidP="00277F6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10</w:t>
            </w:r>
          </w:p>
        </w:tc>
      </w:tr>
      <w:tr w:rsidR="00627079" w:rsidRPr="0075330A" w14:paraId="7B1EADE8" w14:textId="77777777" w:rsidTr="006F39F1">
        <w:trPr>
          <w:trHeight w:val="3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65831E5A"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72304A05" w14:textId="5A3E76FF" w:rsidR="0075330A" w:rsidRPr="0075330A" w:rsidRDefault="00E633D7" w:rsidP="00966F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et pakke</w:t>
            </w:r>
            <w:r w:rsidR="00454034">
              <w:rPr>
                <w:rFonts w:ascii="Calibri" w:eastAsia="Times New Roman" w:hAnsi="Calibri" w:cs="Times New Roman"/>
                <w:color w:val="000000"/>
                <w:sz w:val="22"/>
                <w:lang w:eastAsia="nl-NL"/>
              </w:rPr>
              <w:t>t moet patches kunnen uitrollen</w:t>
            </w:r>
            <w:r>
              <w:rPr>
                <w:rFonts w:ascii="Calibri" w:eastAsia="Times New Roman" w:hAnsi="Calibri" w:cs="Times New Roman"/>
                <w:color w:val="000000"/>
                <w:sz w:val="22"/>
                <w:lang w:eastAsia="nl-NL"/>
              </w:rPr>
              <w:t>.</w:t>
            </w:r>
          </w:p>
        </w:tc>
        <w:tc>
          <w:tcPr>
            <w:tcW w:w="2145" w:type="dxa"/>
            <w:noWrap/>
            <w:vAlign w:val="center"/>
            <w:hideMark/>
          </w:tcPr>
          <w:p w14:paraId="41948E2A" w14:textId="77777777" w:rsidR="0075330A" w:rsidRPr="0075330A" w:rsidRDefault="0075330A" w:rsidP="00277F6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6</w:t>
            </w:r>
          </w:p>
        </w:tc>
      </w:tr>
      <w:tr w:rsidR="00627079" w:rsidRPr="0075330A" w14:paraId="174AE019" w14:textId="77777777" w:rsidTr="006F39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63029683"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75551BE5" w14:textId="2967E7BC" w:rsidR="0075330A" w:rsidRPr="0075330A" w:rsidRDefault="00E633D7" w:rsidP="00966F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et pakket moet de firewall kunnen configurere</w:t>
            </w:r>
            <w:r w:rsidR="00454034">
              <w:rPr>
                <w:rFonts w:ascii="Calibri" w:eastAsia="Times New Roman" w:hAnsi="Calibri" w:cs="Times New Roman"/>
                <w:color w:val="000000"/>
                <w:sz w:val="22"/>
                <w:lang w:eastAsia="nl-NL"/>
              </w:rPr>
              <w:t>n</w:t>
            </w:r>
            <w:r>
              <w:rPr>
                <w:rFonts w:ascii="Calibri" w:eastAsia="Times New Roman" w:hAnsi="Calibri" w:cs="Times New Roman"/>
                <w:color w:val="000000"/>
                <w:sz w:val="22"/>
                <w:lang w:eastAsia="nl-NL"/>
              </w:rPr>
              <w:t>.</w:t>
            </w:r>
          </w:p>
        </w:tc>
        <w:tc>
          <w:tcPr>
            <w:tcW w:w="2145" w:type="dxa"/>
            <w:noWrap/>
            <w:vAlign w:val="center"/>
            <w:hideMark/>
          </w:tcPr>
          <w:p w14:paraId="5D1C0724" w14:textId="77777777" w:rsidR="0075330A" w:rsidRPr="0075330A" w:rsidRDefault="0075330A" w:rsidP="00277F6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9</w:t>
            </w:r>
          </w:p>
        </w:tc>
      </w:tr>
      <w:tr w:rsidR="00627079" w:rsidRPr="0075330A" w14:paraId="2079B9C7" w14:textId="77777777" w:rsidTr="006F39F1">
        <w:trPr>
          <w:trHeight w:val="3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2E83E7C4"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155F0506" w14:textId="1231DBA2" w:rsidR="0075330A" w:rsidRPr="0075330A" w:rsidRDefault="00E633D7" w:rsidP="00966F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et pakket moet g</w:t>
            </w:r>
            <w:r w:rsidR="00454034">
              <w:rPr>
                <w:rFonts w:ascii="Calibri" w:eastAsia="Times New Roman" w:hAnsi="Calibri" w:cs="Times New Roman"/>
                <w:color w:val="000000"/>
                <w:sz w:val="22"/>
                <w:lang w:eastAsia="nl-NL"/>
              </w:rPr>
              <w:t>ebruikersaccount</w:t>
            </w:r>
            <w:r>
              <w:rPr>
                <w:rFonts w:ascii="Calibri" w:eastAsia="Times New Roman" w:hAnsi="Calibri" w:cs="Times New Roman"/>
                <w:color w:val="000000"/>
                <w:sz w:val="22"/>
                <w:lang w:eastAsia="nl-NL"/>
              </w:rPr>
              <w:t>s</w:t>
            </w:r>
            <w:r w:rsidR="00454034">
              <w:rPr>
                <w:rFonts w:ascii="Calibri" w:eastAsia="Times New Roman" w:hAnsi="Calibri" w:cs="Times New Roman"/>
                <w:color w:val="000000"/>
                <w:sz w:val="22"/>
                <w:lang w:eastAsia="nl-NL"/>
              </w:rPr>
              <w:t xml:space="preserve"> kunnen managen</w:t>
            </w:r>
            <w:r>
              <w:rPr>
                <w:rFonts w:ascii="Calibri" w:eastAsia="Times New Roman" w:hAnsi="Calibri" w:cs="Times New Roman"/>
                <w:color w:val="000000"/>
                <w:sz w:val="22"/>
                <w:lang w:eastAsia="nl-NL"/>
              </w:rPr>
              <w:t>.</w:t>
            </w:r>
          </w:p>
        </w:tc>
        <w:tc>
          <w:tcPr>
            <w:tcW w:w="2145" w:type="dxa"/>
            <w:noWrap/>
            <w:vAlign w:val="center"/>
            <w:hideMark/>
          </w:tcPr>
          <w:p w14:paraId="79508135" w14:textId="77777777" w:rsidR="0075330A" w:rsidRPr="0075330A" w:rsidRDefault="0075330A" w:rsidP="00277F6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9</w:t>
            </w:r>
          </w:p>
        </w:tc>
      </w:tr>
      <w:tr w:rsidR="00627079" w:rsidRPr="0075330A" w14:paraId="04E0CD53" w14:textId="77777777" w:rsidTr="006F39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78D8D3F1"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3147BDC9" w14:textId="1DC3A281" w:rsidR="0075330A" w:rsidRPr="0075330A" w:rsidRDefault="00E633D7" w:rsidP="00966F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et</w:t>
            </w:r>
            <w:r w:rsidR="00454034">
              <w:rPr>
                <w:rFonts w:ascii="Calibri" w:eastAsia="Times New Roman" w:hAnsi="Calibri" w:cs="Times New Roman"/>
                <w:color w:val="000000"/>
                <w:sz w:val="22"/>
                <w:lang w:eastAsia="nl-NL"/>
              </w:rPr>
              <w:t xml:space="preserve"> pakket moet Linux ondersteunen</w:t>
            </w:r>
          </w:p>
        </w:tc>
        <w:tc>
          <w:tcPr>
            <w:tcW w:w="2145" w:type="dxa"/>
            <w:noWrap/>
            <w:vAlign w:val="center"/>
            <w:hideMark/>
          </w:tcPr>
          <w:p w14:paraId="28489DF7" w14:textId="77777777" w:rsidR="0075330A" w:rsidRPr="0075330A" w:rsidRDefault="0075330A" w:rsidP="00277F6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10</w:t>
            </w:r>
          </w:p>
        </w:tc>
      </w:tr>
      <w:tr w:rsidR="00627079" w:rsidRPr="0075330A" w14:paraId="2A39C69E" w14:textId="77777777" w:rsidTr="006F39F1">
        <w:trPr>
          <w:trHeight w:val="3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3F318C4B"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6ADFFA5A" w14:textId="22ADCE73" w:rsidR="0075330A" w:rsidRPr="0075330A" w:rsidRDefault="00E633D7" w:rsidP="00E633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et pakket moet makkelijk uit</w:t>
            </w:r>
            <w:r>
              <w:rPr>
                <w:rFonts w:ascii="Calibri" w:eastAsia="Times New Roman" w:hAnsi="Calibri" w:cs="Times New Roman"/>
                <w:color w:val="000000"/>
                <w:sz w:val="22"/>
                <w:lang w:eastAsia="nl-NL"/>
              </w:rPr>
              <w:t xml:space="preserve"> te </w:t>
            </w:r>
            <w:r w:rsidR="0075330A" w:rsidRPr="0075330A">
              <w:rPr>
                <w:rFonts w:ascii="Calibri" w:eastAsia="Times New Roman" w:hAnsi="Calibri" w:cs="Times New Roman"/>
                <w:color w:val="000000"/>
                <w:sz w:val="22"/>
                <w:lang w:eastAsia="nl-NL"/>
              </w:rPr>
              <w:t>breid</w:t>
            </w:r>
            <w:r>
              <w:rPr>
                <w:rFonts w:ascii="Calibri" w:eastAsia="Times New Roman" w:hAnsi="Calibri" w:cs="Times New Roman"/>
                <w:color w:val="000000"/>
                <w:sz w:val="22"/>
                <w:lang w:eastAsia="nl-NL"/>
              </w:rPr>
              <w:t>en</w:t>
            </w:r>
            <w:r w:rsidR="00454034">
              <w:rPr>
                <w:rFonts w:ascii="Calibri" w:eastAsia="Times New Roman" w:hAnsi="Calibri" w:cs="Times New Roman"/>
                <w:color w:val="000000"/>
                <w:sz w:val="22"/>
                <w:lang w:eastAsia="nl-NL"/>
              </w:rPr>
              <w:t xml:space="preserve"> zijn met modules en software</w:t>
            </w:r>
            <w:r>
              <w:rPr>
                <w:rFonts w:ascii="Calibri" w:eastAsia="Times New Roman" w:hAnsi="Calibri" w:cs="Times New Roman"/>
                <w:color w:val="000000"/>
                <w:sz w:val="22"/>
                <w:lang w:eastAsia="nl-NL"/>
              </w:rPr>
              <w:t>.</w:t>
            </w:r>
          </w:p>
        </w:tc>
        <w:tc>
          <w:tcPr>
            <w:tcW w:w="2145" w:type="dxa"/>
            <w:noWrap/>
            <w:vAlign w:val="center"/>
            <w:hideMark/>
          </w:tcPr>
          <w:p w14:paraId="2D94381F" w14:textId="77777777" w:rsidR="0075330A" w:rsidRPr="0075330A" w:rsidRDefault="0075330A" w:rsidP="00277F6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9</w:t>
            </w:r>
          </w:p>
        </w:tc>
      </w:tr>
      <w:tr w:rsidR="00627079" w:rsidRPr="0075330A" w14:paraId="0D1F4BC0" w14:textId="77777777" w:rsidTr="006F39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05856E93"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6AEFA257" w14:textId="00D5C422" w:rsidR="0075330A" w:rsidRPr="0075330A" w:rsidRDefault="00E633D7" w:rsidP="00966F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et pakket moe</w:t>
            </w:r>
            <w:r w:rsidR="00454034">
              <w:rPr>
                <w:rFonts w:ascii="Calibri" w:eastAsia="Times New Roman" w:hAnsi="Calibri" w:cs="Times New Roman"/>
                <w:color w:val="000000"/>
                <w:sz w:val="22"/>
                <w:lang w:eastAsia="nl-NL"/>
              </w:rPr>
              <w:t>t makkelijk te onderhouden zijn</w:t>
            </w:r>
            <w:r>
              <w:rPr>
                <w:rFonts w:ascii="Calibri" w:eastAsia="Times New Roman" w:hAnsi="Calibri" w:cs="Times New Roman"/>
                <w:color w:val="000000"/>
                <w:sz w:val="22"/>
                <w:lang w:eastAsia="nl-NL"/>
              </w:rPr>
              <w:t>.</w:t>
            </w:r>
          </w:p>
        </w:tc>
        <w:tc>
          <w:tcPr>
            <w:tcW w:w="2145" w:type="dxa"/>
            <w:noWrap/>
            <w:vAlign w:val="center"/>
            <w:hideMark/>
          </w:tcPr>
          <w:p w14:paraId="0633D281" w14:textId="00064F9C" w:rsidR="0075330A" w:rsidRPr="0075330A" w:rsidRDefault="001D2A6F" w:rsidP="00277F6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10</w:t>
            </w:r>
          </w:p>
        </w:tc>
      </w:tr>
      <w:tr w:rsidR="00627079" w:rsidRPr="0075330A" w14:paraId="481D8041" w14:textId="77777777" w:rsidTr="006F39F1">
        <w:trPr>
          <w:trHeight w:val="3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04A9B0A9"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7CEB07CD" w14:textId="4AAC358D" w:rsidR="0075330A" w:rsidRPr="0075330A" w:rsidRDefault="00E633D7" w:rsidP="00966F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et pakket moet goede</w:t>
            </w:r>
            <w:r w:rsidR="00454034">
              <w:rPr>
                <w:rFonts w:ascii="Calibri" w:eastAsia="Times New Roman" w:hAnsi="Calibri" w:cs="Times New Roman"/>
                <w:color w:val="000000"/>
                <w:sz w:val="22"/>
                <w:lang w:eastAsia="nl-NL"/>
              </w:rPr>
              <w:t xml:space="preserve"> communityondersteuning hebben</w:t>
            </w:r>
            <w:r>
              <w:rPr>
                <w:rFonts w:ascii="Calibri" w:eastAsia="Times New Roman" w:hAnsi="Calibri" w:cs="Times New Roman"/>
                <w:color w:val="000000"/>
                <w:sz w:val="22"/>
                <w:lang w:eastAsia="nl-NL"/>
              </w:rPr>
              <w:t>.</w:t>
            </w:r>
          </w:p>
        </w:tc>
        <w:tc>
          <w:tcPr>
            <w:tcW w:w="2145" w:type="dxa"/>
            <w:noWrap/>
            <w:vAlign w:val="center"/>
            <w:hideMark/>
          </w:tcPr>
          <w:p w14:paraId="5F973D74" w14:textId="77777777" w:rsidR="0075330A" w:rsidRPr="0075330A" w:rsidRDefault="0075330A" w:rsidP="00277F6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6</w:t>
            </w:r>
          </w:p>
        </w:tc>
      </w:tr>
      <w:tr w:rsidR="00627079" w:rsidRPr="0075330A" w14:paraId="6586F6EE" w14:textId="77777777" w:rsidTr="006F39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2ECE13C8"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32D9B527" w14:textId="4B8F3654" w:rsidR="0075330A" w:rsidRPr="0075330A" w:rsidRDefault="00E633D7" w:rsidP="00966F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454034">
              <w:rPr>
                <w:rFonts w:ascii="Calibri" w:eastAsia="Times New Roman" w:hAnsi="Calibri" w:cs="Times New Roman"/>
                <w:color w:val="000000"/>
                <w:sz w:val="22"/>
                <w:lang w:eastAsia="nl-NL"/>
              </w:rPr>
              <w:t>et pakket moet opensource zijn</w:t>
            </w:r>
            <w:r>
              <w:rPr>
                <w:rFonts w:ascii="Calibri" w:eastAsia="Times New Roman" w:hAnsi="Calibri" w:cs="Times New Roman"/>
                <w:color w:val="000000"/>
                <w:sz w:val="22"/>
                <w:lang w:eastAsia="nl-NL"/>
              </w:rPr>
              <w:t>.</w:t>
            </w:r>
          </w:p>
        </w:tc>
        <w:tc>
          <w:tcPr>
            <w:tcW w:w="2145" w:type="dxa"/>
            <w:noWrap/>
            <w:vAlign w:val="center"/>
            <w:hideMark/>
          </w:tcPr>
          <w:p w14:paraId="6507564F" w14:textId="77777777" w:rsidR="0075330A" w:rsidRPr="0075330A" w:rsidRDefault="0075330A" w:rsidP="00277F6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10</w:t>
            </w:r>
          </w:p>
        </w:tc>
      </w:tr>
      <w:tr w:rsidR="00627079" w:rsidRPr="0075330A" w14:paraId="3A14CCB1" w14:textId="77777777" w:rsidTr="006F39F1">
        <w:trPr>
          <w:trHeight w:val="6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05BBE753" w14:textId="77777777" w:rsidR="0075330A" w:rsidRPr="0025465C" w:rsidRDefault="0075330A" w:rsidP="00454034">
            <w:pPr>
              <w:jc w:val="center"/>
              <w:rPr>
                <w:rFonts w:ascii="Calibri" w:eastAsia="Times New Roman" w:hAnsi="Calibri" w:cs="Times New Roman"/>
                <w:sz w:val="22"/>
                <w:lang w:eastAsia="nl-NL"/>
              </w:rPr>
            </w:pPr>
          </w:p>
        </w:tc>
        <w:tc>
          <w:tcPr>
            <w:tcW w:w="6379" w:type="dxa"/>
            <w:vAlign w:val="center"/>
            <w:hideMark/>
          </w:tcPr>
          <w:p w14:paraId="14A60CFC" w14:textId="42049422" w:rsidR="0075330A" w:rsidRPr="0075330A" w:rsidRDefault="00E633D7" w:rsidP="00966F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H</w:t>
            </w:r>
            <w:r w:rsidR="0075330A" w:rsidRPr="0075330A">
              <w:rPr>
                <w:rFonts w:ascii="Calibri" w:eastAsia="Times New Roman" w:hAnsi="Calibri" w:cs="Times New Roman"/>
                <w:color w:val="000000"/>
                <w:sz w:val="22"/>
                <w:lang w:eastAsia="nl-NL"/>
              </w:rPr>
              <w:t>et pakket moet interoperab</w:t>
            </w:r>
            <w:r>
              <w:rPr>
                <w:rFonts w:ascii="Calibri" w:eastAsia="Times New Roman" w:hAnsi="Calibri" w:cs="Times New Roman"/>
                <w:color w:val="000000"/>
                <w:sz w:val="22"/>
                <w:lang w:eastAsia="nl-NL"/>
              </w:rPr>
              <w:t>el</w:t>
            </w:r>
            <w:r w:rsidR="0075330A" w:rsidRPr="0075330A">
              <w:rPr>
                <w:rFonts w:ascii="Calibri" w:eastAsia="Times New Roman" w:hAnsi="Calibri" w:cs="Times New Roman"/>
                <w:color w:val="000000"/>
                <w:sz w:val="22"/>
                <w:lang w:eastAsia="nl-NL"/>
              </w:rPr>
              <w:t xml:space="preserve"> zijn</w:t>
            </w:r>
            <w:r>
              <w:rPr>
                <w:rFonts w:ascii="Calibri" w:eastAsia="Times New Roman" w:hAnsi="Calibri" w:cs="Times New Roman"/>
                <w:color w:val="000000"/>
                <w:sz w:val="22"/>
                <w:lang w:eastAsia="nl-NL"/>
              </w:rPr>
              <w:t>;</w:t>
            </w:r>
            <w:r w:rsidR="0075330A" w:rsidRPr="0075330A">
              <w:rPr>
                <w:rFonts w:ascii="Calibri" w:eastAsia="Times New Roman" w:hAnsi="Calibri" w:cs="Times New Roman"/>
                <w:color w:val="000000"/>
                <w:sz w:val="22"/>
                <w:lang w:eastAsia="nl-NL"/>
              </w:rPr>
              <w:t xml:space="preserve"> de mogelijkheid </w:t>
            </w:r>
            <w:r>
              <w:rPr>
                <w:rFonts w:ascii="Calibri" w:eastAsia="Times New Roman" w:hAnsi="Calibri" w:cs="Times New Roman"/>
                <w:color w:val="000000"/>
                <w:sz w:val="22"/>
                <w:lang w:eastAsia="nl-NL"/>
              </w:rPr>
              <w:t xml:space="preserve">hebben </w:t>
            </w:r>
            <w:r w:rsidR="0075330A" w:rsidRPr="0075330A">
              <w:rPr>
                <w:rFonts w:ascii="Calibri" w:eastAsia="Times New Roman" w:hAnsi="Calibri" w:cs="Times New Roman"/>
                <w:color w:val="000000"/>
                <w:sz w:val="22"/>
                <w:lang w:eastAsia="nl-NL"/>
              </w:rPr>
              <w:t xml:space="preserve">om makkelijk met andere </w:t>
            </w:r>
            <w:r w:rsidR="00454034">
              <w:rPr>
                <w:rFonts w:ascii="Calibri" w:eastAsia="Times New Roman" w:hAnsi="Calibri" w:cs="Times New Roman"/>
                <w:color w:val="000000"/>
                <w:sz w:val="22"/>
                <w:lang w:eastAsia="nl-NL"/>
              </w:rPr>
              <w:t xml:space="preserve">systemen </w:t>
            </w:r>
            <w:r>
              <w:rPr>
                <w:rFonts w:ascii="Calibri" w:eastAsia="Times New Roman" w:hAnsi="Calibri" w:cs="Times New Roman"/>
                <w:color w:val="000000"/>
                <w:sz w:val="22"/>
                <w:lang w:eastAsia="nl-NL"/>
              </w:rPr>
              <w:t xml:space="preserve">samen </w:t>
            </w:r>
            <w:r w:rsidR="00454034">
              <w:rPr>
                <w:rFonts w:ascii="Calibri" w:eastAsia="Times New Roman" w:hAnsi="Calibri" w:cs="Times New Roman"/>
                <w:color w:val="000000"/>
                <w:sz w:val="22"/>
                <w:lang w:eastAsia="nl-NL"/>
              </w:rPr>
              <w:t>te kunnen werken</w:t>
            </w:r>
            <w:r>
              <w:rPr>
                <w:rFonts w:ascii="Calibri" w:eastAsia="Times New Roman" w:hAnsi="Calibri" w:cs="Times New Roman"/>
                <w:color w:val="000000"/>
                <w:sz w:val="22"/>
                <w:lang w:eastAsia="nl-NL"/>
              </w:rPr>
              <w:t>.</w:t>
            </w:r>
          </w:p>
        </w:tc>
        <w:tc>
          <w:tcPr>
            <w:tcW w:w="2145" w:type="dxa"/>
            <w:noWrap/>
            <w:vAlign w:val="center"/>
            <w:hideMark/>
          </w:tcPr>
          <w:p w14:paraId="414CCB01" w14:textId="77777777" w:rsidR="0075330A" w:rsidRPr="0075330A" w:rsidRDefault="0075330A" w:rsidP="00277F6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9</w:t>
            </w:r>
          </w:p>
        </w:tc>
      </w:tr>
      <w:tr w:rsidR="00627079" w:rsidRPr="0075330A" w14:paraId="6DC9C291" w14:textId="77777777" w:rsidTr="006F39F1">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562" w:type="dxa"/>
            <w:noWrap/>
            <w:textDirection w:val="tbRl"/>
            <w:hideMark/>
          </w:tcPr>
          <w:p w14:paraId="4AFD6849" w14:textId="607BCCB3" w:rsidR="0075330A" w:rsidRPr="0025465C" w:rsidRDefault="00454034" w:rsidP="00454034">
            <w:pPr>
              <w:jc w:val="center"/>
              <w:rPr>
                <w:rFonts w:ascii="Calibri" w:eastAsia="Times New Roman" w:hAnsi="Calibri" w:cs="Times New Roman"/>
                <w:sz w:val="22"/>
                <w:lang w:eastAsia="nl-NL"/>
              </w:rPr>
            </w:pPr>
            <w:r w:rsidRPr="0025465C">
              <w:rPr>
                <w:rFonts w:ascii="Calibri" w:eastAsia="Times New Roman" w:hAnsi="Calibri" w:cs="Times New Roman"/>
                <w:sz w:val="22"/>
                <w:lang w:eastAsia="nl-NL"/>
              </w:rPr>
              <w:t>S</w:t>
            </w:r>
            <w:r w:rsidR="0075330A" w:rsidRPr="0025465C">
              <w:rPr>
                <w:rFonts w:ascii="Calibri" w:eastAsia="Times New Roman" w:hAnsi="Calibri" w:cs="Times New Roman"/>
                <w:sz w:val="22"/>
                <w:lang w:eastAsia="nl-NL"/>
              </w:rPr>
              <w:t>hould Have</w:t>
            </w:r>
          </w:p>
        </w:tc>
        <w:tc>
          <w:tcPr>
            <w:tcW w:w="6379" w:type="dxa"/>
            <w:vAlign w:val="center"/>
            <w:hideMark/>
          </w:tcPr>
          <w:p w14:paraId="76968505" w14:textId="44B3BD3C" w:rsidR="0075330A" w:rsidRPr="0075330A" w:rsidRDefault="0075330A" w:rsidP="00966F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Alvast aanmaken van de benodigde TYPO3</w:t>
            </w:r>
            <w:r w:rsidR="00E633D7">
              <w:rPr>
                <w:rFonts w:ascii="Calibri" w:eastAsia="Times New Roman" w:hAnsi="Calibri" w:cs="Times New Roman"/>
                <w:color w:val="000000"/>
                <w:sz w:val="22"/>
                <w:lang w:eastAsia="nl-NL"/>
              </w:rPr>
              <w:t>-</w:t>
            </w:r>
            <w:r w:rsidRPr="0075330A">
              <w:rPr>
                <w:rFonts w:ascii="Calibri" w:eastAsia="Times New Roman" w:hAnsi="Calibri" w:cs="Times New Roman"/>
                <w:color w:val="000000"/>
                <w:sz w:val="22"/>
                <w:lang w:eastAsia="nl-NL"/>
              </w:rPr>
              <w:t>mappen met de juiste rechten</w:t>
            </w:r>
          </w:p>
        </w:tc>
        <w:tc>
          <w:tcPr>
            <w:tcW w:w="2145" w:type="dxa"/>
            <w:noWrap/>
            <w:vAlign w:val="center"/>
            <w:hideMark/>
          </w:tcPr>
          <w:p w14:paraId="0779FC1E" w14:textId="77777777" w:rsidR="0075330A" w:rsidRPr="0075330A" w:rsidRDefault="0075330A" w:rsidP="00277F6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5</w:t>
            </w:r>
          </w:p>
        </w:tc>
      </w:tr>
      <w:tr w:rsidR="00627079" w:rsidRPr="0075330A" w14:paraId="39602B64" w14:textId="77777777" w:rsidTr="006F39F1">
        <w:trPr>
          <w:trHeight w:val="300"/>
        </w:trPr>
        <w:tc>
          <w:tcPr>
            <w:cnfStyle w:val="001000000000" w:firstRow="0" w:lastRow="0" w:firstColumn="1" w:lastColumn="0" w:oddVBand="0" w:evenVBand="0" w:oddHBand="0" w:evenHBand="0" w:firstRowFirstColumn="0" w:firstRowLastColumn="0" w:lastRowFirstColumn="0" w:lastRowLastColumn="0"/>
            <w:tcW w:w="562" w:type="dxa"/>
            <w:vMerge w:val="restart"/>
            <w:noWrap/>
            <w:textDirection w:val="tbRl"/>
            <w:hideMark/>
          </w:tcPr>
          <w:p w14:paraId="703A334D" w14:textId="77777777" w:rsidR="0075330A" w:rsidRPr="0025465C" w:rsidRDefault="0075330A" w:rsidP="00454034">
            <w:pPr>
              <w:jc w:val="center"/>
              <w:rPr>
                <w:rFonts w:ascii="Calibri" w:eastAsia="Times New Roman" w:hAnsi="Calibri" w:cs="Times New Roman"/>
                <w:sz w:val="22"/>
                <w:lang w:eastAsia="nl-NL"/>
              </w:rPr>
            </w:pPr>
            <w:r w:rsidRPr="0025465C">
              <w:rPr>
                <w:rFonts w:ascii="Calibri" w:eastAsia="Times New Roman" w:hAnsi="Calibri" w:cs="Times New Roman"/>
                <w:sz w:val="22"/>
                <w:lang w:eastAsia="nl-NL"/>
              </w:rPr>
              <w:t>Could Have</w:t>
            </w:r>
          </w:p>
        </w:tc>
        <w:tc>
          <w:tcPr>
            <w:tcW w:w="6379" w:type="dxa"/>
            <w:vAlign w:val="center"/>
            <w:hideMark/>
          </w:tcPr>
          <w:p w14:paraId="03CF1048" w14:textId="77777777" w:rsidR="0075330A" w:rsidRPr="0075330A" w:rsidRDefault="0075330A" w:rsidP="00966F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Automatische installatie van TYPO3</w:t>
            </w:r>
          </w:p>
        </w:tc>
        <w:tc>
          <w:tcPr>
            <w:tcW w:w="2145" w:type="dxa"/>
            <w:noWrap/>
            <w:vAlign w:val="center"/>
            <w:hideMark/>
          </w:tcPr>
          <w:p w14:paraId="39B03EA6" w14:textId="1B8B2013" w:rsidR="0075330A" w:rsidRPr="0075330A" w:rsidRDefault="00454034" w:rsidP="00277F6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w:t>
            </w:r>
          </w:p>
        </w:tc>
      </w:tr>
      <w:tr w:rsidR="00627079" w:rsidRPr="0075330A" w14:paraId="14CE86B2" w14:textId="77777777" w:rsidTr="006F39F1">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62" w:type="dxa"/>
            <w:vMerge/>
            <w:hideMark/>
          </w:tcPr>
          <w:p w14:paraId="396D60F0" w14:textId="77777777" w:rsidR="0075330A" w:rsidRPr="0075330A" w:rsidRDefault="0075330A" w:rsidP="0075330A">
            <w:pPr>
              <w:rPr>
                <w:rFonts w:ascii="Calibri" w:eastAsia="Times New Roman" w:hAnsi="Calibri" w:cs="Times New Roman"/>
                <w:color w:val="000000"/>
                <w:sz w:val="22"/>
                <w:lang w:eastAsia="nl-NL"/>
              </w:rPr>
            </w:pPr>
          </w:p>
        </w:tc>
        <w:tc>
          <w:tcPr>
            <w:tcW w:w="6379" w:type="dxa"/>
            <w:vAlign w:val="center"/>
            <w:hideMark/>
          </w:tcPr>
          <w:p w14:paraId="342CA736" w14:textId="205C99F5" w:rsidR="0075330A" w:rsidRPr="0075330A" w:rsidRDefault="0075330A" w:rsidP="00966F8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Integrator die kiest welke modules hij nodig heeft in een dashboard zodat de gekozen software automatisch de geko</w:t>
            </w:r>
            <w:r w:rsidR="00454034">
              <w:rPr>
                <w:rFonts w:ascii="Calibri" w:eastAsia="Times New Roman" w:hAnsi="Calibri" w:cs="Times New Roman"/>
                <w:color w:val="000000"/>
                <w:sz w:val="22"/>
                <w:lang w:eastAsia="nl-NL"/>
              </w:rPr>
              <w:t>zen modules plaatst/installeert</w:t>
            </w:r>
          </w:p>
        </w:tc>
        <w:tc>
          <w:tcPr>
            <w:tcW w:w="2145" w:type="dxa"/>
            <w:noWrap/>
            <w:vAlign w:val="center"/>
            <w:hideMark/>
          </w:tcPr>
          <w:p w14:paraId="30179C28" w14:textId="435A4B19" w:rsidR="0075330A" w:rsidRPr="0075330A" w:rsidRDefault="00454034" w:rsidP="00277F6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w:t>
            </w:r>
          </w:p>
        </w:tc>
      </w:tr>
      <w:tr w:rsidR="00627079" w:rsidRPr="0075330A" w14:paraId="250AADB2" w14:textId="77777777" w:rsidTr="006F39F1">
        <w:trPr>
          <w:trHeight w:val="96"/>
        </w:trPr>
        <w:tc>
          <w:tcPr>
            <w:cnfStyle w:val="001000000000" w:firstRow="0" w:lastRow="0" w:firstColumn="1" w:lastColumn="0" w:oddVBand="0" w:evenVBand="0" w:oddHBand="0" w:evenHBand="0" w:firstRowFirstColumn="0" w:firstRowLastColumn="0" w:lastRowFirstColumn="0" w:lastRowLastColumn="0"/>
            <w:tcW w:w="562" w:type="dxa"/>
            <w:vMerge/>
            <w:hideMark/>
          </w:tcPr>
          <w:p w14:paraId="52121E2C" w14:textId="77777777" w:rsidR="0075330A" w:rsidRPr="0075330A" w:rsidRDefault="0075330A" w:rsidP="0075330A">
            <w:pPr>
              <w:rPr>
                <w:rFonts w:ascii="Calibri" w:eastAsia="Times New Roman" w:hAnsi="Calibri" w:cs="Times New Roman"/>
                <w:color w:val="000000"/>
                <w:sz w:val="22"/>
                <w:lang w:eastAsia="nl-NL"/>
              </w:rPr>
            </w:pPr>
          </w:p>
        </w:tc>
        <w:tc>
          <w:tcPr>
            <w:tcW w:w="6379" w:type="dxa"/>
            <w:vAlign w:val="center"/>
            <w:hideMark/>
          </w:tcPr>
          <w:p w14:paraId="1C1C7114" w14:textId="3BD4A4F3" w:rsidR="0075330A" w:rsidRPr="0075330A" w:rsidRDefault="0075330A" w:rsidP="00966F8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sidRPr="0075330A">
              <w:rPr>
                <w:rFonts w:ascii="Calibri" w:eastAsia="Times New Roman" w:hAnsi="Calibri" w:cs="Times New Roman"/>
                <w:color w:val="000000"/>
                <w:sz w:val="22"/>
                <w:lang w:eastAsia="nl-NL"/>
              </w:rPr>
              <w:t>Implementatie van he</w:t>
            </w:r>
            <w:r w:rsidR="00454034">
              <w:rPr>
                <w:rFonts w:ascii="Calibri" w:eastAsia="Times New Roman" w:hAnsi="Calibri" w:cs="Times New Roman"/>
                <w:color w:val="000000"/>
                <w:sz w:val="22"/>
                <w:lang w:eastAsia="nl-NL"/>
              </w:rPr>
              <w:t>t pakket</w:t>
            </w:r>
          </w:p>
        </w:tc>
        <w:tc>
          <w:tcPr>
            <w:tcW w:w="2145" w:type="dxa"/>
            <w:noWrap/>
            <w:vAlign w:val="center"/>
            <w:hideMark/>
          </w:tcPr>
          <w:p w14:paraId="0A2ABFBF" w14:textId="79FFE1E2" w:rsidR="0075330A" w:rsidRPr="0075330A" w:rsidRDefault="00454034" w:rsidP="00277F6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nl-NL"/>
              </w:rPr>
            </w:pPr>
            <w:r>
              <w:rPr>
                <w:rFonts w:ascii="Calibri" w:eastAsia="Times New Roman" w:hAnsi="Calibri" w:cs="Times New Roman"/>
                <w:color w:val="000000"/>
                <w:sz w:val="22"/>
                <w:lang w:eastAsia="nl-NL"/>
              </w:rPr>
              <w:t>-</w:t>
            </w:r>
          </w:p>
        </w:tc>
      </w:tr>
    </w:tbl>
    <w:p w14:paraId="0024C7F0" w14:textId="6BE2D219" w:rsidR="00503623" w:rsidRDefault="00503623" w:rsidP="00503623">
      <w:pPr>
        <w:pStyle w:val="Caption"/>
        <w:keepNext/>
      </w:pPr>
      <w:r>
        <w:br/>
      </w:r>
      <w:bookmarkStart w:id="58" w:name="_Toc388621319"/>
      <w:bookmarkStart w:id="59" w:name="_Toc389163796"/>
      <w:r w:rsidR="00566774">
        <w:t xml:space="preserve">Tabel </w:t>
      </w:r>
      <w:r w:rsidR="00CB7522">
        <w:fldChar w:fldCharType="begin"/>
      </w:r>
      <w:r w:rsidR="00CB7522">
        <w:instrText xml:space="preserve"> SEQ Tabel \* ARABIC </w:instrText>
      </w:r>
      <w:r w:rsidR="00CB7522">
        <w:fldChar w:fldCharType="separate"/>
      </w:r>
      <w:r w:rsidR="005E182C">
        <w:rPr>
          <w:noProof/>
        </w:rPr>
        <w:t>3</w:t>
      </w:r>
      <w:r w:rsidR="00CB7522">
        <w:fldChar w:fldCharType="end"/>
      </w:r>
      <w:r>
        <w:t xml:space="preserve"> - MoSCoW</w:t>
      </w:r>
      <w:r w:rsidR="00984D90">
        <w:t xml:space="preserve"> inclusief weging</w:t>
      </w:r>
      <w:bookmarkEnd w:id="58"/>
      <w:bookmarkEnd w:id="59"/>
    </w:p>
    <w:p w14:paraId="31C45A70" w14:textId="77777777" w:rsidR="00FF0BD6" w:rsidRPr="00FF0BD6" w:rsidRDefault="00FF0BD6" w:rsidP="00FF0BD6"/>
    <w:p w14:paraId="7FD8C336" w14:textId="496C829F" w:rsidR="00503623" w:rsidRDefault="000A0950">
      <w:pPr>
        <w:spacing w:after="160"/>
        <w:rPr>
          <w:rFonts w:asciiTheme="majorHAnsi" w:eastAsiaTheme="majorEastAsia" w:hAnsiTheme="majorHAnsi" w:cstheme="majorBidi"/>
          <w:color w:val="262626" w:themeColor="text1" w:themeTint="D9"/>
          <w:sz w:val="28"/>
          <w:szCs w:val="28"/>
        </w:rPr>
      </w:pPr>
      <w:r>
        <w:lastRenderedPageBreak/>
        <w:t>De Must</w:t>
      </w:r>
      <w:r w:rsidR="004322A6">
        <w:t xml:space="preserve"> </w:t>
      </w:r>
      <w:r>
        <w:t>haves hebben de hoogste score. Deze zijn immers het belangrijkst</w:t>
      </w:r>
      <w:r w:rsidR="006F39F1">
        <w:t>e</w:t>
      </w:r>
      <w:r>
        <w:t xml:space="preserve"> voor systeembeheer. In Should Have zit een onderdeel d</w:t>
      </w:r>
      <w:r w:rsidR="004322A6">
        <w:t>at</w:t>
      </w:r>
      <w:r>
        <w:t xml:space="preserve"> de </w:t>
      </w:r>
      <w:r w:rsidR="004322A6">
        <w:t xml:space="preserve">afdeling </w:t>
      </w:r>
      <w:r>
        <w:t xml:space="preserve">development had doorgegeven. Omdat dit een redelijk eenvoudige taak is en de </w:t>
      </w:r>
      <w:r w:rsidR="004322A6">
        <w:t xml:space="preserve">afdeling </w:t>
      </w:r>
      <w:r>
        <w:t xml:space="preserve">systeembeheer </w:t>
      </w:r>
      <w:r w:rsidR="004322A6">
        <w:t xml:space="preserve">daar </w:t>
      </w:r>
      <w:r>
        <w:t>zelf een lag</w:t>
      </w:r>
      <w:r w:rsidR="006F39F1">
        <w:t>e</w:t>
      </w:r>
      <w:r>
        <w:t xml:space="preserve"> cijfer </w:t>
      </w:r>
      <w:r w:rsidR="004322A6">
        <w:t xml:space="preserve">aan </w:t>
      </w:r>
      <w:r>
        <w:t>heeft toegekend</w:t>
      </w:r>
      <w:r w:rsidR="004322A6">
        <w:t>,</w:t>
      </w:r>
      <w:r>
        <w:t xml:space="preserve"> wordt het wel genoemd maar is de “implementatie” van deze eis niet per</w:t>
      </w:r>
      <w:r w:rsidR="004322A6">
        <w:t xml:space="preserve"> </w:t>
      </w:r>
      <w:r>
        <w:t>se nodig.</w:t>
      </w:r>
    </w:p>
    <w:p w14:paraId="263D1081" w14:textId="5FF973B5" w:rsidR="002E0B01" w:rsidRDefault="00FF0BD6" w:rsidP="002E0B01">
      <w:pPr>
        <w:pStyle w:val="Heading2"/>
      </w:pPr>
      <w:bookmarkStart w:id="60" w:name="_Toc388209080"/>
      <w:bookmarkStart w:id="61" w:name="_Toc389164007"/>
      <w:r>
        <w:t>7.3</w:t>
      </w:r>
      <w:r w:rsidR="003A28A0">
        <w:t xml:space="preserve"> - Longlist</w:t>
      </w:r>
      <w:bookmarkEnd w:id="60"/>
      <w:bookmarkEnd w:id="61"/>
    </w:p>
    <w:p w14:paraId="455A48FD" w14:textId="7328BD32" w:rsidR="002E0B01" w:rsidRDefault="00B3437C" w:rsidP="002E0B01">
      <w:r>
        <w:t xml:space="preserve">In het vooronderzoek zijn eisen en wensen </w:t>
      </w:r>
      <w:r w:rsidR="004322A6">
        <w:t>op</w:t>
      </w:r>
      <w:r>
        <w:t xml:space="preserve">gesteld waaraan </w:t>
      </w:r>
      <w:r w:rsidR="004322A6">
        <w:t xml:space="preserve">de </w:t>
      </w:r>
      <w:r>
        <w:t>pakketten moeten voldoen.</w:t>
      </w:r>
    </w:p>
    <w:p w14:paraId="25B66943" w14:textId="4ACA5056" w:rsidR="00B3437C" w:rsidRDefault="00B3437C" w:rsidP="002E0B01">
      <w:r>
        <w:t>De lijst die hieronder is opgesteld</w:t>
      </w:r>
      <w:r w:rsidR="00A975DC">
        <w:t>,</w:t>
      </w:r>
      <w:r>
        <w:t xml:space="preserve"> </w:t>
      </w:r>
      <w:r w:rsidR="004322A6">
        <w:t xml:space="preserve">bevat </w:t>
      </w:r>
      <w:r>
        <w:t>alle mogelijke en beschikbare pakketten.</w:t>
      </w:r>
      <w:r w:rsidR="00F670E6">
        <w:t xml:space="preserve"> Bij nadere </w:t>
      </w:r>
      <w:r w:rsidR="003720F2">
        <w:t xml:space="preserve">bestudering </w:t>
      </w:r>
      <w:r w:rsidR="00F670E6">
        <w:t xml:space="preserve">blijven </w:t>
      </w:r>
      <w:r w:rsidR="004322A6">
        <w:t xml:space="preserve">er </w:t>
      </w:r>
      <w:r w:rsidR="00F670E6">
        <w:t>van</w:t>
      </w:r>
      <w:r w:rsidR="005903DF">
        <w:t xml:space="preserve"> de achttien pakketten nog maar vijf over</w:t>
      </w:r>
      <w:r w:rsidR="008615C6">
        <w:t xml:space="preserve"> deze zijn niet gekleurd</w:t>
      </w:r>
      <w:r w:rsidR="005903DF">
        <w:t xml:space="preserve">. De reden is dat </w:t>
      </w:r>
      <w:r w:rsidR="004322A6">
        <w:t>afgewezen</w:t>
      </w:r>
      <w:r w:rsidR="005903DF">
        <w:t xml:space="preserve"> pakketten </w:t>
      </w:r>
      <w:r w:rsidR="004322A6">
        <w:t>niet meer ontwikkeld worden</w:t>
      </w:r>
      <w:r w:rsidR="005903DF">
        <w:t xml:space="preserve">, bijna </w:t>
      </w:r>
      <w:r w:rsidR="004322A6">
        <w:t xml:space="preserve">niet meer </w:t>
      </w:r>
      <w:r w:rsidR="005903DF">
        <w:t>ontwikkel</w:t>
      </w:r>
      <w:r w:rsidR="004322A6">
        <w:t>d worden</w:t>
      </w:r>
      <w:r w:rsidR="005903DF">
        <w:t xml:space="preserve"> of </w:t>
      </w:r>
      <w:r w:rsidR="004322A6">
        <w:t xml:space="preserve">dat </w:t>
      </w:r>
      <w:r w:rsidR="005903DF">
        <w:t>de specificaties nauwelijks of niet overeen</w:t>
      </w:r>
      <w:r w:rsidR="004322A6">
        <w:t>komen</w:t>
      </w:r>
      <w:r w:rsidR="005903DF">
        <w:t xml:space="preserve"> met de gestelde eisen.</w:t>
      </w:r>
    </w:p>
    <w:p w14:paraId="1EE09F6D" w14:textId="77777777" w:rsidR="00297B21" w:rsidRDefault="00297B21" w:rsidP="002E0B01"/>
    <w:p w14:paraId="7DB19A53" w14:textId="058A1F54" w:rsidR="00297B21" w:rsidRDefault="00297B21" w:rsidP="002E0B01">
      <w:r>
        <w:t>Legenda:</w:t>
      </w:r>
    </w:p>
    <w:tbl>
      <w:tblPr>
        <w:tblStyle w:val="TableGrid"/>
        <w:tblW w:w="0" w:type="auto"/>
        <w:tblLook w:val="04A0" w:firstRow="1" w:lastRow="0" w:firstColumn="1" w:lastColumn="0" w:noHBand="0" w:noVBand="1"/>
      </w:tblPr>
      <w:tblGrid>
        <w:gridCol w:w="1696"/>
        <w:gridCol w:w="5015"/>
      </w:tblGrid>
      <w:tr w:rsidR="00297B21" w14:paraId="1960E12B" w14:textId="77777777" w:rsidTr="00297B21">
        <w:tc>
          <w:tcPr>
            <w:tcW w:w="1696" w:type="dxa"/>
            <w:shd w:val="clear" w:color="auto" w:fill="FF0000"/>
          </w:tcPr>
          <w:p w14:paraId="56C40B61" w14:textId="77777777" w:rsidR="00297B21" w:rsidRPr="00297B21" w:rsidRDefault="00297B21" w:rsidP="002E0B01">
            <w:pPr>
              <w:rPr>
                <w:color w:val="FF0000"/>
              </w:rPr>
            </w:pPr>
          </w:p>
        </w:tc>
        <w:tc>
          <w:tcPr>
            <w:tcW w:w="5015" w:type="dxa"/>
          </w:tcPr>
          <w:p w14:paraId="39F57A48" w14:textId="00FB6BB8" w:rsidR="00297B21" w:rsidRDefault="00297B21" w:rsidP="002E0B01">
            <w:r>
              <w:t>Zeer verouderde pakket of  gestopt met ontwikkeling.</w:t>
            </w:r>
          </w:p>
        </w:tc>
      </w:tr>
      <w:tr w:rsidR="00297B21" w14:paraId="358F2936" w14:textId="77777777" w:rsidTr="00297B21">
        <w:tc>
          <w:tcPr>
            <w:tcW w:w="1696" w:type="dxa"/>
            <w:shd w:val="clear" w:color="auto" w:fill="FFC000"/>
          </w:tcPr>
          <w:p w14:paraId="34AAED43" w14:textId="77777777" w:rsidR="00297B21" w:rsidRDefault="00297B21" w:rsidP="002E0B01"/>
        </w:tc>
        <w:tc>
          <w:tcPr>
            <w:tcW w:w="5015" w:type="dxa"/>
          </w:tcPr>
          <w:p w14:paraId="1C5CF77D" w14:textId="28506D2A" w:rsidR="00297B21" w:rsidRDefault="00297B21" w:rsidP="00297B21">
            <w:r>
              <w:t>Voldoet niet aan de eisen.</w:t>
            </w:r>
          </w:p>
        </w:tc>
      </w:tr>
    </w:tbl>
    <w:p w14:paraId="25A19138" w14:textId="77777777" w:rsidR="00297B21" w:rsidRDefault="00297B21" w:rsidP="002E0B01"/>
    <w:tbl>
      <w:tblPr>
        <w:tblStyle w:val="GridTable5Dark-Accent41"/>
        <w:tblW w:w="0" w:type="auto"/>
        <w:tblLook w:val="04A0" w:firstRow="1" w:lastRow="0" w:firstColumn="1" w:lastColumn="0" w:noHBand="0" w:noVBand="1"/>
      </w:tblPr>
      <w:tblGrid>
        <w:gridCol w:w="599"/>
        <w:gridCol w:w="6909"/>
        <w:gridCol w:w="1701"/>
      </w:tblGrid>
      <w:tr w:rsidR="000F1B3D" w14:paraId="0365B414" w14:textId="7EEC1F30" w:rsidTr="00DA0E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5F5F5F" w:themeFill="accent5"/>
          </w:tcPr>
          <w:p w14:paraId="3B629323" w14:textId="7D6B050B" w:rsidR="000F1B3D" w:rsidRDefault="000F1B3D" w:rsidP="00930A73">
            <w:pPr>
              <w:jc w:val="center"/>
            </w:pPr>
            <w:r>
              <w:t>#</w:t>
            </w:r>
          </w:p>
        </w:tc>
        <w:tc>
          <w:tcPr>
            <w:tcW w:w="6909" w:type="dxa"/>
            <w:shd w:val="clear" w:color="auto" w:fill="5F5F5F" w:themeFill="accent5"/>
          </w:tcPr>
          <w:p w14:paraId="4FB37CF8" w14:textId="1C116B1D" w:rsidR="000F1B3D" w:rsidRDefault="000F1B3D" w:rsidP="002E0B01">
            <w:pPr>
              <w:cnfStyle w:val="100000000000" w:firstRow="1" w:lastRow="0" w:firstColumn="0" w:lastColumn="0" w:oddVBand="0" w:evenVBand="0" w:oddHBand="0" w:evenHBand="0" w:firstRowFirstColumn="0" w:firstRowLastColumn="0" w:lastRowFirstColumn="0" w:lastRowLastColumn="0"/>
            </w:pPr>
            <w:r>
              <w:t>Pakket</w:t>
            </w:r>
          </w:p>
        </w:tc>
        <w:tc>
          <w:tcPr>
            <w:tcW w:w="1701" w:type="dxa"/>
            <w:shd w:val="clear" w:color="auto" w:fill="5F5F5F" w:themeFill="accent5"/>
          </w:tcPr>
          <w:p w14:paraId="43758054" w14:textId="059A5B83" w:rsidR="000F1B3D" w:rsidRDefault="000F1B3D" w:rsidP="002E0B01">
            <w:pPr>
              <w:cnfStyle w:val="100000000000" w:firstRow="1" w:lastRow="0" w:firstColumn="0" w:lastColumn="0" w:oddVBand="0" w:evenVBand="0" w:oddHBand="0" w:evenHBand="0" w:firstRowFirstColumn="0" w:firstRowLastColumn="0" w:lastRowFirstColumn="0" w:lastRowLastColumn="0"/>
            </w:pPr>
            <w:r>
              <w:t>Stable Release</w:t>
            </w:r>
          </w:p>
        </w:tc>
      </w:tr>
      <w:tr w:rsidR="000F1B3D" w14:paraId="46ADF91C" w14:textId="2E8BEC54" w:rsidTr="00DA0E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5F5F5F" w:themeFill="accent5"/>
          </w:tcPr>
          <w:p w14:paraId="6FBA0F52" w14:textId="00807139" w:rsidR="000F1B3D" w:rsidRDefault="000F1B3D" w:rsidP="00930A73">
            <w:pPr>
              <w:jc w:val="center"/>
            </w:pPr>
            <w:r>
              <w:t>01</w:t>
            </w:r>
          </w:p>
        </w:tc>
        <w:tc>
          <w:tcPr>
            <w:tcW w:w="6909" w:type="dxa"/>
          </w:tcPr>
          <w:p w14:paraId="4FEAB57F" w14:textId="775F7FFC" w:rsidR="000F1B3D" w:rsidRDefault="000F1B3D" w:rsidP="002E0B01">
            <w:pPr>
              <w:cnfStyle w:val="000000100000" w:firstRow="0" w:lastRow="0" w:firstColumn="0" w:lastColumn="0" w:oddVBand="0" w:evenVBand="0" w:oddHBand="1" w:evenHBand="0" w:firstRowFirstColumn="0" w:firstRowLastColumn="0" w:lastRowFirstColumn="0" w:lastRowLastColumn="0"/>
            </w:pPr>
            <w:r>
              <w:t>Ansible</w:t>
            </w:r>
          </w:p>
        </w:tc>
        <w:tc>
          <w:tcPr>
            <w:tcW w:w="1701" w:type="dxa"/>
          </w:tcPr>
          <w:p w14:paraId="48F6126E" w14:textId="0DB56664" w:rsidR="000F1B3D" w:rsidRDefault="000F1B3D" w:rsidP="00AA0C65">
            <w:pPr>
              <w:jc w:val="center"/>
              <w:cnfStyle w:val="000000100000" w:firstRow="0" w:lastRow="0" w:firstColumn="0" w:lastColumn="0" w:oddVBand="0" w:evenVBand="0" w:oddHBand="1" w:evenHBand="0" w:firstRowFirstColumn="0" w:firstRowLastColumn="0" w:lastRowFirstColumn="0" w:lastRowLastColumn="0"/>
            </w:pPr>
            <w:r>
              <w:t>2014</w:t>
            </w:r>
          </w:p>
        </w:tc>
      </w:tr>
      <w:tr w:rsidR="000F1B3D" w14:paraId="1242F11B" w14:textId="77777777" w:rsidTr="00DA0E39">
        <w:tc>
          <w:tcPr>
            <w:cnfStyle w:val="001000000000" w:firstRow="0" w:lastRow="0" w:firstColumn="1" w:lastColumn="0" w:oddVBand="0" w:evenVBand="0" w:oddHBand="0" w:evenHBand="0" w:firstRowFirstColumn="0" w:firstRowLastColumn="0" w:lastRowFirstColumn="0" w:lastRowLastColumn="0"/>
            <w:tcW w:w="599" w:type="dxa"/>
            <w:shd w:val="clear" w:color="auto" w:fill="5F5F5F" w:themeFill="accent5"/>
          </w:tcPr>
          <w:p w14:paraId="108787A6" w14:textId="5A84512D" w:rsidR="000F1B3D" w:rsidRDefault="000F1B3D" w:rsidP="00930A73">
            <w:pPr>
              <w:jc w:val="center"/>
            </w:pPr>
            <w:r>
              <w:t>02</w:t>
            </w:r>
          </w:p>
        </w:tc>
        <w:tc>
          <w:tcPr>
            <w:tcW w:w="6909" w:type="dxa"/>
          </w:tcPr>
          <w:p w14:paraId="3A6BAEE4" w14:textId="04CE8D21" w:rsidR="000F1B3D" w:rsidRDefault="000F1B3D" w:rsidP="002E0B01">
            <w:pPr>
              <w:cnfStyle w:val="000000000000" w:firstRow="0" w:lastRow="0" w:firstColumn="0" w:lastColumn="0" w:oddVBand="0" w:evenVBand="0" w:oddHBand="0" w:evenHBand="0" w:firstRowFirstColumn="0" w:firstRowLastColumn="0" w:lastRowFirstColumn="0" w:lastRowLastColumn="0"/>
            </w:pPr>
            <w:r>
              <w:t>Bcfg2</w:t>
            </w:r>
          </w:p>
        </w:tc>
        <w:tc>
          <w:tcPr>
            <w:tcW w:w="1701" w:type="dxa"/>
          </w:tcPr>
          <w:p w14:paraId="24E8CE66" w14:textId="0325CDD8" w:rsidR="000F1B3D" w:rsidRDefault="000F1B3D" w:rsidP="00AA0C65">
            <w:pPr>
              <w:jc w:val="center"/>
              <w:cnfStyle w:val="000000000000" w:firstRow="0" w:lastRow="0" w:firstColumn="0" w:lastColumn="0" w:oddVBand="0" w:evenVBand="0" w:oddHBand="0" w:evenHBand="0" w:firstRowFirstColumn="0" w:firstRowLastColumn="0" w:lastRowFirstColumn="0" w:lastRowLastColumn="0"/>
            </w:pPr>
            <w:r>
              <w:t>2013</w:t>
            </w:r>
          </w:p>
        </w:tc>
      </w:tr>
      <w:tr w:rsidR="000F1B3D" w14:paraId="629CD4CA" w14:textId="77777777" w:rsidTr="00DA0E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5F5F5F" w:themeFill="accent5"/>
          </w:tcPr>
          <w:p w14:paraId="2D2C0699" w14:textId="212B1167" w:rsidR="000F1B3D" w:rsidRDefault="000F1B3D" w:rsidP="00930A73">
            <w:pPr>
              <w:jc w:val="center"/>
            </w:pPr>
            <w:r>
              <w:t>03</w:t>
            </w:r>
          </w:p>
        </w:tc>
        <w:tc>
          <w:tcPr>
            <w:tcW w:w="6909" w:type="dxa"/>
          </w:tcPr>
          <w:p w14:paraId="0D05D727" w14:textId="7D262E38" w:rsidR="000F1B3D" w:rsidRDefault="000F1B3D" w:rsidP="002E0B01">
            <w:pPr>
              <w:cnfStyle w:val="000000100000" w:firstRow="0" w:lastRow="0" w:firstColumn="0" w:lastColumn="0" w:oddVBand="0" w:evenVBand="0" w:oddHBand="1" w:evenHBand="0" w:firstRowFirstColumn="0" w:firstRowLastColumn="0" w:lastRowFirstColumn="0" w:lastRowLastColumn="0"/>
            </w:pPr>
            <w:r>
              <w:t>CFEngine</w:t>
            </w:r>
          </w:p>
        </w:tc>
        <w:tc>
          <w:tcPr>
            <w:tcW w:w="1701" w:type="dxa"/>
          </w:tcPr>
          <w:p w14:paraId="2627DED8" w14:textId="0CBC3263" w:rsidR="000F1B3D" w:rsidRDefault="000F1B3D" w:rsidP="00AA0C65">
            <w:pPr>
              <w:jc w:val="center"/>
              <w:cnfStyle w:val="000000100000" w:firstRow="0" w:lastRow="0" w:firstColumn="0" w:lastColumn="0" w:oddVBand="0" w:evenVBand="0" w:oddHBand="1" w:evenHBand="0" w:firstRowFirstColumn="0" w:firstRowLastColumn="0" w:lastRowFirstColumn="0" w:lastRowLastColumn="0"/>
            </w:pPr>
            <w:r>
              <w:t>2013</w:t>
            </w:r>
          </w:p>
        </w:tc>
      </w:tr>
      <w:tr w:rsidR="000F1B3D" w14:paraId="161366E1" w14:textId="77777777" w:rsidTr="00AA0C65">
        <w:tc>
          <w:tcPr>
            <w:cnfStyle w:val="001000000000" w:firstRow="0" w:lastRow="0" w:firstColumn="1" w:lastColumn="0" w:oddVBand="0" w:evenVBand="0" w:oddHBand="0" w:evenHBand="0" w:firstRowFirstColumn="0" w:firstRowLastColumn="0" w:lastRowFirstColumn="0" w:lastRowLastColumn="0"/>
            <w:tcW w:w="599" w:type="dxa"/>
            <w:shd w:val="clear" w:color="auto" w:fill="FFC000"/>
          </w:tcPr>
          <w:p w14:paraId="5BE47555" w14:textId="0C476A7F" w:rsidR="000F1B3D" w:rsidRDefault="000F1B3D" w:rsidP="00930A73">
            <w:pPr>
              <w:jc w:val="center"/>
            </w:pPr>
            <w:r>
              <w:t>04</w:t>
            </w:r>
          </w:p>
        </w:tc>
        <w:tc>
          <w:tcPr>
            <w:tcW w:w="6909" w:type="dxa"/>
            <w:shd w:val="clear" w:color="auto" w:fill="FFC000"/>
          </w:tcPr>
          <w:p w14:paraId="66761F5C" w14:textId="4007BAAC" w:rsidR="000F1B3D" w:rsidRDefault="000F1B3D" w:rsidP="002E0B01">
            <w:pPr>
              <w:cnfStyle w:val="000000000000" w:firstRow="0" w:lastRow="0" w:firstColumn="0" w:lastColumn="0" w:oddVBand="0" w:evenVBand="0" w:oddHBand="0" w:evenHBand="0" w:firstRowFirstColumn="0" w:firstRowLastColumn="0" w:lastRowFirstColumn="0" w:lastRowLastColumn="0"/>
            </w:pPr>
            <w:r>
              <w:t>Cdist</w:t>
            </w:r>
          </w:p>
        </w:tc>
        <w:tc>
          <w:tcPr>
            <w:tcW w:w="1701" w:type="dxa"/>
            <w:shd w:val="clear" w:color="auto" w:fill="FFC000"/>
          </w:tcPr>
          <w:p w14:paraId="32663531" w14:textId="7D6FB77F" w:rsidR="000F1B3D" w:rsidRDefault="000F1B3D" w:rsidP="00AA0C65">
            <w:pPr>
              <w:jc w:val="center"/>
              <w:cnfStyle w:val="000000000000" w:firstRow="0" w:lastRow="0" w:firstColumn="0" w:lastColumn="0" w:oddVBand="0" w:evenVBand="0" w:oddHBand="0" w:evenHBand="0" w:firstRowFirstColumn="0" w:firstRowLastColumn="0" w:lastRowFirstColumn="0" w:lastRowLastColumn="0"/>
            </w:pPr>
            <w:r>
              <w:t>2012</w:t>
            </w:r>
          </w:p>
        </w:tc>
      </w:tr>
      <w:tr w:rsidR="000F1B3D" w14:paraId="1A41AFF2" w14:textId="77777777" w:rsidTr="00DA0E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5F5F5F" w:themeFill="accent5"/>
          </w:tcPr>
          <w:p w14:paraId="7A36C0C5" w14:textId="2ACD47F4" w:rsidR="000F1B3D" w:rsidRDefault="000F1B3D" w:rsidP="00930A73">
            <w:pPr>
              <w:jc w:val="center"/>
            </w:pPr>
            <w:r>
              <w:t>05</w:t>
            </w:r>
          </w:p>
        </w:tc>
        <w:tc>
          <w:tcPr>
            <w:tcW w:w="6909" w:type="dxa"/>
          </w:tcPr>
          <w:p w14:paraId="218E3031" w14:textId="783BD9E5" w:rsidR="000F1B3D" w:rsidRDefault="000F1B3D" w:rsidP="002E0B01">
            <w:pPr>
              <w:cnfStyle w:val="000000100000" w:firstRow="0" w:lastRow="0" w:firstColumn="0" w:lastColumn="0" w:oddVBand="0" w:evenVBand="0" w:oddHBand="1" w:evenHBand="0" w:firstRowFirstColumn="0" w:firstRowLastColumn="0" w:lastRowFirstColumn="0" w:lastRowLastColumn="0"/>
            </w:pPr>
            <w:r>
              <w:t>Chef</w:t>
            </w:r>
          </w:p>
        </w:tc>
        <w:tc>
          <w:tcPr>
            <w:tcW w:w="1701" w:type="dxa"/>
          </w:tcPr>
          <w:p w14:paraId="0FD284EA" w14:textId="44601B84" w:rsidR="000F1B3D" w:rsidRDefault="000F1B3D" w:rsidP="00AA0C65">
            <w:pPr>
              <w:jc w:val="center"/>
              <w:cnfStyle w:val="000000100000" w:firstRow="0" w:lastRow="0" w:firstColumn="0" w:lastColumn="0" w:oddVBand="0" w:evenVBand="0" w:oddHBand="1" w:evenHBand="0" w:firstRowFirstColumn="0" w:firstRowLastColumn="0" w:lastRowFirstColumn="0" w:lastRowLastColumn="0"/>
            </w:pPr>
            <w:r>
              <w:t>2014</w:t>
            </w:r>
          </w:p>
        </w:tc>
      </w:tr>
      <w:tr w:rsidR="000F1B3D" w14:paraId="71708EDD" w14:textId="77777777" w:rsidTr="00AA0C65">
        <w:tc>
          <w:tcPr>
            <w:cnfStyle w:val="001000000000" w:firstRow="0" w:lastRow="0" w:firstColumn="1" w:lastColumn="0" w:oddVBand="0" w:evenVBand="0" w:oddHBand="0" w:evenHBand="0" w:firstRowFirstColumn="0" w:firstRowLastColumn="0" w:lastRowFirstColumn="0" w:lastRowLastColumn="0"/>
            <w:tcW w:w="599" w:type="dxa"/>
            <w:shd w:val="clear" w:color="auto" w:fill="FFC000"/>
          </w:tcPr>
          <w:p w14:paraId="1BCCAA8D" w14:textId="204E2FDD" w:rsidR="000F1B3D" w:rsidRDefault="000F1B3D" w:rsidP="00930A73">
            <w:pPr>
              <w:jc w:val="center"/>
            </w:pPr>
            <w:r>
              <w:t>06</w:t>
            </w:r>
          </w:p>
        </w:tc>
        <w:tc>
          <w:tcPr>
            <w:tcW w:w="6909" w:type="dxa"/>
            <w:shd w:val="clear" w:color="auto" w:fill="FFC000"/>
          </w:tcPr>
          <w:p w14:paraId="15B7A623" w14:textId="2CEFCDA1" w:rsidR="000F1B3D" w:rsidRDefault="000F1B3D" w:rsidP="002E0B01">
            <w:pPr>
              <w:cnfStyle w:val="000000000000" w:firstRow="0" w:lastRow="0" w:firstColumn="0" w:lastColumn="0" w:oddVBand="0" w:evenVBand="0" w:oddHBand="0" w:evenHBand="0" w:firstRowFirstColumn="0" w:firstRowLastColumn="0" w:lastRowFirstColumn="0" w:lastRowLastColumn="0"/>
            </w:pPr>
            <w:r>
              <w:t>ISconf</w:t>
            </w:r>
          </w:p>
        </w:tc>
        <w:tc>
          <w:tcPr>
            <w:tcW w:w="1701" w:type="dxa"/>
            <w:shd w:val="clear" w:color="auto" w:fill="FFC000"/>
          </w:tcPr>
          <w:p w14:paraId="18723BE5" w14:textId="69836C10" w:rsidR="000F1B3D" w:rsidRDefault="000F1B3D" w:rsidP="00AA0C65">
            <w:pPr>
              <w:jc w:val="center"/>
              <w:cnfStyle w:val="000000000000" w:firstRow="0" w:lastRow="0" w:firstColumn="0" w:lastColumn="0" w:oddVBand="0" w:evenVBand="0" w:oddHBand="0" w:evenHBand="0" w:firstRowFirstColumn="0" w:firstRowLastColumn="0" w:lastRowFirstColumn="0" w:lastRowLastColumn="0"/>
            </w:pPr>
            <w:r>
              <w:t>2006</w:t>
            </w:r>
          </w:p>
        </w:tc>
      </w:tr>
      <w:tr w:rsidR="000F1B3D" w14:paraId="339BBEC1" w14:textId="77777777" w:rsidTr="00AA0C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FFC000"/>
          </w:tcPr>
          <w:p w14:paraId="02A86AE9" w14:textId="728EEB0D" w:rsidR="000F1B3D" w:rsidRDefault="000F1B3D" w:rsidP="00930A73">
            <w:pPr>
              <w:jc w:val="center"/>
            </w:pPr>
            <w:r>
              <w:t>07</w:t>
            </w:r>
          </w:p>
        </w:tc>
        <w:tc>
          <w:tcPr>
            <w:tcW w:w="6909" w:type="dxa"/>
            <w:shd w:val="clear" w:color="auto" w:fill="FFC000"/>
          </w:tcPr>
          <w:p w14:paraId="121A26DE" w14:textId="254B7683" w:rsidR="000F1B3D" w:rsidRDefault="000F1B3D" w:rsidP="002E0B01">
            <w:pPr>
              <w:cnfStyle w:val="000000100000" w:firstRow="0" w:lastRow="0" w:firstColumn="0" w:lastColumn="0" w:oddVBand="0" w:evenVBand="0" w:oddHBand="1" w:evenHBand="0" w:firstRowFirstColumn="0" w:firstRowLastColumn="0" w:lastRowFirstColumn="0" w:lastRowLastColumn="0"/>
            </w:pPr>
            <w:r>
              <w:t>Juju</w:t>
            </w:r>
            <w:r w:rsidR="008913EB">
              <w:t xml:space="preserve"> (Ubuntu Only)</w:t>
            </w:r>
          </w:p>
        </w:tc>
        <w:tc>
          <w:tcPr>
            <w:tcW w:w="1701" w:type="dxa"/>
            <w:shd w:val="clear" w:color="auto" w:fill="FFC000"/>
          </w:tcPr>
          <w:p w14:paraId="2CF0F961" w14:textId="4F4F68F5" w:rsidR="000F1B3D" w:rsidRDefault="000F1B3D" w:rsidP="00AA0C65">
            <w:pPr>
              <w:jc w:val="center"/>
              <w:cnfStyle w:val="000000100000" w:firstRow="0" w:lastRow="0" w:firstColumn="0" w:lastColumn="0" w:oddVBand="0" w:evenVBand="0" w:oddHBand="1" w:evenHBand="0" w:firstRowFirstColumn="0" w:firstRowLastColumn="0" w:lastRowFirstColumn="0" w:lastRowLastColumn="0"/>
            </w:pPr>
            <w:r>
              <w:t>2013</w:t>
            </w:r>
          </w:p>
        </w:tc>
      </w:tr>
      <w:tr w:rsidR="000F1B3D" w14:paraId="360D0B68" w14:textId="77777777" w:rsidTr="00AA0C65">
        <w:trPr>
          <w:trHeight w:val="123"/>
        </w:trPr>
        <w:tc>
          <w:tcPr>
            <w:cnfStyle w:val="001000000000" w:firstRow="0" w:lastRow="0" w:firstColumn="1" w:lastColumn="0" w:oddVBand="0" w:evenVBand="0" w:oddHBand="0" w:evenHBand="0" w:firstRowFirstColumn="0" w:firstRowLastColumn="0" w:lastRowFirstColumn="0" w:lastRowLastColumn="0"/>
            <w:tcW w:w="599" w:type="dxa"/>
            <w:shd w:val="clear" w:color="auto" w:fill="FFC000"/>
          </w:tcPr>
          <w:p w14:paraId="20A5C0D1" w14:textId="6FDC53A5" w:rsidR="000F1B3D" w:rsidRDefault="000F1B3D" w:rsidP="00930A73">
            <w:pPr>
              <w:jc w:val="center"/>
            </w:pPr>
            <w:r>
              <w:t>08</w:t>
            </w:r>
          </w:p>
        </w:tc>
        <w:tc>
          <w:tcPr>
            <w:tcW w:w="6909" w:type="dxa"/>
            <w:shd w:val="clear" w:color="auto" w:fill="FFC000"/>
          </w:tcPr>
          <w:p w14:paraId="11E2D00B" w14:textId="12B702A9" w:rsidR="000F1B3D" w:rsidRDefault="000F1B3D" w:rsidP="002E0B01">
            <w:pPr>
              <w:cnfStyle w:val="000000000000" w:firstRow="0" w:lastRow="0" w:firstColumn="0" w:lastColumn="0" w:oddVBand="0" w:evenVBand="0" w:oddHBand="0" w:evenHBand="0" w:firstRowFirstColumn="0" w:firstRowLastColumn="0" w:lastRowFirstColumn="0" w:lastRowLastColumn="0"/>
            </w:pPr>
            <w:r>
              <w:t>OCS Inventory NG</w:t>
            </w:r>
          </w:p>
        </w:tc>
        <w:tc>
          <w:tcPr>
            <w:tcW w:w="1701" w:type="dxa"/>
            <w:shd w:val="clear" w:color="auto" w:fill="FFC000"/>
          </w:tcPr>
          <w:p w14:paraId="42865238" w14:textId="26EED505" w:rsidR="000F1B3D" w:rsidRDefault="000F1B3D" w:rsidP="00AA0C65">
            <w:pPr>
              <w:jc w:val="center"/>
              <w:cnfStyle w:val="000000000000" w:firstRow="0" w:lastRow="0" w:firstColumn="0" w:lastColumn="0" w:oddVBand="0" w:evenVBand="0" w:oddHBand="0" w:evenHBand="0" w:firstRowFirstColumn="0" w:firstRowLastColumn="0" w:lastRowFirstColumn="0" w:lastRowLastColumn="0"/>
            </w:pPr>
            <w:r>
              <w:t>2011</w:t>
            </w:r>
          </w:p>
        </w:tc>
      </w:tr>
      <w:tr w:rsidR="000F1B3D" w14:paraId="74537F53" w14:textId="77777777" w:rsidTr="00AA0C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C00000"/>
          </w:tcPr>
          <w:p w14:paraId="02C0AB9D" w14:textId="7281DFF1" w:rsidR="000F1B3D" w:rsidRDefault="000F1B3D" w:rsidP="00930A73">
            <w:pPr>
              <w:jc w:val="center"/>
            </w:pPr>
            <w:r>
              <w:t>09</w:t>
            </w:r>
          </w:p>
        </w:tc>
        <w:tc>
          <w:tcPr>
            <w:tcW w:w="6909" w:type="dxa"/>
            <w:shd w:val="clear" w:color="auto" w:fill="C00000"/>
          </w:tcPr>
          <w:p w14:paraId="348460DB" w14:textId="4B5D0B75" w:rsidR="000F1B3D" w:rsidRDefault="000F1B3D" w:rsidP="002E0B01">
            <w:pPr>
              <w:cnfStyle w:val="000000100000" w:firstRow="0" w:lastRow="0" w:firstColumn="0" w:lastColumn="0" w:oddVBand="0" w:evenVBand="0" w:oddHBand="1" w:evenHBand="0" w:firstRowFirstColumn="0" w:firstRowLastColumn="0" w:lastRowFirstColumn="0" w:lastRowLastColumn="0"/>
            </w:pPr>
            <w:r>
              <w:t>PIKT</w:t>
            </w:r>
          </w:p>
        </w:tc>
        <w:tc>
          <w:tcPr>
            <w:tcW w:w="1701" w:type="dxa"/>
            <w:shd w:val="clear" w:color="auto" w:fill="C00000"/>
          </w:tcPr>
          <w:p w14:paraId="56862C04" w14:textId="2635640E" w:rsidR="000F1B3D" w:rsidRDefault="000F1B3D" w:rsidP="00AA0C65">
            <w:pPr>
              <w:jc w:val="center"/>
              <w:cnfStyle w:val="000000100000" w:firstRow="0" w:lastRow="0" w:firstColumn="0" w:lastColumn="0" w:oddVBand="0" w:evenVBand="0" w:oddHBand="1" w:evenHBand="0" w:firstRowFirstColumn="0" w:firstRowLastColumn="0" w:lastRowFirstColumn="0" w:lastRowLastColumn="0"/>
            </w:pPr>
            <w:r>
              <w:t>2007</w:t>
            </w:r>
          </w:p>
        </w:tc>
      </w:tr>
      <w:tr w:rsidR="000F1B3D" w14:paraId="5A3BBC94" w14:textId="77777777" w:rsidTr="00DA0E39">
        <w:tc>
          <w:tcPr>
            <w:cnfStyle w:val="001000000000" w:firstRow="0" w:lastRow="0" w:firstColumn="1" w:lastColumn="0" w:oddVBand="0" w:evenVBand="0" w:oddHBand="0" w:evenHBand="0" w:firstRowFirstColumn="0" w:firstRowLastColumn="0" w:lastRowFirstColumn="0" w:lastRowLastColumn="0"/>
            <w:tcW w:w="599" w:type="dxa"/>
            <w:shd w:val="clear" w:color="auto" w:fill="5F5F5F" w:themeFill="accent5"/>
          </w:tcPr>
          <w:p w14:paraId="2D67D211" w14:textId="1EE58630" w:rsidR="000F1B3D" w:rsidRDefault="000F1B3D" w:rsidP="00930A73">
            <w:pPr>
              <w:jc w:val="center"/>
            </w:pPr>
            <w:r>
              <w:t>10</w:t>
            </w:r>
          </w:p>
        </w:tc>
        <w:tc>
          <w:tcPr>
            <w:tcW w:w="6909" w:type="dxa"/>
          </w:tcPr>
          <w:p w14:paraId="02F2A7DA" w14:textId="2DA73B41" w:rsidR="000F1B3D" w:rsidRDefault="000F1B3D" w:rsidP="002E0B01">
            <w:pPr>
              <w:cnfStyle w:val="000000000000" w:firstRow="0" w:lastRow="0" w:firstColumn="0" w:lastColumn="0" w:oddVBand="0" w:evenVBand="0" w:oddHBand="0" w:evenHBand="0" w:firstRowFirstColumn="0" w:firstRowLastColumn="0" w:lastRowFirstColumn="0" w:lastRowLastColumn="0"/>
            </w:pPr>
            <w:r>
              <w:t>Puppet</w:t>
            </w:r>
          </w:p>
        </w:tc>
        <w:tc>
          <w:tcPr>
            <w:tcW w:w="1701" w:type="dxa"/>
          </w:tcPr>
          <w:p w14:paraId="45549DEF" w14:textId="1705F042" w:rsidR="000F1B3D" w:rsidRDefault="000F1B3D" w:rsidP="00AA0C65">
            <w:pPr>
              <w:jc w:val="center"/>
              <w:cnfStyle w:val="000000000000" w:firstRow="0" w:lastRow="0" w:firstColumn="0" w:lastColumn="0" w:oddVBand="0" w:evenVBand="0" w:oddHBand="0" w:evenHBand="0" w:firstRowFirstColumn="0" w:firstRowLastColumn="0" w:lastRowFirstColumn="0" w:lastRowLastColumn="0"/>
            </w:pPr>
            <w:r>
              <w:t>2013</w:t>
            </w:r>
          </w:p>
        </w:tc>
      </w:tr>
      <w:tr w:rsidR="000F1B3D" w14:paraId="5697D95A" w14:textId="77777777" w:rsidTr="00AA0C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C00000"/>
          </w:tcPr>
          <w:p w14:paraId="7678B95E" w14:textId="6659B0E2" w:rsidR="000F1B3D" w:rsidRDefault="000F1B3D" w:rsidP="00930A73">
            <w:pPr>
              <w:jc w:val="center"/>
            </w:pPr>
            <w:r>
              <w:t>11</w:t>
            </w:r>
          </w:p>
        </w:tc>
        <w:tc>
          <w:tcPr>
            <w:tcW w:w="6909" w:type="dxa"/>
            <w:shd w:val="clear" w:color="auto" w:fill="C00000"/>
          </w:tcPr>
          <w:p w14:paraId="106C358D" w14:textId="773A4EB7" w:rsidR="000F1B3D" w:rsidRDefault="000F1B3D" w:rsidP="002E0B01">
            <w:pPr>
              <w:cnfStyle w:val="000000100000" w:firstRow="0" w:lastRow="0" w:firstColumn="0" w:lastColumn="0" w:oddVBand="0" w:evenVBand="0" w:oddHBand="1" w:evenHBand="0" w:firstRowFirstColumn="0" w:firstRowLastColumn="0" w:lastRowFirstColumn="0" w:lastRowLastColumn="0"/>
            </w:pPr>
            <w:r>
              <w:t>Quattor</w:t>
            </w:r>
          </w:p>
        </w:tc>
        <w:tc>
          <w:tcPr>
            <w:tcW w:w="1701" w:type="dxa"/>
            <w:shd w:val="clear" w:color="auto" w:fill="C00000"/>
          </w:tcPr>
          <w:p w14:paraId="4E98CA5B" w14:textId="209EBA74" w:rsidR="000F1B3D" w:rsidRDefault="000F1B3D" w:rsidP="00AA0C65">
            <w:pPr>
              <w:jc w:val="center"/>
              <w:cnfStyle w:val="000000100000" w:firstRow="0" w:lastRow="0" w:firstColumn="0" w:lastColumn="0" w:oddVBand="0" w:evenVBand="0" w:oddHBand="1" w:evenHBand="0" w:firstRowFirstColumn="0" w:firstRowLastColumn="0" w:lastRowFirstColumn="0" w:lastRowLastColumn="0"/>
            </w:pPr>
            <w:r>
              <w:t>2014</w:t>
            </w:r>
          </w:p>
        </w:tc>
      </w:tr>
      <w:tr w:rsidR="000F1B3D" w14:paraId="41428CC0" w14:textId="77777777" w:rsidTr="00AA0C65">
        <w:tc>
          <w:tcPr>
            <w:cnfStyle w:val="001000000000" w:firstRow="0" w:lastRow="0" w:firstColumn="1" w:lastColumn="0" w:oddVBand="0" w:evenVBand="0" w:oddHBand="0" w:evenHBand="0" w:firstRowFirstColumn="0" w:firstRowLastColumn="0" w:lastRowFirstColumn="0" w:lastRowLastColumn="0"/>
            <w:tcW w:w="599" w:type="dxa"/>
            <w:shd w:val="clear" w:color="auto" w:fill="C00000"/>
          </w:tcPr>
          <w:p w14:paraId="04D550B6" w14:textId="19E3B8F4" w:rsidR="000F1B3D" w:rsidRDefault="000F1B3D" w:rsidP="00930A73">
            <w:pPr>
              <w:jc w:val="center"/>
            </w:pPr>
            <w:r>
              <w:t>12</w:t>
            </w:r>
          </w:p>
        </w:tc>
        <w:tc>
          <w:tcPr>
            <w:tcW w:w="6909" w:type="dxa"/>
            <w:shd w:val="clear" w:color="auto" w:fill="C00000"/>
          </w:tcPr>
          <w:p w14:paraId="0685FE35" w14:textId="529632A3" w:rsidR="000F1B3D" w:rsidRDefault="000F1B3D" w:rsidP="002E0B01">
            <w:pPr>
              <w:cnfStyle w:val="000000000000" w:firstRow="0" w:lastRow="0" w:firstColumn="0" w:lastColumn="0" w:oddVBand="0" w:evenVBand="0" w:oddHBand="0" w:evenHBand="0" w:firstRowFirstColumn="0" w:firstRowLastColumn="0" w:lastRowFirstColumn="0" w:lastRowLastColumn="0"/>
            </w:pPr>
            <w:r>
              <w:t>Radmind</w:t>
            </w:r>
          </w:p>
        </w:tc>
        <w:tc>
          <w:tcPr>
            <w:tcW w:w="1701" w:type="dxa"/>
            <w:shd w:val="clear" w:color="auto" w:fill="C00000"/>
          </w:tcPr>
          <w:p w14:paraId="10C06DD7" w14:textId="0C272C16" w:rsidR="000F1B3D" w:rsidRDefault="000F1B3D" w:rsidP="00AA0C65">
            <w:pPr>
              <w:jc w:val="center"/>
              <w:cnfStyle w:val="000000000000" w:firstRow="0" w:lastRow="0" w:firstColumn="0" w:lastColumn="0" w:oddVBand="0" w:evenVBand="0" w:oddHBand="0" w:evenHBand="0" w:firstRowFirstColumn="0" w:firstRowLastColumn="0" w:lastRowFirstColumn="0" w:lastRowLastColumn="0"/>
            </w:pPr>
            <w:r>
              <w:t>2008</w:t>
            </w:r>
          </w:p>
        </w:tc>
      </w:tr>
      <w:tr w:rsidR="000F1B3D" w14:paraId="6C7F3FB8" w14:textId="77777777" w:rsidTr="00AA0C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FFC000"/>
          </w:tcPr>
          <w:p w14:paraId="6674DC27" w14:textId="503B1CDD" w:rsidR="000F1B3D" w:rsidRDefault="000F1B3D" w:rsidP="00930A73">
            <w:pPr>
              <w:jc w:val="center"/>
            </w:pPr>
            <w:r>
              <w:t>13</w:t>
            </w:r>
          </w:p>
        </w:tc>
        <w:tc>
          <w:tcPr>
            <w:tcW w:w="6909" w:type="dxa"/>
            <w:shd w:val="clear" w:color="auto" w:fill="FFC000"/>
          </w:tcPr>
          <w:p w14:paraId="2C2EC0C6" w14:textId="2A3597C8" w:rsidR="000F1B3D" w:rsidRDefault="000F1B3D" w:rsidP="002E0B01">
            <w:pPr>
              <w:cnfStyle w:val="000000100000" w:firstRow="0" w:lastRow="0" w:firstColumn="0" w:lastColumn="0" w:oddVBand="0" w:evenVBand="0" w:oddHBand="1" w:evenHBand="0" w:firstRowFirstColumn="0" w:firstRowLastColumn="0" w:lastRowFirstColumn="0" w:lastRowLastColumn="0"/>
            </w:pPr>
            <w:r>
              <w:t>Rex</w:t>
            </w:r>
          </w:p>
        </w:tc>
        <w:tc>
          <w:tcPr>
            <w:tcW w:w="1701" w:type="dxa"/>
            <w:shd w:val="clear" w:color="auto" w:fill="FFC000"/>
          </w:tcPr>
          <w:p w14:paraId="3E3403B6" w14:textId="3FB9E069" w:rsidR="000F1B3D" w:rsidRDefault="000F1B3D" w:rsidP="00AA0C65">
            <w:pPr>
              <w:jc w:val="center"/>
              <w:cnfStyle w:val="000000100000" w:firstRow="0" w:lastRow="0" w:firstColumn="0" w:lastColumn="0" w:oddVBand="0" w:evenVBand="0" w:oddHBand="1" w:evenHBand="0" w:firstRowFirstColumn="0" w:firstRowLastColumn="0" w:lastRowFirstColumn="0" w:lastRowLastColumn="0"/>
            </w:pPr>
            <w:r>
              <w:t>2013</w:t>
            </w:r>
          </w:p>
        </w:tc>
      </w:tr>
      <w:tr w:rsidR="000F1B3D" w14:paraId="7558F785" w14:textId="77777777" w:rsidTr="00AA0C65">
        <w:tc>
          <w:tcPr>
            <w:cnfStyle w:val="001000000000" w:firstRow="0" w:lastRow="0" w:firstColumn="1" w:lastColumn="0" w:oddVBand="0" w:evenVBand="0" w:oddHBand="0" w:evenHBand="0" w:firstRowFirstColumn="0" w:firstRowLastColumn="0" w:lastRowFirstColumn="0" w:lastRowLastColumn="0"/>
            <w:tcW w:w="599" w:type="dxa"/>
            <w:shd w:val="clear" w:color="auto" w:fill="FFC000"/>
          </w:tcPr>
          <w:p w14:paraId="00A8C2DB" w14:textId="06CF3B48" w:rsidR="000F1B3D" w:rsidRDefault="000F1B3D" w:rsidP="00930A73">
            <w:pPr>
              <w:jc w:val="center"/>
            </w:pPr>
            <w:r>
              <w:t>14</w:t>
            </w:r>
          </w:p>
        </w:tc>
        <w:tc>
          <w:tcPr>
            <w:tcW w:w="6909" w:type="dxa"/>
            <w:shd w:val="clear" w:color="auto" w:fill="FFC000"/>
          </w:tcPr>
          <w:p w14:paraId="6547F7D7" w14:textId="6F7EF267" w:rsidR="000F1B3D" w:rsidRDefault="000F1B3D" w:rsidP="002E0B01">
            <w:pPr>
              <w:cnfStyle w:val="000000000000" w:firstRow="0" w:lastRow="0" w:firstColumn="0" w:lastColumn="0" w:oddVBand="0" w:evenVBand="0" w:oddHBand="0" w:evenHBand="0" w:firstRowFirstColumn="0" w:firstRowLastColumn="0" w:lastRowFirstColumn="0" w:lastRowLastColumn="0"/>
            </w:pPr>
            <w:r>
              <w:t>Rundeck</w:t>
            </w:r>
          </w:p>
        </w:tc>
        <w:tc>
          <w:tcPr>
            <w:tcW w:w="1701" w:type="dxa"/>
            <w:shd w:val="clear" w:color="auto" w:fill="FFC000"/>
          </w:tcPr>
          <w:p w14:paraId="1CF4C5E7" w14:textId="63AB70CD" w:rsidR="000F1B3D" w:rsidRDefault="000F1B3D" w:rsidP="00AA0C65">
            <w:pPr>
              <w:jc w:val="center"/>
              <w:cnfStyle w:val="000000000000" w:firstRow="0" w:lastRow="0" w:firstColumn="0" w:lastColumn="0" w:oddVBand="0" w:evenVBand="0" w:oddHBand="0" w:evenHBand="0" w:firstRowFirstColumn="0" w:firstRowLastColumn="0" w:lastRowFirstColumn="0" w:lastRowLastColumn="0"/>
            </w:pPr>
            <w:r>
              <w:t>2014</w:t>
            </w:r>
          </w:p>
        </w:tc>
      </w:tr>
      <w:tr w:rsidR="000F1B3D" w14:paraId="75BF3D6E" w14:textId="77777777" w:rsidTr="00AA0C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C00000"/>
          </w:tcPr>
          <w:p w14:paraId="1E417969" w14:textId="5721E956" w:rsidR="000F1B3D" w:rsidRDefault="000F1B3D" w:rsidP="00930A73">
            <w:pPr>
              <w:jc w:val="center"/>
            </w:pPr>
            <w:r>
              <w:t>15</w:t>
            </w:r>
          </w:p>
        </w:tc>
        <w:tc>
          <w:tcPr>
            <w:tcW w:w="6909" w:type="dxa"/>
            <w:shd w:val="clear" w:color="auto" w:fill="C00000"/>
          </w:tcPr>
          <w:p w14:paraId="50DB8331" w14:textId="0764AF58" w:rsidR="000F1B3D" w:rsidRDefault="000F1B3D" w:rsidP="002E0B01">
            <w:pPr>
              <w:cnfStyle w:val="000000100000" w:firstRow="0" w:lastRow="0" w:firstColumn="0" w:lastColumn="0" w:oddVBand="0" w:evenVBand="0" w:oddHBand="1" w:evenHBand="0" w:firstRowFirstColumn="0" w:firstRowLastColumn="0" w:lastRowFirstColumn="0" w:lastRowLastColumn="0"/>
            </w:pPr>
            <w:r>
              <w:t>SmartFrog</w:t>
            </w:r>
          </w:p>
        </w:tc>
        <w:tc>
          <w:tcPr>
            <w:tcW w:w="1701" w:type="dxa"/>
            <w:shd w:val="clear" w:color="auto" w:fill="C00000"/>
          </w:tcPr>
          <w:p w14:paraId="3939B41B" w14:textId="6CD51362" w:rsidR="000F1B3D" w:rsidRDefault="000F1B3D" w:rsidP="00AA0C65">
            <w:pPr>
              <w:jc w:val="center"/>
              <w:cnfStyle w:val="000000100000" w:firstRow="0" w:lastRow="0" w:firstColumn="0" w:lastColumn="0" w:oddVBand="0" w:evenVBand="0" w:oddHBand="1" w:evenHBand="0" w:firstRowFirstColumn="0" w:firstRowLastColumn="0" w:lastRowFirstColumn="0" w:lastRowLastColumn="0"/>
            </w:pPr>
            <w:r>
              <w:t>2009</w:t>
            </w:r>
          </w:p>
        </w:tc>
      </w:tr>
      <w:tr w:rsidR="000F1B3D" w14:paraId="359525CC" w14:textId="77777777" w:rsidTr="00AA0C65">
        <w:tc>
          <w:tcPr>
            <w:cnfStyle w:val="001000000000" w:firstRow="0" w:lastRow="0" w:firstColumn="1" w:lastColumn="0" w:oddVBand="0" w:evenVBand="0" w:oddHBand="0" w:evenHBand="0" w:firstRowFirstColumn="0" w:firstRowLastColumn="0" w:lastRowFirstColumn="0" w:lastRowLastColumn="0"/>
            <w:tcW w:w="599" w:type="dxa"/>
            <w:shd w:val="clear" w:color="auto" w:fill="FFC000"/>
          </w:tcPr>
          <w:p w14:paraId="1111AB86" w14:textId="2257CA2D" w:rsidR="000F1B3D" w:rsidRDefault="000F1B3D" w:rsidP="00930A73">
            <w:pPr>
              <w:jc w:val="center"/>
            </w:pPr>
            <w:r>
              <w:t>16</w:t>
            </w:r>
          </w:p>
        </w:tc>
        <w:tc>
          <w:tcPr>
            <w:tcW w:w="6909" w:type="dxa"/>
            <w:shd w:val="clear" w:color="auto" w:fill="FFC000"/>
          </w:tcPr>
          <w:p w14:paraId="6DEDFB4F" w14:textId="0715DC13" w:rsidR="000F1B3D" w:rsidRDefault="000F1B3D" w:rsidP="002E0B01">
            <w:pPr>
              <w:cnfStyle w:val="000000000000" w:firstRow="0" w:lastRow="0" w:firstColumn="0" w:lastColumn="0" w:oddVBand="0" w:evenVBand="0" w:oddHBand="0" w:evenHBand="0" w:firstRowFirstColumn="0" w:firstRowLastColumn="0" w:lastRowFirstColumn="0" w:lastRowLastColumn="0"/>
            </w:pPr>
            <w:r>
              <w:t>Salt</w:t>
            </w:r>
          </w:p>
        </w:tc>
        <w:tc>
          <w:tcPr>
            <w:tcW w:w="1701" w:type="dxa"/>
            <w:shd w:val="clear" w:color="auto" w:fill="FFC000"/>
          </w:tcPr>
          <w:p w14:paraId="681CD7F1" w14:textId="592AEC47" w:rsidR="000F1B3D" w:rsidRDefault="000F1B3D" w:rsidP="00AA0C65">
            <w:pPr>
              <w:jc w:val="center"/>
              <w:cnfStyle w:val="000000000000" w:firstRow="0" w:lastRow="0" w:firstColumn="0" w:lastColumn="0" w:oddVBand="0" w:evenVBand="0" w:oddHBand="0" w:evenHBand="0" w:firstRowFirstColumn="0" w:firstRowLastColumn="0" w:lastRowFirstColumn="0" w:lastRowLastColumn="0"/>
            </w:pPr>
            <w:r>
              <w:t>2014</w:t>
            </w:r>
          </w:p>
        </w:tc>
      </w:tr>
      <w:tr w:rsidR="000F1B3D" w14:paraId="67703E11" w14:textId="77777777" w:rsidTr="00AA0C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9" w:type="dxa"/>
            <w:shd w:val="clear" w:color="auto" w:fill="FFC000"/>
          </w:tcPr>
          <w:p w14:paraId="7D569CD7" w14:textId="1CF3E7FB" w:rsidR="000F1B3D" w:rsidRDefault="000F1B3D" w:rsidP="00930A73">
            <w:pPr>
              <w:jc w:val="center"/>
            </w:pPr>
            <w:r>
              <w:t>17</w:t>
            </w:r>
          </w:p>
        </w:tc>
        <w:tc>
          <w:tcPr>
            <w:tcW w:w="6909" w:type="dxa"/>
            <w:shd w:val="clear" w:color="auto" w:fill="FFC000"/>
          </w:tcPr>
          <w:p w14:paraId="7ECBDED6" w14:textId="0611A139" w:rsidR="000F1B3D" w:rsidRDefault="000F1B3D" w:rsidP="002E0B01">
            <w:pPr>
              <w:cnfStyle w:val="000000100000" w:firstRow="0" w:lastRow="0" w:firstColumn="0" w:lastColumn="0" w:oddVBand="0" w:evenVBand="0" w:oddHBand="1" w:evenHBand="0" w:firstRowFirstColumn="0" w:firstRowLastColumn="0" w:lastRowFirstColumn="0" w:lastRowLastColumn="0"/>
            </w:pPr>
            <w:r>
              <w:t>Spacewalk</w:t>
            </w:r>
          </w:p>
        </w:tc>
        <w:tc>
          <w:tcPr>
            <w:tcW w:w="1701" w:type="dxa"/>
            <w:shd w:val="clear" w:color="auto" w:fill="FFC000"/>
          </w:tcPr>
          <w:p w14:paraId="5B5BAFB3" w14:textId="30F99EE2" w:rsidR="000F1B3D" w:rsidRDefault="000F1B3D" w:rsidP="00AA0C65">
            <w:pPr>
              <w:jc w:val="center"/>
              <w:cnfStyle w:val="000000100000" w:firstRow="0" w:lastRow="0" w:firstColumn="0" w:lastColumn="0" w:oddVBand="0" w:evenVBand="0" w:oddHBand="1" w:evenHBand="0" w:firstRowFirstColumn="0" w:firstRowLastColumn="0" w:lastRowFirstColumn="0" w:lastRowLastColumn="0"/>
            </w:pPr>
            <w:r>
              <w:t>2013</w:t>
            </w:r>
          </w:p>
        </w:tc>
      </w:tr>
      <w:tr w:rsidR="000F1B3D" w14:paraId="10079AC9" w14:textId="77777777" w:rsidTr="00AA0C65">
        <w:tc>
          <w:tcPr>
            <w:cnfStyle w:val="001000000000" w:firstRow="0" w:lastRow="0" w:firstColumn="1" w:lastColumn="0" w:oddVBand="0" w:evenVBand="0" w:oddHBand="0" w:evenHBand="0" w:firstRowFirstColumn="0" w:firstRowLastColumn="0" w:lastRowFirstColumn="0" w:lastRowLastColumn="0"/>
            <w:tcW w:w="599" w:type="dxa"/>
            <w:shd w:val="clear" w:color="auto" w:fill="FFC000"/>
          </w:tcPr>
          <w:p w14:paraId="59535295" w14:textId="54175489" w:rsidR="000F1B3D" w:rsidRDefault="000F1B3D" w:rsidP="00930A73">
            <w:pPr>
              <w:jc w:val="center"/>
            </w:pPr>
            <w:r>
              <w:t>18</w:t>
            </w:r>
          </w:p>
        </w:tc>
        <w:tc>
          <w:tcPr>
            <w:tcW w:w="6909" w:type="dxa"/>
            <w:shd w:val="clear" w:color="auto" w:fill="FFC000"/>
          </w:tcPr>
          <w:p w14:paraId="6C940680" w14:textId="017A17E9" w:rsidR="000F1B3D" w:rsidRDefault="000F1B3D" w:rsidP="002E0B01">
            <w:pPr>
              <w:cnfStyle w:val="000000000000" w:firstRow="0" w:lastRow="0" w:firstColumn="0" w:lastColumn="0" w:oddVBand="0" w:evenVBand="0" w:oddHBand="0" w:evenHBand="0" w:firstRowFirstColumn="0" w:firstRowLastColumn="0" w:lastRowFirstColumn="0" w:lastRowLastColumn="0"/>
            </w:pPr>
            <w:r>
              <w:t>STAF</w:t>
            </w:r>
          </w:p>
        </w:tc>
        <w:tc>
          <w:tcPr>
            <w:tcW w:w="1701" w:type="dxa"/>
            <w:shd w:val="clear" w:color="auto" w:fill="FFC000"/>
          </w:tcPr>
          <w:p w14:paraId="3F789562" w14:textId="04FE9CF8" w:rsidR="000F1B3D" w:rsidRDefault="000F1B3D" w:rsidP="00CB7522">
            <w:pPr>
              <w:keepNext/>
              <w:jc w:val="center"/>
              <w:cnfStyle w:val="000000000000" w:firstRow="0" w:lastRow="0" w:firstColumn="0" w:lastColumn="0" w:oddVBand="0" w:evenVBand="0" w:oddHBand="0" w:evenHBand="0" w:firstRowFirstColumn="0" w:firstRowLastColumn="0" w:lastRowFirstColumn="0" w:lastRowLastColumn="0"/>
            </w:pPr>
            <w:r>
              <w:t>2012</w:t>
            </w:r>
          </w:p>
        </w:tc>
      </w:tr>
    </w:tbl>
    <w:p w14:paraId="603230A3" w14:textId="1BCB6340" w:rsidR="00AA0C65" w:rsidRDefault="00CB7522" w:rsidP="00CB7522">
      <w:pPr>
        <w:pStyle w:val="Caption"/>
      </w:pPr>
      <w:bookmarkStart w:id="62" w:name="_Toc388621320"/>
      <w:bookmarkStart w:id="63" w:name="_Toc389163797"/>
      <w:r>
        <w:t xml:space="preserve">Tabel </w:t>
      </w:r>
      <w:r>
        <w:fldChar w:fldCharType="begin"/>
      </w:r>
      <w:r>
        <w:instrText xml:space="preserve"> SEQ Tabel \* ARABIC </w:instrText>
      </w:r>
      <w:r>
        <w:fldChar w:fldCharType="separate"/>
      </w:r>
      <w:r w:rsidR="005E182C">
        <w:rPr>
          <w:noProof/>
        </w:rPr>
        <w:t>4</w:t>
      </w:r>
      <w:r>
        <w:fldChar w:fldCharType="end"/>
      </w:r>
      <w:r>
        <w:t xml:space="preserve"> - Pakketselectie Longlist</w:t>
      </w:r>
      <w:bookmarkEnd w:id="62"/>
      <w:bookmarkEnd w:id="63"/>
    </w:p>
    <w:p w14:paraId="782568ED" w14:textId="6E452236" w:rsidR="00AA0C65" w:rsidRDefault="00AA0C65" w:rsidP="009200D0">
      <w:r>
        <w:t xml:space="preserve">De pakketten die doorgaan naar de shortlist krijgen een weging van de gestelde eisen die in </w:t>
      </w:r>
      <w:hyperlink w:anchor="_7.2_-_Weging" w:history="1">
        <w:r w:rsidRPr="00FC3165">
          <w:rPr>
            <w:rStyle w:val="Hyperlink"/>
          </w:rPr>
          <w:t xml:space="preserve">paragraaf </w:t>
        </w:r>
        <w:r w:rsidR="00FC3165" w:rsidRPr="00FC3165">
          <w:rPr>
            <w:rStyle w:val="Hyperlink"/>
          </w:rPr>
          <w:t>7.2</w:t>
        </w:r>
      </w:hyperlink>
      <w:r w:rsidR="00FC3165">
        <w:t xml:space="preserve"> </w:t>
      </w:r>
      <w:r w:rsidR="004322A6">
        <w:t>zijn</w:t>
      </w:r>
      <w:r>
        <w:t xml:space="preserve"> vastgesteld.</w:t>
      </w:r>
    </w:p>
    <w:p w14:paraId="179163CA" w14:textId="32354227" w:rsidR="00027DC4" w:rsidRDefault="00027DC4">
      <w:pPr>
        <w:spacing w:after="160"/>
      </w:pPr>
      <w:r>
        <w:br w:type="page"/>
      </w:r>
    </w:p>
    <w:p w14:paraId="4037A5CA" w14:textId="77777777" w:rsidR="00AA0C65" w:rsidRDefault="00AA0C65" w:rsidP="009200D0"/>
    <w:p w14:paraId="6D84DC10" w14:textId="51A20D59" w:rsidR="003A28A0" w:rsidRDefault="003A28A0" w:rsidP="00FD05E9">
      <w:pPr>
        <w:pStyle w:val="Heading2"/>
      </w:pPr>
      <w:bookmarkStart w:id="64" w:name="_Toc388209081"/>
      <w:bookmarkStart w:id="65" w:name="_Toc389164008"/>
      <w:r>
        <w:t>7.</w:t>
      </w:r>
      <w:r w:rsidR="00FE12B0">
        <w:t>4</w:t>
      </w:r>
      <w:r>
        <w:t xml:space="preserve"> - Shortlist</w:t>
      </w:r>
      <w:bookmarkEnd w:id="64"/>
      <w:bookmarkEnd w:id="65"/>
    </w:p>
    <w:p w14:paraId="74EEAC1E" w14:textId="7275C9FF" w:rsidR="0016454D" w:rsidRDefault="007D5BD7" w:rsidP="0016454D">
      <w:r>
        <w:t>De shortlist heeft als doe</w:t>
      </w:r>
      <w:r w:rsidR="00EC4846">
        <w:t>l</w:t>
      </w:r>
      <w:r>
        <w:t xml:space="preserve">stelling om te filteren en de pakketselectie </w:t>
      </w:r>
      <w:r w:rsidR="0020120D">
        <w:t xml:space="preserve">te </w:t>
      </w:r>
      <w:r>
        <w:t xml:space="preserve">verkleinen voor een makkelijkere selectie. </w:t>
      </w:r>
    </w:p>
    <w:p w14:paraId="490BA62E" w14:textId="4309C0AB" w:rsidR="007268D2" w:rsidRDefault="007268D2" w:rsidP="0016454D"/>
    <w:p w14:paraId="63EE0EE4" w14:textId="0BB6C4F1" w:rsidR="00A0336F" w:rsidRDefault="00A0336F" w:rsidP="0016454D">
      <w:r>
        <w:t xml:space="preserve">Per pakket is er gekeken naar de specifieke eisen die de maker stelt en de </w:t>
      </w:r>
      <w:r w:rsidR="00EC4846">
        <w:t>handleidingen</w:t>
      </w:r>
      <w:r>
        <w:t xml:space="preserve"> die zijn vrijgegeven. Daarbij is gekeken naar de learning curve die systeembeheerders moeten doorlopen en </w:t>
      </w:r>
      <w:r w:rsidR="0020120D">
        <w:t xml:space="preserve">naar </w:t>
      </w:r>
      <w:r>
        <w:t xml:space="preserve">of </w:t>
      </w:r>
      <w:r w:rsidR="0020120D">
        <w:t xml:space="preserve">de </w:t>
      </w:r>
      <w:r>
        <w:t>implementatie “makkelijk” is uit te voeren.</w:t>
      </w:r>
      <w:r w:rsidR="00364AA7">
        <w:t xml:space="preserve"> </w:t>
      </w:r>
      <w:r>
        <w:t>Om tot een juiste keuze te komen, is per must</w:t>
      </w:r>
      <w:r w:rsidR="0020120D">
        <w:t xml:space="preserve"> </w:t>
      </w:r>
      <w:r>
        <w:t>have een maximaal te geven cijfer gedefinieerd</w:t>
      </w:r>
      <w:r w:rsidR="0020120D">
        <w:t>, zie</w:t>
      </w:r>
      <w:r>
        <w:t xml:space="preserve"> </w:t>
      </w:r>
      <w:hyperlink w:anchor="_7.2_-_Weging" w:history="1">
        <w:r w:rsidRPr="00FC3165">
          <w:rPr>
            <w:rStyle w:val="Hyperlink"/>
          </w:rPr>
          <w:t>paragraaf 7.2</w:t>
        </w:r>
      </w:hyperlink>
      <w:r>
        <w:t xml:space="preserve">. Als er bijvoorbeeld een onderdeel </w:t>
      </w:r>
      <w:r w:rsidR="003B2A62">
        <w:t xml:space="preserve">wat </w:t>
      </w:r>
      <w:r>
        <w:t>minder</w:t>
      </w:r>
      <w:r w:rsidR="003B2A62">
        <w:t xml:space="preserve"> dan maximaal</w:t>
      </w:r>
      <w:r>
        <w:t xml:space="preserve"> is</w:t>
      </w:r>
      <w:r w:rsidR="003B2A62">
        <w:t>,</w:t>
      </w:r>
      <w:r>
        <w:t xml:space="preserve"> kan er een 9 van de 10</w:t>
      </w:r>
      <w:r w:rsidR="00653147">
        <w:t xml:space="preserve"> punten</w:t>
      </w:r>
      <w:r>
        <w:t xml:space="preserve"> gegeven worden of 3 van 6</w:t>
      </w:r>
      <w:r w:rsidR="00653147">
        <w:t xml:space="preserve"> punten</w:t>
      </w:r>
      <w:r>
        <w:t>.</w:t>
      </w:r>
    </w:p>
    <w:p w14:paraId="17B483E3" w14:textId="77777777" w:rsidR="001D2A6F" w:rsidRDefault="001D2A6F" w:rsidP="0016454D"/>
    <w:tbl>
      <w:tblPr>
        <w:tblStyle w:val="GridTable4-Accent51"/>
        <w:tblW w:w="0" w:type="auto"/>
        <w:tblLook w:val="04A0" w:firstRow="1" w:lastRow="0" w:firstColumn="1" w:lastColumn="0" w:noHBand="0" w:noVBand="1"/>
      </w:tblPr>
      <w:tblGrid>
        <w:gridCol w:w="1983"/>
        <w:gridCol w:w="1841"/>
        <w:gridCol w:w="1842"/>
        <w:gridCol w:w="1842"/>
        <w:gridCol w:w="1842"/>
      </w:tblGrid>
      <w:tr w:rsidR="00A048B7" w14:paraId="2246E16E" w14:textId="1E6888F0" w:rsidTr="00A048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vMerge w:val="restart"/>
            <w:vAlign w:val="center"/>
          </w:tcPr>
          <w:p w14:paraId="2FBD61AD" w14:textId="40B852EA" w:rsidR="00A048B7" w:rsidRDefault="00A048B7" w:rsidP="00A048B7">
            <w:r>
              <w:t>Score criteria</w:t>
            </w:r>
          </w:p>
        </w:tc>
        <w:tc>
          <w:tcPr>
            <w:tcW w:w="1841" w:type="dxa"/>
          </w:tcPr>
          <w:p w14:paraId="0F58F335" w14:textId="2CE4FD2E" w:rsidR="00A048B7" w:rsidRDefault="00A048B7" w:rsidP="00A048B7">
            <w:pPr>
              <w:jc w:val="center"/>
              <w:cnfStyle w:val="100000000000" w:firstRow="1" w:lastRow="0" w:firstColumn="0" w:lastColumn="0" w:oddVBand="0" w:evenVBand="0" w:oddHBand="0" w:evenHBand="0" w:firstRowFirstColumn="0" w:firstRowLastColumn="0" w:lastRowFirstColumn="0" w:lastRowLastColumn="0"/>
            </w:pPr>
            <w:r>
              <w:t>Slecht</w:t>
            </w:r>
          </w:p>
        </w:tc>
        <w:tc>
          <w:tcPr>
            <w:tcW w:w="1842" w:type="dxa"/>
          </w:tcPr>
          <w:p w14:paraId="6276E50F" w14:textId="67D19C3C" w:rsidR="00A048B7" w:rsidRDefault="00A048B7" w:rsidP="00A048B7">
            <w:pPr>
              <w:jc w:val="center"/>
              <w:cnfStyle w:val="100000000000" w:firstRow="1" w:lastRow="0" w:firstColumn="0" w:lastColumn="0" w:oddVBand="0" w:evenVBand="0" w:oddHBand="0" w:evenHBand="0" w:firstRowFirstColumn="0" w:firstRowLastColumn="0" w:lastRowFirstColumn="0" w:lastRowLastColumn="0"/>
            </w:pPr>
            <w:r>
              <w:t>Middel</w:t>
            </w:r>
          </w:p>
        </w:tc>
        <w:tc>
          <w:tcPr>
            <w:tcW w:w="1842" w:type="dxa"/>
          </w:tcPr>
          <w:p w14:paraId="063E621F" w14:textId="6F63916C" w:rsidR="00A048B7" w:rsidRDefault="00A048B7" w:rsidP="00A048B7">
            <w:pPr>
              <w:jc w:val="center"/>
              <w:cnfStyle w:val="100000000000" w:firstRow="1" w:lastRow="0" w:firstColumn="0" w:lastColumn="0" w:oddVBand="0" w:evenVBand="0" w:oddHBand="0" w:evenHBand="0" w:firstRowFirstColumn="0" w:firstRowLastColumn="0" w:lastRowFirstColumn="0" w:lastRowLastColumn="0"/>
            </w:pPr>
            <w:r>
              <w:t>Goed</w:t>
            </w:r>
          </w:p>
        </w:tc>
        <w:tc>
          <w:tcPr>
            <w:tcW w:w="1842" w:type="dxa"/>
          </w:tcPr>
          <w:p w14:paraId="2B5A143D" w14:textId="59CEBE17" w:rsidR="00A048B7" w:rsidRDefault="00A048B7" w:rsidP="00A048B7">
            <w:pPr>
              <w:jc w:val="center"/>
              <w:cnfStyle w:val="100000000000" w:firstRow="1" w:lastRow="0" w:firstColumn="0" w:lastColumn="0" w:oddVBand="0" w:evenVBand="0" w:oddHBand="0" w:evenHBand="0" w:firstRowFirstColumn="0" w:firstRowLastColumn="0" w:lastRowFirstColumn="0" w:lastRowLastColumn="0"/>
            </w:pPr>
            <w:r>
              <w:t>Beste</w:t>
            </w:r>
          </w:p>
        </w:tc>
      </w:tr>
      <w:tr w:rsidR="00A048B7" w14:paraId="587FFA76" w14:textId="39C732B7" w:rsidTr="00A048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vMerge/>
          </w:tcPr>
          <w:p w14:paraId="14430C36" w14:textId="77777777" w:rsidR="00A048B7" w:rsidRDefault="00A048B7" w:rsidP="0016454D"/>
        </w:tc>
        <w:tc>
          <w:tcPr>
            <w:tcW w:w="1841" w:type="dxa"/>
          </w:tcPr>
          <w:p w14:paraId="6B381F86" w14:textId="67DD6925" w:rsidR="00A048B7" w:rsidRDefault="00A048B7" w:rsidP="00A048B7">
            <w:pPr>
              <w:jc w:val="center"/>
              <w:cnfStyle w:val="000000100000" w:firstRow="0" w:lastRow="0" w:firstColumn="0" w:lastColumn="0" w:oddVBand="0" w:evenVBand="0" w:oddHBand="1" w:evenHBand="0" w:firstRowFirstColumn="0" w:firstRowLastColumn="0" w:lastRowFirstColumn="0" w:lastRowLastColumn="0"/>
            </w:pPr>
            <w:r>
              <w:t>0-44</w:t>
            </w:r>
          </w:p>
        </w:tc>
        <w:tc>
          <w:tcPr>
            <w:tcW w:w="1842" w:type="dxa"/>
          </w:tcPr>
          <w:p w14:paraId="631E4273" w14:textId="1F9C6EFA" w:rsidR="00A048B7" w:rsidRDefault="00A0706D" w:rsidP="00A048B7">
            <w:pPr>
              <w:jc w:val="center"/>
              <w:cnfStyle w:val="000000100000" w:firstRow="0" w:lastRow="0" w:firstColumn="0" w:lastColumn="0" w:oddVBand="0" w:evenVBand="0" w:oddHBand="1" w:evenHBand="0" w:firstRowFirstColumn="0" w:firstRowLastColumn="0" w:lastRowFirstColumn="0" w:lastRowLastColumn="0"/>
            </w:pPr>
            <w:r>
              <w:t>45</w:t>
            </w:r>
            <w:r w:rsidR="00A048B7">
              <w:t>-66</w:t>
            </w:r>
          </w:p>
        </w:tc>
        <w:tc>
          <w:tcPr>
            <w:tcW w:w="1842" w:type="dxa"/>
          </w:tcPr>
          <w:p w14:paraId="1AE82FD7" w14:textId="7E27D01F" w:rsidR="00A048B7" w:rsidRDefault="00A048B7" w:rsidP="00A0706D">
            <w:pPr>
              <w:jc w:val="center"/>
              <w:cnfStyle w:val="000000100000" w:firstRow="0" w:lastRow="0" w:firstColumn="0" w:lastColumn="0" w:oddVBand="0" w:evenVBand="0" w:oddHBand="1" w:evenHBand="0" w:firstRowFirstColumn="0" w:firstRowLastColumn="0" w:lastRowFirstColumn="0" w:lastRowLastColumn="0"/>
            </w:pPr>
            <w:r>
              <w:t>6</w:t>
            </w:r>
            <w:r w:rsidR="00A0706D">
              <w:t>7</w:t>
            </w:r>
            <w:r>
              <w:t>-88</w:t>
            </w:r>
          </w:p>
        </w:tc>
        <w:tc>
          <w:tcPr>
            <w:tcW w:w="1842" w:type="dxa"/>
          </w:tcPr>
          <w:p w14:paraId="29F1660E" w14:textId="7954CC39" w:rsidR="00A048B7" w:rsidRDefault="00A0706D" w:rsidP="00A0706D">
            <w:pPr>
              <w:jc w:val="center"/>
              <w:cnfStyle w:val="000000100000" w:firstRow="0" w:lastRow="0" w:firstColumn="0" w:lastColumn="0" w:oddVBand="0" w:evenVBand="0" w:oddHBand="1" w:evenHBand="0" w:firstRowFirstColumn="0" w:firstRowLastColumn="0" w:lastRowFirstColumn="0" w:lastRowLastColumn="0"/>
            </w:pPr>
            <w:r>
              <w:t>89</w:t>
            </w:r>
            <w:r w:rsidR="00A048B7">
              <w:t>-108</w:t>
            </w:r>
          </w:p>
        </w:tc>
      </w:tr>
    </w:tbl>
    <w:p w14:paraId="03344C8C" w14:textId="77777777" w:rsidR="001D2A6F" w:rsidRDefault="001D2A6F" w:rsidP="0016454D"/>
    <w:p w14:paraId="0C203665" w14:textId="36E09285" w:rsidR="001D2A6F" w:rsidRDefault="001D2A6F" w:rsidP="001D2A6F"/>
    <w:tbl>
      <w:tblPr>
        <w:tblStyle w:val="TableGrid"/>
        <w:tblW w:w="946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
        <w:gridCol w:w="360"/>
        <w:gridCol w:w="361"/>
        <w:gridCol w:w="367"/>
        <w:gridCol w:w="276"/>
        <w:gridCol w:w="376"/>
        <w:gridCol w:w="4501"/>
        <w:gridCol w:w="599"/>
        <w:gridCol w:w="599"/>
        <w:gridCol w:w="599"/>
        <w:gridCol w:w="507"/>
        <w:gridCol w:w="475"/>
      </w:tblGrid>
      <w:tr w:rsidR="00027DC4" w:rsidRPr="005D0CBF" w14:paraId="564E4F37" w14:textId="77777777" w:rsidTr="00DA0E39">
        <w:trPr>
          <w:jc w:val="center"/>
        </w:trPr>
        <w:tc>
          <w:tcPr>
            <w:tcW w:w="2183" w:type="dxa"/>
            <w:gridSpan w:val="6"/>
            <w:tcBorders>
              <w:right w:val="single" w:sz="4" w:space="0" w:color="DDDDDD" w:themeColor="accent1"/>
            </w:tcBorders>
          </w:tcPr>
          <w:p w14:paraId="34B4B377" w14:textId="77777777" w:rsidR="00027DC4" w:rsidRPr="005D0CBF" w:rsidRDefault="00027DC4" w:rsidP="0040127C">
            <w:pPr>
              <w:rPr>
                <w:rStyle w:val="IntenseEmphasis"/>
                <w:i w:val="0"/>
              </w:rPr>
            </w:pPr>
          </w:p>
        </w:tc>
        <w:tc>
          <w:tcPr>
            <w:tcW w:w="7280" w:type="dxa"/>
            <w:gridSpan w:val="6"/>
            <w:tcBorders>
              <w:top w:val="single" w:sz="4" w:space="0" w:color="DDDDDD" w:themeColor="accent1"/>
              <w:left w:val="single" w:sz="4" w:space="0" w:color="DDDDDD" w:themeColor="accent1"/>
              <w:right w:val="single" w:sz="4" w:space="0" w:color="DDDDDD" w:themeColor="accent1"/>
            </w:tcBorders>
            <w:shd w:val="clear" w:color="auto" w:fill="5F5F5F" w:themeFill="accent5"/>
          </w:tcPr>
          <w:p w14:paraId="13559BFF" w14:textId="562BE3AF" w:rsidR="00027DC4" w:rsidRPr="00E46F6C" w:rsidRDefault="00FC3165" w:rsidP="0040127C">
            <w:pPr>
              <w:rPr>
                <w:rStyle w:val="IntenseEmphasis"/>
                <w:i w:val="0"/>
              </w:rPr>
            </w:pPr>
            <w:r>
              <w:rPr>
                <w:rStyle w:val="IntenseEmphasis"/>
                <w:i w:val="0"/>
                <w:color w:val="FFFFFF" w:themeColor="background1"/>
              </w:rPr>
              <w:t>Pakketten</w:t>
            </w:r>
          </w:p>
        </w:tc>
      </w:tr>
      <w:tr w:rsidR="00027DC4" w:rsidRPr="005D0CBF" w14:paraId="1CA3C83B" w14:textId="77777777" w:rsidTr="001D2A6F">
        <w:trPr>
          <w:jc w:val="center"/>
        </w:trPr>
        <w:tc>
          <w:tcPr>
            <w:tcW w:w="1807" w:type="dxa"/>
            <w:gridSpan w:val="5"/>
            <w:tcBorders>
              <w:right w:val="single" w:sz="4" w:space="0" w:color="DDDDDD" w:themeColor="accent1"/>
            </w:tcBorders>
          </w:tcPr>
          <w:p w14:paraId="1541D90F" w14:textId="77777777" w:rsidR="00027DC4" w:rsidRPr="005D0CBF" w:rsidRDefault="00027DC4" w:rsidP="0040127C">
            <w:pPr>
              <w:rPr>
                <w:rStyle w:val="IntenseEmphasis"/>
                <w:i w:val="0"/>
              </w:rPr>
            </w:pPr>
          </w:p>
        </w:tc>
        <w:tc>
          <w:tcPr>
            <w:tcW w:w="7181" w:type="dxa"/>
            <w:gridSpan w:val="6"/>
            <w:tcBorders>
              <w:top w:val="single" w:sz="4" w:space="0" w:color="DDDDDD" w:themeColor="accent1"/>
              <w:left w:val="single" w:sz="4" w:space="0" w:color="DDDDDD" w:themeColor="accent1"/>
              <w:bottom w:val="single" w:sz="4" w:space="0" w:color="DDDDDD" w:themeColor="accent1"/>
            </w:tcBorders>
            <w:shd w:val="clear" w:color="auto" w:fill="FFFFFF" w:themeFill="background1"/>
          </w:tcPr>
          <w:p w14:paraId="1A30D364" w14:textId="6C95A870" w:rsidR="00027DC4" w:rsidRPr="005D0CBF" w:rsidRDefault="009A2CF7" w:rsidP="0040127C">
            <w:pPr>
              <w:rPr>
                <w:rStyle w:val="IntenseEmphasis"/>
                <w:b w:val="0"/>
                <w:i w:val="0"/>
              </w:rPr>
            </w:pPr>
            <w:r>
              <w:rPr>
                <w:rStyle w:val="IntenseEmphasis"/>
              </w:rPr>
              <w:t>P1 Ansible</w:t>
            </w:r>
          </w:p>
        </w:tc>
        <w:tc>
          <w:tcPr>
            <w:tcW w:w="475" w:type="dxa"/>
            <w:tcBorders>
              <w:top w:val="single" w:sz="4" w:space="0" w:color="DDDDDD" w:themeColor="accent1"/>
              <w:right w:val="single" w:sz="4" w:space="0" w:color="DDDDDD" w:themeColor="accent1"/>
            </w:tcBorders>
            <w:vAlign w:val="bottom"/>
          </w:tcPr>
          <w:p w14:paraId="5E2A6CFB" w14:textId="77777777" w:rsidR="00027DC4" w:rsidRPr="005D0CBF" w:rsidRDefault="00027DC4" w:rsidP="0040127C">
            <w:pPr>
              <w:jc w:val="center"/>
              <w:rPr>
                <w:rStyle w:val="IntenseEmphasis"/>
                <w:i w:val="0"/>
              </w:rPr>
            </w:pPr>
          </w:p>
        </w:tc>
      </w:tr>
      <w:tr w:rsidR="00027DC4" w:rsidRPr="005D0CBF" w14:paraId="268EF606" w14:textId="77777777" w:rsidTr="001D2A6F">
        <w:trPr>
          <w:jc w:val="center"/>
        </w:trPr>
        <w:tc>
          <w:tcPr>
            <w:tcW w:w="1531" w:type="dxa"/>
            <w:gridSpan w:val="4"/>
            <w:tcBorders>
              <w:right w:val="single" w:sz="4" w:space="0" w:color="DDDDDD" w:themeColor="accent1"/>
            </w:tcBorders>
          </w:tcPr>
          <w:p w14:paraId="52453A40" w14:textId="77777777" w:rsidR="00027DC4" w:rsidRPr="005D0CBF" w:rsidRDefault="00027DC4" w:rsidP="0040127C">
            <w:pPr>
              <w:rPr>
                <w:rStyle w:val="IntenseEmphasis"/>
                <w:i w:val="0"/>
              </w:rPr>
            </w:pPr>
          </w:p>
        </w:tc>
        <w:tc>
          <w:tcPr>
            <w:tcW w:w="7457" w:type="dxa"/>
            <w:gridSpan w:val="7"/>
            <w:tcBorders>
              <w:top w:val="single" w:sz="4" w:space="0" w:color="DDDDDD" w:themeColor="accent1"/>
              <w:left w:val="single" w:sz="4" w:space="0" w:color="DDDDDD" w:themeColor="accent1"/>
              <w:right w:val="single" w:sz="4" w:space="0" w:color="DDDDDD" w:themeColor="accent1"/>
            </w:tcBorders>
          </w:tcPr>
          <w:p w14:paraId="44D899A4" w14:textId="1FC6CAF0" w:rsidR="00027DC4" w:rsidRPr="005D0CBF" w:rsidRDefault="009A2CF7" w:rsidP="0040127C">
            <w:pPr>
              <w:rPr>
                <w:rStyle w:val="IntenseEmphasis"/>
                <w:b w:val="0"/>
                <w:i w:val="0"/>
              </w:rPr>
            </w:pPr>
            <w:r>
              <w:rPr>
                <w:rStyle w:val="IntenseEmphasis"/>
              </w:rPr>
              <w:t>P2 Bcfg2</w:t>
            </w:r>
          </w:p>
        </w:tc>
        <w:tc>
          <w:tcPr>
            <w:tcW w:w="475" w:type="dxa"/>
            <w:vMerge w:val="restart"/>
            <w:tcBorders>
              <w:left w:val="single" w:sz="4" w:space="0" w:color="DDDDDD" w:themeColor="accent1"/>
              <w:bottom w:val="single" w:sz="4" w:space="0" w:color="DDDDDD" w:themeColor="accent1"/>
              <w:right w:val="single" w:sz="4" w:space="0" w:color="DDDDDD" w:themeColor="accent1"/>
            </w:tcBorders>
            <w:vAlign w:val="bottom"/>
          </w:tcPr>
          <w:p w14:paraId="448B141A" w14:textId="0B143D97" w:rsidR="00027DC4" w:rsidRPr="005D0CBF" w:rsidRDefault="009A2CF7" w:rsidP="0040127C">
            <w:pPr>
              <w:jc w:val="center"/>
              <w:rPr>
                <w:rStyle w:val="IntenseEmphasis"/>
                <w:i w:val="0"/>
              </w:rPr>
            </w:pPr>
            <w:r>
              <w:rPr>
                <w:rStyle w:val="IntenseEmphasis"/>
              </w:rPr>
              <w:t>P</w:t>
            </w:r>
            <w:r w:rsidR="00027DC4" w:rsidRPr="005D0CBF">
              <w:rPr>
                <w:rStyle w:val="IntenseEmphasis"/>
              </w:rPr>
              <w:t>1</w:t>
            </w:r>
          </w:p>
        </w:tc>
      </w:tr>
      <w:tr w:rsidR="00027DC4" w:rsidRPr="005D0CBF" w14:paraId="4C155925" w14:textId="77777777" w:rsidTr="001D2A6F">
        <w:trPr>
          <w:jc w:val="center"/>
        </w:trPr>
        <w:tc>
          <w:tcPr>
            <w:tcW w:w="1164" w:type="dxa"/>
            <w:gridSpan w:val="3"/>
            <w:tcBorders>
              <w:right w:val="single" w:sz="4" w:space="0" w:color="DDDDDD" w:themeColor="accent1"/>
            </w:tcBorders>
          </w:tcPr>
          <w:p w14:paraId="55811015" w14:textId="77777777" w:rsidR="00027DC4" w:rsidRPr="005D0CBF" w:rsidRDefault="00027DC4" w:rsidP="0040127C">
            <w:pPr>
              <w:rPr>
                <w:rStyle w:val="IntenseEmphasis"/>
                <w:i w:val="0"/>
              </w:rPr>
            </w:pPr>
          </w:p>
        </w:tc>
        <w:tc>
          <w:tcPr>
            <w:tcW w:w="7317" w:type="dxa"/>
            <w:gridSpan w:val="7"/>
            <w:tcBorders>
              <w:top w:val="single" w:sz="4" w:space="0" w:color="DDDDDD" w:themeColor="accent1"/>
              <w:left w:val="single" w:sz="4" w:space="0" w:color="DDDDDD" w:themeColor="accent1"/>
              <w:right w:val="single" w:sz="4" w:space="0" w:color="DDDDDD" w:themeColor="accent1"/>
            </w:tcBorders>
          </w:tcPr>
          <w:p w14:paraId="5352CF8B" w14:textId="6D3CD7A3" w:rsidR="00027DC4" w:rsidRPr="005D0CBF" w:rsidRDefault="009A2CF7" w:rsidP="0040127C">
            <w:pPr>
              <w:rPr>
                <w:rStyle w:val="IntenseEmphasis"/>
                <w:b w:val="0"/>
                <w:i w:val="0"/>
              </w:rPr>
            </w:pPr>
            <w:r>
              <w:rPr>
                <w:rStyle w:val="IntenseEmphasis"/>
              </w:rPr>
              <w:t>P</w:t>
            </w:r>
            <w:r w:rsidR="00027DC4" w:rsidRPr="005D0CBF">
              <w:rPr>
                <w:rStyle w:val="IntenseEmphasis"/>
              </w:rPr>
              <w:t xml:space="preserve">3 </w:t>
            </w:r>
            <w:r>
              <w:rPr>
                <w:rStyle w:val="IntenseEmphasis"/>
              </w:rPr>
              <w:t>CFEngine</w:t>
            </w:r>
          </w:p>
        </w:tc>
        <w:tc>
          <w:tcPr>
            <w:tcW w:w="507" w:type="dxa"/>
            <w:vMerge w:val="restart"/>
            <w:tcBorders>
              <w:left w:val="single" w:sz="4" w:space="0" w:color="DDDDDD" w:themeColor="accent1"/>
              <w:bottom w:val="single" w:sz="4" w:space="0" w:color="DDDDDD" w:themeColor="accent1"/>
              <w:right w:val="single" w:sz="4" w:space="0" w:color="DDDDDD" w:themeColor="accent1"/>
            </w:tcBorders>
            <w:vAlign w:val="bottom"/>
          </w:tcPr>
          <w:p w14:paraId="2AF0E023" w14:textId="747C1A7C" w:rsidR="00027DC4" w:rsidRPr="005D0CBF" w:rsidRDefault="009A2CF7" w:rsidP="0040127C">
            <w:pPr>
              <w:rPr>
                <w:rStyle w:val="IntenseEmphasis"/>
                <w:i w:val="0"/>
              </w:rPr>
            </w:pPr>
            <w:r>
              <w:rPr>
                <w:rStyle w:val="IntenseEmphasis"/>
              </w:rPr>
              <w:t>P</w:t>
            </w:r>
            <w:r w:rsidR="00027DC4" w:rsidRPr="005D0CBF">
              <w:rPr>
                <w:rStyle w:val="IntenseEmphasis"/>
              </w:rPr>
              <w:t>2</w:t>
            </w:r>
          </w:p>
        </w:tc>
        <w:tc>
          <w:tcPr>
            <w:tcW w:w="475" w:type="dxa"/>
            <w:vMerge/>
            <w:tcBorders>
              <w:left w:val="single" w:sz="4" w:space="0" w:color="DDDDDD" w:themeColor="accent1"/>
              <w:bottom w:val="single" w:sz="4" w:space="0" w:color="DDDDDD" w:themeColor="accent1"/>
              <w:right w:val="single" w:sz="4" w:space="0" w:color="DDDDDD" w:themeColor="accent1"/>
            </w:tcBorders>
          </w:tcPr>
          <w:p w14:paraId="75D373FB" w14:textId="77777777" w:rsidR="00027DC4" w:rsidRPr="005D0CBF" w:rsidRDefault="00027DC4" w:rsidP="0040127C">
            <w:pPr>
              <w:rPr>
                <w:rStyle w:val="IntenseEmphasis"/>
                <w:i w:val="0"/>
              </w:rPr>
            </w:pPr>
          </w:p>
        </w:tc>
      </w:tr>
      <w:tr w:rsidR="00027DC4" w:rsidRPr="005D0CBF" w14:paraId="3126F1A7" w14:textId="77777777" w:rsidTr="001D2A6F">
        <w:trPr>
          <w:jc w:val="center"/>
        </w:trPr>
        <w:tc>
          <w:tcPr>
            <w:tcW w:w="803" w:type="dxa"/>
            <w:gridSpan w:val="2"/>
            <w:tcBorders>
              <w:right w:val="single" w:sz="4" w:space="0" w:color="DDDDDD" w:themeColor="accent1"/>
            </w:tcBorders>
          </w:tcPr>
          <w:p w14:paraId="6A09CF1C" w14:textId="77777777" w:rsidR="00027DC4" w:rsidRPr="005D0CBF" w:rsidRDefault="00027DC4" w:rsidP="0040127C">
            <w:pPr>
              <w:rPr>
                <w:rStyle w:val="IntenseEmphasis"/>
                <w:i w:val="0"/>
              </w:rPr>
            </w:pPr>
          </w:p>
        </w:tc>
        <w:tc>
          <w:tcPr>
            <w:tcW w:w="7079" w:type="dxa"/>
            <w:gridSpan w:val="7"/>
            <w:tcBorders>
              <w:top w:val="single" w:sz="4" w:space="0" w:color="DDDDDD" w:themeColor="accent1"/>
              <w:left w:val="single" w:sz="4" w:space="0" w:color="DDDDDD" w:themeColor="accent1"/>
              <w:right w:val="single" w:sz="4" w:space="0" w:color="DDDDDD" w:themeColor="accent1"/>
            </w:tcBorders>
          </w:tcPr>
          <w:p w14:paraId="155B49E1" w14:textId="0BB7CDB8" w:rsidR="00027DC4" w:rsidRPr="005D0CBF" w:rsidRDefault="009A2CF7" w:rsidP="0040127C">
            <w:pPr>
              <w:rPr>
                <w:rStyle w:val="IntenseEmphasis"/>
                <w:b w:val="0"/>
                <w:i w:val="0"/>
              </w:rPr>
            </w:pPr>
            <w:r>
              <w:rPr>
                <w:rStyle w:val="IntenseEmphasis"/>
              </w:rPr>
              <w:t>P4 Chef</w:t>
            </w:r>
          </w:p>
        </w:tc>
        <w:tc>
          <w:tcPr>
            <w:tcW w:w="599" w:type="dxa"/>
            <w:vMerge w:val="restart"/>
            <w:tcBorders>
              <w:left w:val="single" w:sz="4" w:space="0" w:color="DDDDDD" w:themeColor="accent1"/>
              <w:bottom w:val="single" w:sz="4" w:space="0" w:color="DDDDDD" w:themeColor="accent1"/>
              <w:right w:val="single" w:sz="4" w:space="0" w:color="DDDDDD" w:themeColor="accent1"/>
            </w:tcBorders>
            <w:vAlign w:val="bottom"/>
          </w:tcPr>
          <w:p w14:paraId="6A2DF502" w14:textId="600FE08D" w:rsidR="00027DC4" w:rsidRPr="005D0CBF" w:rsidRDefault="009A2CF7" w:rsidP="0040127C">
            <w:pPr>
              <w:rPr>
                <w:rStyle w:val="IntenseEmphasis"/>
                <w:i w:val="0"/>
              </w:rPr>
            </w:pPr>
            <w:r>
              <w:rPr>
                <w:rStyle w:val="IntenseEmphasis"/>
              </w:rPr>
              <w:t>P</w:t>
            </w:r>
            <w:r w:rsidR="00027DC4" w:rsidRPr="005D0CBF">
              <w:rPr>
                <w:rStyle w:val="IntenseEmphasis"/>
              </w:rPr>
              <w:t>3</w:t>
            </w:r>
          </w:p>
        </w:tc>
        <w:tc>
          <w:tcPr>
            <w:tcW w:w="507" w:type="dxa"/>
            <w:vMerge/>
            <w:tcBorders>
              <w:left w:val="single" w:sz="4" w:space="0" w:color="DDDDDD" w:themeColor="accent1"/>
              <w:bottom w:val="single" w:sz="4" w:space="0" w:color="DDDDDD" w:themeColor="accent1"/>
              <w:right w:val="single" w:sz="4" w:space="0" w:color="DDDDDD" w:themeColor="accent1"/>
            </w:tcBorders>
          </w:tcPr>
          <w:p w14:paraId="001D3761" w14:textId="77777777" w:rsidR="00027DC4" w:rsidRPr="005D0CBF" w:rsidRDefault="00027DC4" w:rsidP="0040127C">
            <w:pPr>
              <w:rPr>
                <w:rStyle w:val="IntenseEmphasis"/>
                <w:i w:val="0"/>
              </w:rPr>
            </w:pPr>
          </w:p>
        </w:tc>
        <w:tc>
          <w:tcPr>
            <w:tcW w:w="475" w:type="dxa"/>
            <w:vMerge/>
            <w:tcBorders>
              <w:left w:val="single" w:sz="4" w:space="0" w:color="DDDDDD" w:themeColor="accent1"/>
              <w:bottom w:val="single" w:sz="4" w:space="0" w:color="DDDDDD" w:themeColor="accent1"/>
              <w:right w:val="single" w:sz="4" w:space="0" w:color="DDDDDD" w:themeColor="accent1"/>
            </w:tcBorders>
          </w:tcPr>
          <w:p w14:paraId="7BE23C0E" w14:textId="77777777" w:rsidR="00027DC4" w:rsidRPr="005D0CBF" w:rsidRDefault="00027DC4" w:rsidP="0040127C">
            <w:pPr>
              <w:rPr>
                <w:rStyle w:val="IntenseEmphasis"/>
                <w:i w:val="0"/>
              </w:rPr>
            </w:pPr>
          </w:p>
        </w:tc>
      </w:tr>
      <w:tr w:rsidR="00027DC4" w:rsidRPr="005D0CBF" w14:paraId="128D6472" w14:textId="77777777" w:rsidTr="001D2A6F">
        <w:trPr>
          <w:jc w:val="center"/>
        </w:trPr>
        <w:tc>
          <w:tcPr>
            <w:tcW w:w="443" w:type="dxa"/>
            <w:tcBorders>
              <w:right w:val="single" w:sz="4" w:space="0" w:color="DDDDDD" w:themeColor="accent1"/>
            </w:tcBorders>
          </w:tcPr>
          <w:p w14:paraId="3E11729A" w14:textId="77777777" w:rsidR="00027DC4" w:rsidRPr="005D0CBF" w:rsidRDefault="00027DC4" w:rsidP="0040127C">
            <w:pPr>
              <w:rPr>
                <w:rStyle w:val="IntenseEmphasis"/>
                <w:i w:val="0"/>
              </w:rPr>
            </w:pPr>
          </w:p>
        </w:tc>
        <w:tc>
          <w:tcPr>
            <w:tcW w:w="6840" w:type="dxa"/>
            <w:gridSpan w:val="7"/>
            <w:tcBorders>
              <w:top w:val="single" w:sz="4" w:space="0" w:color="DDDDDD" w:themeColor="accent1"/>
              <w:left w:val="single" w:sz="4" w:space="0" w:color="DDDDDD" w:themeColor="accent1"/>
              <w:right w:val="single" w:sz="4" w:space="0" w:color="DDDDDD" w:themeColor="accent1"/>
            </w:tcBorders>
          </w:tcPr>
          <w:p w14:paraId="3E665D1B" w14:textId="7DED2AF9" w:rsidR="00027DC4" w:rsidRPr="005D0CBF" w:rsidRDefault="009A2CF7" w:rsidP="0040127C">
            <w:pPr>
              <w:rPr>
                <w:rStyle w:val="IntenseEmphasis"/>
                <w:b w:val="0"/>
                <w:i w:val="0"/>
              </w:rPr>
            </w:pPr>
            <w:r>
              <w:rPr>
                <w:rStyle w:val="IntenseEmphasis"/>
              </w:rPr>
              <w:t>P5 Puppet</w:t>
            </w:r>
          </w:p>
        </w:tc>
        <w:tc>
          <w:tcPr>
            <w:tcW w:w="599" w:type="dxa"/>
            <w:vMerge w:val="restart"/>
            <w:tcBorders>
              <w:left w:val="single" w:sz="4" w:space="0" w:color="DDDDDD" w:themeColor="accent1"/>
              <w:bottom w:val="single" w:sz="4" w:space="0" w:color="DDDDDD" w:themeColor="accent1"/>
              <w:right w:val="single" w:sz="4" w:space="0" w:color="DDDDDD" w:themeColor="accent1"/>
            </w:tcBorders>
            <w:vAlign w:val="bottom"/>
          </w:tcPr>
          <w:p w14:paraId="780EA282" w14:textId="21AB610B" w:rsidR="00027DC4" w:rsidRPr="005D0CBF" w:rsidRDefault="009A2CF7" w:rsidP="0040127C">
            <w:pPr>
              <w:rPr>
                <w:rStyle w:val="IntenseEmphasis"/>
                <w:i w:val="0"/>
              </w:rPr>
            </w:pPr>
            <w:r>
              <w:rPr>
                <w:rStyle w:val="IntenseEmphasis"/>
              </w:rPr>
              <w:t>P</w:t>
            </w:r>
            <w:r w:rsidR="00027DC4" w:rsidRPr="005D0CBF">
              <w:rPr>
                <w:rStyle w:val="IntenseEmphasis"/>
              </w:rPr>
              <w:t>4</w:t>
            </w:r>
          </w:p>
        </w:tc>
        <w:tc>
          <w:tcPr>
            <w:tcW w:w="599" w:type="dxa"/>
            <w:vMerge/>
            <w:tcBorders>
              <w:left w:val="single" w:sz="4" w:space="0" w:color="DDDDDD" w:themeColor="accent1"/>
              <w:bottom w:val="single" w:sz="4" w:space="0" w:color="DDDDDD" w:themeColor="accent1"/>
              <w:right w:val="single" w:sz="4" w:space="0" w:color="DDDDDD" w:themeColor="accent1"/>
            </w:tcBorders>
          </w:tcPr>
          <w:p w14:paraId="647D3CED" w14:textId="77777777" w:rsidR="00027DC4" w:rsidRPr="005D0CBF" w:rsidRDefault="00027DC4" w:rsidP="0040127C">
            <w:pPr>
              <w:rPr>
                <w:rStyle w:val="IntenseEmphasis"/>
                <w:i w:val="0"/>
              </w:rPr>
            </w:pPr>
          </w:p>
        </w:tc>
        <w:tc>
          <w:tcPr>
            <w:tcW w:w="507" w:type="dxa"/>
            <w:vMerge/>
            <w:tcBorders>
              <w:left w:val="single" w:sz="4" w:space="0" w:color="DDDDDD" w:themeColor="accent1"/>
              <w:bottom w:val="single" w:sz="4" w:space="0" w:color="DDDDDD" w:themeColor="accent1"/>
              <w:right w:val="single" w:sz="4" w:space="0" w:color="DDDDDD" w:themeColor="accent1"/>
            </w:tcBorders>
          </w:tcPr>
          <w:p w14:paraId="339738EC" w14:textId="77777777" w:rsidR="00027DC4" w:rsidRPr="005D0CBF" w:rsidRDefault="00027DC4" w:rsidP="0040127C">
            <w:pPr>
              <w:rPr>
                <w:rStyle w:val="IntenseEmphasis"/>
                <w:i w:val="0"/>
              </w:rPr>
            </w:pPr>
          </w:p>
        </w:tc>
        <w:tc>
          <w:tcPr>
            <w:tcW w:w="475" w:type="dxa"/>
            <w:vMerge/>
            <w:tcBorders>
              <w:left w:val="single" w:sz="4" w:space="0" w:color="DDDDDD" w:themeColor="accent1"/>
              <w:bottom w:val="single" w:sz="4" w:space="0" w:color="DDDDDD" w:themeColor="accent1"/>
              <w:right w:val="single" w:sz="4" w:space="0" w:color="DDDDDD" w:themeColor="accent1"/>
            </w:tcBorders>
          </w:tcPr>
          <w:p w14:paraId="4B6F93FE" w14:textId="77777777" w:rsidR="00027DC4" w:rsidRPr="005D0CBF" w:rsidRDefault="00027DC4" w:rsidP="0040127C">
            <w:pPr>
              <w:rPr>
                <w:rStyle w:val="IntenseEmphasis"/>
                <w:i w:val="0"/>
              </w:rPr>
            </w:pPr>
          </w:p>
        </w:tc>
      </w:tr>
      <w:tr w:rsidR="00E46F6C" w:rsidRPr="005D0CBF" w14:paraId="2651863E" w14:textId="77777777" w:rsidTr="00DA0E39">
        <w:trPr>
          <w:trHeight w:val="271"/>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shd w:val="clear" w:color="auto" w:fill="5F5F5F" w:themeFill="accent5"/>
          </w:tcPr>
          <w:p w14:paraId="74455D6E" w14:textId="11772BF8" w:rsidR="00E46F6C" w:rsidRPr="00E46F6C" w:rsidRDefault="00E46F6C" w:rsidP="00E46F6C">
            <w:pPr>
              <w:ind w:left="496" w:hanging="496"/>
              <w:rPr>
                <w:rStyle w:val="IntenseEmphasis"/>
                <w:i w:val="0"/>
                <w:color w:val="FFFFFF" w:themeColor="background1"/>
              </w:rPr>
            </w:pPr>
            <w:r w:rsidRPr="00E46F6C">
              <w:rPr>
                <w:rStyle w:val="IntenseEmphasis"/>
                <w:i w:val="0"/>
                <w:color w:val="FFFFFF" w:themeColor="background1"/>
              </w:rPr>
              <w:t>Eisen en wensen</w:t>
            </w:r>
          </w:p>
        </w:tc>
        <w:tc>
          <w:tcPr>
            <w:tcW w:w="599" w:type="dxa"/>
            <w:tcBorders>
              <w:left w:val="single" w:sz="4" w:space="0" w:color="DDDDDD" w:themeColor="accent1"/>
              <w:bottom w:val="single" w:sz="4" w:space="0" w:color="DDDDDD" w:themeColor="accent1"/>
              <w:right w:val="single" w:sz="4" w:space="0" w:color="DDDDDD" w:themeColor="accent1"/>
            </w:tcBorders>
            <w:vAlign w:val="center"/>
          </w:tcPr>
          <w:p w14:paraId="241E4D7B" w14:textId="7820FAA0" w:rsidR="00E46F6C" w:rsidRPr="005D0CBF" w:rsidRDefault="00E46F6C" w:rsidP="0040127C">
            <w:pPr>
              <w:jc w:val="center"/>
              <w:rPr>
                <w:rStyle w:val="IntenseEmphasis"/>
                <w:i w:val="0"/>
              </w:rPr>
            </w:pPr>
            <w:r>
              <w:rPr>
                <w:rStyle w:val="IntenseEmphasis"/>
              </w:rPr>
              <w:t>P</w:t>
            </w:r>
            <w:r w:rsidRPr="005D0CBF">
              <w:rPr>
                <w:rStyle w:val="IntenseEmphasis"/>
              </w:rPr>
              <w:t>5</w:t>
            </w:r>
          </w:p>
        </w:tc>
        <w:tc>
          <w:tcPr>
            <w:tcW w:w="599" w:type="dxa"/>
            <w:vMerge/>
            <w:tcBorders>
              <w:left w:val="single" w:sz="4" w:space="0" w:color="DDDDDD" w:themeColor="accent1"/>
              <w:bottom w:val="single" w:sz="4" w:space="0" w:color="DDDDDD" w:themeColor="accent1"/>
              <w:right w:val="single" w:sz="4" w:space="0" w:color="DDDDDD" w:themeColor="accent1"/>
            </w:tcBorders>
          </w:tcPr>
          <w:p w14:paraId="398F3FBA" w14:textId="77777777" w:rsidR="00E46F6C" w:rsidRPr="005D0CBF" w:rsidRDefault="00E46F6C" w:rsidP="0040127C">
            <w:pPr>
              <w:rPr>
                <w:rStyle w:val="IntenseEmphasis"/>
                <w:i w:val="0"/>
              </w:rPr>
            </w:pPr>
          </w:p>
        </w:tc>
        <w:tc>
          <w:tcPr>
            <w:tcW w:w="599" w:type="dxa"/>
            <w:vMerge/>
            <w:tcBorders>
              <w:left w:val="single" w:sz="4" w:space="0" w:color="DDDDDD" w:themeColor="accent1"/>
              <w:bottom w:val="single" w:sz="4" w:space="0" w:color="DDDDDD" w:themeColor="accent1"/>
              <w:right w:val="single" w:sz="4" w:space="0" w:color="DDDDDD" w:themeColor="accent1"/>
            </w:tcBorders>
          </w:tcPr>
          <w:p w14:paraId="478C8675" w14:textId="77777777" w:rsidR="00E46F6C" w:rsidRPr="005D0CBF" w:rsidRDefault="00E46F6C" w:rsidP="0040127C">
            <w:pPr>
              <w:rPr>
                <w:rStyle w:val="IntenseEmphasis"/>
                <w:i w:val="0"/>
              </w:rPr>
            </w:pPr>
          </w:p>
        </w:tc>
        <w:tc>
          <w:tcPr>
            <w:tcW w:w="507" w:type="dxa"/>
            <w:vMerge/>
            <w:tcBorders>
              <w:left w:val="single" w:sz="4" w:space="0" w:color="DDDDDD" w:themeColor="accent1"/>
              <w:bottom w:val="single" w:sz="4" w:space="0" w:color="DDDDDD" w:themeColor="accent1"/>
              <w:right w:val="single" w:sz="4" w:space="0" w:color="DDDDDD" w:themeColor="accent1"/>
            </w:tcBorders>
          </w:tcPr>
          <w:p w14:paraId="750EFFB5" w14:textId="77777777" w:rsidR="00E46F6C" w:rsidRPr="005D0CBF" w:rsidRDefault="00E46F6C" w:rsidP="0040127C">
            <w:pPr>
              <w:rPr>
                <w:rStyle w:val="IntenseEmphasis"/>
                <w:i w:val="0"/>
              </w:rPr>
            </w:pPr>
          </w:p>
        </w:tc>
        <w:tc>
          <w:tcPr>
            <w:tcW w:w="475" w:type="dxa"/>
            <w:vMerge/>
            <w:tcBorders>
              <w:left w:val="single" w:sz="4" w:space="0" w:color="DDDDDD" w:themeColor="accent1"/>
              <w:bottom w:val="single" w:sz="4" w:space="0" w:color="DDDDDD" w:themeColor="accent1"/>
              <w:right w:val="single" w:sz="4" w:space="0" w:color="DDDDDD" w:themeColor="accent1"/>
            </w:tcBorders>
          </w:tcPr>
          <w:p w14:paraId="5B74AE59" w14:textId="77777777" w:rsidR="00E46F6C" w:rsidRPr="005D0CBF" w:rsidRDefault="00E46F6C" w:rsidP="0040127C">
            <w:pPr>
              <w:rPr>
                <w:rStyle w:val="IntenseEmphasis"/>
                <w:i w:val="0"/>
              </w:rPr>
            </w:pPr>
          </w:p>
        </w:tc>
      </w:tr>
      <w:tr w:rsidR="001D2A6F" w:rsidRPr="005D0CBF" w14:paraId="4D59A7D8"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78B94A9F" w14:textId="78405517"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de beheertaken verminderen of vergemakkelijke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7770B13E" w14:textId="37FA2952"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94C7E8D" w14:textId="6927DA28"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69FB7C5" w14:textId="64EE2EBE" w:rsidR="001D2A6F" w:rsidRPr="005D0CBF" w:rsidRDefault="001D2A6F" w:rsidP="00EC4846">
            <w:pPr>
              <w:jc w:val="center"/>
              <w:rPr>
                <w:rStyle w:val="IntenseEmphasis"/>
                <w:b w:val="0"/>
                <w:i w:val="0"/>
              </w:rPr>
            </w:pPr>
            <w:r>
              <w:rPr>
                <w:rFonts w:ascii="Tahoma" w:hAnsi="Tahoma" w:cs="Tahoma"/>
                <w:bCs/>
                <w:iCs/>
                <w:szCs w:val="20"/>
              </w:rPr>
              <w:t>9</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7859E485" w14:textId="44BF7CA5" w:rsidR="001D2A6F" w:rsidRPr="005D0CBF" w:rsidRDefault="00EC4846" w:rsidP="00EC4846">
            <w:pPr>
              <w:jc w:val="center"/>
              <w:rPr>
                <w:rStyle w:val="IntenseEmphasis"/>
                <w:b w:val="0"/>
                <w:i w:val="0"/>
              </w:rPr>
            </w:pPr>
            <w:r>
              <w:rPr>
                <w:rFonts w:ascii="Tahoma" w:hAnsi="Tahoma" w:cs="Tahoma"/>
                <w:szCs w:val="20"/>
              </w:rPr>
              <w:t>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2BA0A7FF" w14:textId="6DFAFB13" w:rsidR="001D2A6F" w:rsidRPr="005D0CBF" w:rsidRDefault="00EC4846" w:rsidP="00EC4846">
            <w:pPr>
              <w:jc w:val="center"/>
              <w:rPr>
                <w:rStyle w:val="IntenseEmphasis"/>
                <w:b w:val="0"/>
                <w:i w:val="0"/>
              </w:rPr>
            </w:pPr>
            <w:r>
              <w:rPr>
                <w:rFonts w:ascii="Tahoma" w:hAnsi="Tahoma" w:cs="Tahoma"/>
                <w:szCs w:val="20"/>
              </w:rPr>
              <w:t>0</w:t>
            </w:r>
          </w:p>
        </w:tc>
      </w:tr>
      <w:tr w:rsidR="001D2A6F" w:rsidRPr="005D0CBF" w14:paraId="4DFF6D1F"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6A7724F" w14:textId="570D4698"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webservers in één standaard kunnen configurere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0D91FDC" w14:textId="32BD235D"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4A808A0" w14:textId="05213F63"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2D5FA377" w14:textId="1C34D231" w:rsidR="001D2A6F" w:rsidRPr="005D0CBF" w:rsidRDefault="001D2A6F" w:rsidP="00EC4846">
            <w:pPr>
              <w:jc w:val="center"/>
              <w:rPr>
                <w:rStyle w:val="IntenseEmphasis"/>
                <w:b w:val="0"/>
                <w:i w:val="0"/>
              </w:rPr>
            </w:pPr>
            <w:r>
              <w:rPr>
                <w:rFonts w:ascii="Tahoma" w:hAnsi="Tahoma" w:cs="Tahoma"/>
                <w:bCs/>
                <w:iCs/>
                <w:szCs w:val="20"/>
              </w:rPr>
              <w:t>10</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90ECEB1" w14:textId="423BA026" w:rsidR="001D2A6F" w:rsidRPr="005D0CBF" w:rsidRDefault="001D2A6F" w:rsidP="00EC4846">
            <w:pPr>
              <w:jc w:val="center"/>
              <w:rPr>
                <w:rStyle w:val="IntenseEmphasis"/>
                <w:b w:val="0"/>
                <w:i w:val="0"/>
              </w:rPr>
            </w:pPr>
            <w:r>
              <w:rPr>
                <w:rFonts w:ascii="Tahoma" w:hAnsi="Tahoma" w:cs="Tahoma"/>
                <w:bCs/>
                <w:iCs/>
                <w:szCs w:val="20"/>
              </w:rPr>
              <w:t>1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81C3A8F" w14:textId="49DE626E" w:rsidR="001D2A6F" w:rsidRPr="005D0CBF" w:rsidRDefault="001D2A6F" w:rsidP="00EC4846">
            <w:pPr>
              <w:jc w:val="center"/>
              <w:rPr>
                <w:rStyle w:val="IntenseEmphasis"/>
                <w:b w:val="0"/>
                <w:i w:val="0"/>
              </w:rPr>
            </w:pPr>
            <w:r>
              <w:rPr>
                <w:rFonts w:ascii="Tahoma" w:hAnsi="Tahoma" w:cs="Tahoma"/>
                <w:bCs/>
                <w:iCs/>
                <w:szCs w:val="20"/>
              </w:rPr>
              <w:t>10</w:t>
            </w:r>
          </w:p>
        </w:tc>
      </w:tr>
      <w:tr w:rsidR="001D2A6F" w:rsidRPr="005D0CBF" w14:paraId="2A3E4474"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2B48E645" w14:textId="335A1D25"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de mogelijkheid bieden alle servers vanuit een centrale machine te behere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26B6A0DC" w14:textId="6602D070"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745EFD0" w14:textId="3AAFC8EF"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610DDADF" w14:textId="47829804" w:rsidR="001D2A6F" w:rsidRPr="005D0CBF" w:rsidRDefault="001D2A6F" w:rsidP="00EC4846">
            <w:pPr>
              <w:jc w:val="center"/>
              <w:rPr>
                <w:rStyle w:val="IntenseEmphasis"/>
                <w:b w:val="0"/>
                <w:i w:val="0"/>
              </w:rPr>
            </w:pPr>
            <w:r>
              <w:rPr>
                <w:rFonts w:ascii="Tahoma" w:hAnsi="Tahoma" w:cs="Tahoma"/>
                <w:bCs/>
                <w:iCs/>
                <w:szCs w:val="20"/>
              </w:rPr>
              <w:t>10</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6B9294D2" w14:textId="669764DD" w:rsidR="001D2A6F" w:rsidRPr="005D0CBF" w:rsidRDefault="001D2A6F" w:rsidP="00EC4846">
            <w:pPr>
              <w:jc w:val="center"/>
              <w:rPr>
                <w:rStyle w:val="IntenseEmphasis"/>
                <w:b w:val="0"/>
                <w:i w:val="0"/>
              </w:rPr>
            </w:pPr>
            <w:r>
              <w:rPr>
                <w:rFonts w:ascii="Tahoma" w:hAnsi="Tahoma" w:cs="Tahoma"/>
                <w:bCs/>
                <w:iCs/>
                <w:szCs w:val="20"/>
              </w:rPr>
              <w:t>1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71642722" w14:textId="7CF0784F" w:rsidR="001D2A6F" w:rsidRPr="005D0CBF" w:rsidRDefault="001D2A6F" w:rsidP="00EC4846">
            <w:pPr>
              <w:jc w:val="center"/>
              <w:rPr>
                <w:rStyle w:val="IntenseEmphasis"/>
                <w:b w:val="0"/>
                <w:i w:val="0"/>
              </w:rPr>
            </w:pPr>
            <w:r>
              <w:rPr>
                <w:rFonts w:ascii="Tahoma" w:hAnsi="Tahoma" w:cs="Tahoma"/>
                <w:bCs/>
                <w:iCs/>
                <w:szCs w:val="20"/>
              </w:rPr>
              <w:t>10</w:t>
            </w:r>
          </w:p>
        </w:tc>
      </w:tr>
      <w:tr w:rsidR="001D2A6F" w:rsidRPr="005D0CBF" w14:paraId="25FB833A"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0D943ED" w14:textId="231CEBCF"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patches kunnen uitrolle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A0FA9B3" w14:textId="0CABE8E4" w:rsidR="001D2A6F" w:rsidRPr="005D0CBF" w:rsidRDefault="001D2A6F" w:rsidP="00EC4846">
            <w:pPr>
              <w:jc w:val="center"/>
              <w:rPr>
                <w:rStyle w:val="IntenseEmphasis"/>
                <w:b w:val="0"/>
                <w:i w:val="0"/>
              </w:rPr>
            </w:pPr>
            <w:r>
              <w:rPr>
                <w:rFonts w:ascii="Tahoma" w:hAnsi="Tahoma" w:cs="Tahoma"/>
                <w:bCs/>
                <w:iCs/>
                <w:szCs w:val="20"/>
              </w:rPr>
              <w:t>6</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05EE0043" w14:textId="68C9A82C" w:rsidR="001D2A6F" w:rsidRPr="005D0CBF" w:rsidRDefault="001D2A6F" w:rsidP="00EC4846">
            <w:pPr>
              <w:jc w:val="center"/>
              <w:rPr>
                <w:rStyle w:val="IntenseEmphasis"/>
                <w:b w:val="0"/>
                <w:i w:val="0"/>
              </w:rPr>
            </w:pPr>
            <w:r>
              <w:rPr>
                <w:rFonts w:ascii="Tahoma" w:hAnsi="Tahoma" w:cs="Tahoma"/>
                <w:bCs/>
                <w:iCs/>
                <w:szCs w:val="20"/>
              </w:rPr>
              <w:t>6</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168CC1B7" w14:textId="588F6993" w:rsidR="001D2A6F" w:rsidRPr="005D0CBF" w:rsidRDefault="001D2A6F" w:rsidP="00EC4846">
            <w:pPr>
              <w:jc w:val="center"/>
              <w:rPr>
                <w:rStyle w:val="IntenseEmphasis"/>
                <w:b w:val="0"/>
                <w:i w:val="0"/>
              </w:rPr>
            </w:pPr>
            <w:r>
              <w:rPr>
                <w:rFonts w:ascii="Tahoma" w:hAnsi="Tahoma" w:cs="Tahoma"/>
                <w:bCs/>
                <w:iCs/>
                <w:szCs w:val="20"/>
              </w:rPr>
              <w:t>6</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0F045E0" w14:textId="0E48BF17" w:rsidR="001D2A6F" w:rsidRPr="005D0CBF" w:rsidRDefault="00EC4846" w:rsidP="00EC4846">
            <w:pPr>
              <w:jc w:val="center"/>
              <w:rPr>
                <w:rStyle w:val="IntenseEmphasis"/>
                <w:b w:val="0"/>
                <w:i w:val="0"/>
              </w:rPr>
            </w:pPr>
            <w:r>
              <w:rPr>
                <w:rFonts w:ascii="Tahoma" w:hAnsi="Tahoma" w:cs="Tahoma"/>
                <w:szCs w:val="20"/>
              </w:rPr>
              <w:t>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0CB5654A" w14:textId="37AF3B8A" w:rsidR="001D2A6F" w:rsidRPr="005D0CBF" w:rsidRDefault="00EC4846" w:rsidP="00EC4846">
            <w:pPr>
              <w:jc w:val="center"/>
              <w:rPr>
                <w:rStyle w:val="IntenseEmphasis"/>
                <w:b w:val="0"/>
                <w:i w:val="0"/>
              </w:rPr>
            </w:pPr>
            <w:r>
              <w:rPr>
                <w:rFonts w:ascii="Tahoma" w:hAnsi="Tahoma" w:cs="Tahoma"/>
                <w:szCs w:val="20"/>
              </w:rPr>
              <w:t>0</w:t>
            </w:r>
          </w:p>
        </w:tc>
      </w:tr>
      <w:tr w:rsidR="001D2A6F" w:rsidRPr="005D0CBF" w14:paraId="065F3A0F"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62E0C2A0" w14:textId="278F3619"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de firewall kunnen configurere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639769B0" w14:textId="32055B30" w:rsidR="001D2A6F" w:rsidRPr="005D0CBF" w:rsidRDefault="001D2A6F" w:rsidP="00EC4846">
            <w:pPr>
              <w:jc w:val="center"/>
              <w:rPr>
                <w:rStyle w:val="IntenseEmphasis"/>
                <w:b w:val="0"/>
                <w:i w:val="0"/>
              </w:rPr>
            </w:pPr>
            <w:r>
              <w:rPr>
                <w:rFonts w:ascii="Tahoma" w:hAnsi="Tahoma" w:cs="Tahoma"/>
                <w:bCs/>
                <w:iCs/>
                <w:szCs w:val="20"/>
              </w:rPr>
              <w:t>9</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2BE5E8D" w14:textId="0B5C1C59" w:rsidR="001D2A6F" w:rsidRPr="005D0CBF" w:rsidRDefault="001D2A6F" w:rsidP="00EC4846">
            <w:pPr>
              <w:jc w:val="center"/>
              <w:rPr>
                <w:rStyle w:val="IntenseEmphasis"/>
                <w:b w:val="0"/>
                <w:i w:val="0"/>
              </w:rPr>
            </w:pPr>
            <w:r>
              <w:rPr>
                <w:rFonts w:ascii="Tahoma" w:hAnsi="Tahoma" w:cs="Tahoma"/>
                <w:bCs/>
                <w:iCs/>
                <w:szCs w:val="20"/>
              </w:rPr>
              <w:t>9</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1C3E2A5B" w14:textId="1F85286D" w:rsidR="001D2A6F" w:rsidRPr="005D0CBF" w:rsidRDefault="001D2A6F" w:rsidP="00EC4846">
            <w:pPr>
              <w:jc w:val="center"/>
              <w:rPr>
                <w:rStyle w:val="IntenseEmphasis"/>
                <w:b w:val="0"/>
                <w:i w:val="0"/>
              </w:rPr>
            </w:pPr>
            <w:r>
              <w:rPr>
                <w:rFonts w:ascii="Tahoma" w:hAnsi="Tahoma" w:cs="Tahoma"/>
                <w:bCs/>
                <w:iCs/>
                <w:szCs w:val="20"/>
              </w:rPr>
              <w:t>9</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17EBA473" w14:textId="2E44E6B1" w:rsidR="001D2A6F" w:rsidRPr="005D0CBF" w:rsidRDefault="001D2A6F" w:rsidP="00EC4846">
            <w:pPr>
              <w:jc w:val="center"/>
              <w:rPr>
                <w:rStyle w:val="IntenseEmphasis"/>
                <w:b w:val="0"/>
                <w:i w:val="0"/>
              </w:rPr>
            </w:pPr>
            <w:r>
              <w:rPr>
                <w:rFonts w:ascii="Tahoma" w:hAnsi="Tahoma" w:cs="Tahoma"/>
                <w:bCs/>
                <w:iCs/>
                <w:szCs w:val="20"/>
              </w:rPr>
              <w:t>9</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6109CE1" w14:textId="7EA87416" w:rsidR="001D2A6F" w:rsidRPr="005D0CBF" w:rsidRDefault="001D2A6F" w:rsidP="00EC4846">
            <w:pPr>
              <w:jc w:val="center"/>
              <w:rPr>
                <w:rStyle w:val="IntenseEmphasis"/>
                <w:b w:val="0"/>
                <w:i w:val="0"/>
              </w:rPr>
            </w:pPr>
            <w:r>
              <w:rPr>
                <w:rFonts w:ascii="Tahoma" w:hAnsi="Tahoma" w:cs="Tahoma"/>
                <w:bCs/>
                <w:iCs/>
                <w:szCs w:val="20"/>
              </w:rPr>
              <w:t>9</w:t>
            </w:r>
          </w:p>
        </w:tc>
      </w:tr>
      <w:tr w:rsidR="001D2A6F" w:rsidRPr="005D0CBF" w14:paraId="274B2E02"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D90B937" w14:textId="3C1B2504" w:rsidR="001D2A6F" w:rsidRPr="005D0CBF" w:rsidRDefault="003B2A62" w:rsidP="001D2A6F">
            <w:pPr>
              <w:rPr>
                <w:color w:val="DDDDDD" w:themeColor="accent1"/>
              </w:rPr>
            </w:pPr>
            <w:r>
              <w:rPr>
                <w:rFonts w:ascii="Calibri" w:hAnsi="Calibri"/>
                <w:color w:val="000000"/>
                <w:sz w:val="22"/>
              </w:rPr>
              <w:t>H</w:t>
            </w:r>
            <w:r w:rsidR="001D2A6F">
              <w:rPr>
                <w:rFonts w:ascii="Calibri" w:hAnsi="Calibri"/>
                <w:color w:val="000000"/>
                <w:sz w:val="22"/>
              </w:rPr>
              <w:t>et pakket moet gebruikersaccount</w:t>
            </w:r>
            <w:r>
              <w:rPr>
                <w:rFonts w:ascii="Calibri" w:hAnsi="Calibri"/>
                <w:color w:val="000000"/>
                <w:sz w:val="22"/>
              </w:rPr>
              <w:t>s</w:t>
            </w:r>
            <w:r w:rsidR="001D2A6F">
              <w:rPr>
                <w:rFonts w:ascii="Calibri" w:hAnsi="Calibri"/>
                <w:color w:val="000000"/>
                <w:sz w:val="22"/>
              </w:rPr>
              <w:t xml:space="preserve"> kunnen manage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741E55F5" w14:textId="3B51023B" w:rsidR="001D2A6F" w:rsidRPr="005D0CBF" w:rsidRDefault="001D2A6F" w:rsidP="00EC4846">
            <w:pPr>
              <w:jc w:val="center"/>
              <w:rPr>
                <w:rStyle w:val="IntenseEmphasis"/>
                <w:b w:val="0"/>
                <w:i w:val="0"/>
              </w:rPr>
            </w:pPr>
            <w:r>
              <w:rPr>
                <w:rFonts w:ascii="Tahoma" w:hAnsi="Tahoma" w:cs="Tahoma"/>
                <w:bCs/>
                <w:iCs/>
                <w:szCs w:val="20"/>
              </w:rPr>
              <w:t>9</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AD4962F" w14:textId="074245E7" w:rsidR="001D2A6F" w:rsidRPr="005D0CBF" w:rsidRDefault="001D2A6F" w:rsidP="00EC4846">
            <w:pPr>
              <w:jc w:val="center"/>
              <w:rPr>
                <w:rStyle w:val="IntenseEmphasis"/>
                <w:b w:val="0"/>
                <w:i w:val="0"/>
              </w:rPr>
            </w:pPr>
            <w:r>
              <w:rPr>
                <w:rFonts w:ascii="Tahoma" w:hAnsi="Tahoma" w:cs="Tahoma"/>
                <w:bCs/>
                <w:iCs/>
                <w:szCs w:val="20"/>
              </w:rPr>
              <w:t>9</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8925E6B" w14:textId="1AE15EA9" w:rsidR="001D2A6F" w:rsidRPr="005D0CBF" w:rsidRDefault="001D2A6F" w:rsidP="00EC4846">
            <w:pPr>
              <w:jc w:val="center"/>
              <w:rPr>
                <w:rStyle w:val="IntenseEmphasis"/>
                <w:b w:val="0"/>
                <w:i w:val="0"/>
              </w:rPr>
            </w:pPr>
            <w:r>
              <w:rPr>
                <w:rFonts w:ascii="Tahoma" w:hAnsi="Tahoma" w:cs="Tahoma"/>
                <w:bCs/>
                <w:iCs/>
                <w:szCs w:val="20"/>
              </w:rPr>
              <w:t>9</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023D0471" w14:textId="0807FC8D" w:rsidR="001D2A6F" w:rsidRPr="005D0CBF" w:rsidRDefault="00EC4846" w:rsidP="00EC4846">
            <w:pPr>
              <w:jc w:val="center"/>
              <w:rPr>
                <w:rStyle w:val="IntenseEmphasis"/>
                <w:b w:val="0"/>
                <w:i w:val="0"/>
              </w:rPr>
            </w:pPr>
            <w:r>
              <w:rPr>
                <w:rFonts w:ascii="Tahoma" w:hAnsi="Tahoma" w:cs="Tahoma"/>
                <w:szCs w:val="20"/>
              </w:rPr>
              <w:t>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79E02728" w14:textId="0864443B" w:rsidR="001D2A6F" w:rsidRPr="005D0CBF" w:rsidRDefault="001D2A6F" w:rsidP="00EC4846">
            <w:pPr>
              <w:jc w:val="center"/>
              <w:rPr>
                <w:rStyle w:val="IntenseEmphasis"/>
                <w:b w:val="0"/>
                <w:i w:val="0"/>
              </w:rPr>
            </w:pPr>
            <w:r>
              <w:rPr>
                <w:rFonts w:ascii="Tahoma" w:hAnsi="Tahoma" w:cs="Tahoma"/>
                <w:bCs/>
                <w:iCs/>
                <w:szCs w:val="20"/>
              </w:rPr>
              <w:t>9</w:t>
            </w:r>
          </w:p>
        </w:tc>
      </w:tr>
      <w:tr w:rsidR="001D2A6F" w:rsidRPr="005D0CBF" w14:paraId="116DDA74"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0E0F096C" w14:textId="7867CC50"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Linux ondersteune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71E92E27" w14:textId="149E4E62"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199C77AB" w14:textId="4822CB18"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22A7AB5F" w14:textId="28CDB168" w:rsidR="001D2A6F" w:rsidRPr="005D0CBF" w:rsidRDefault="001D2A6F" w:rsidP="00EC4846">
            <w:pPr>
              <w:jc w:val="center"/>
              <w:rPr>
                <w:rStyle w:val="IntenseEmphasis"/>
                <w:b w:val="0"/>
                <w:i w:val="0"/>
              </w:rPr>
            </w:pPr>
            <w:r>
              <w:rPr>
                <w:rFonts w:ascii="Tahoma" w:hAnsi="Tahoma" w:cs="Tahoma"/>
                <w:bCs/>
                <w:iCs/>
                <w:szCs w:val="20"/>
              </w:rPr>
              <w:t>10</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15662398" w14:textId="20EC33C3" w:rsidR="001D2A6F" w:rsidRPr="005D0CBF" w:rsidRDefault="001D2A6F" w:rsidP="00EC4846">
            <w:pPr>
              <w:jc w:val="center"/>
              <w:rPr>
                <w:rStyle w:val="IntenseEmphasis"/>
                <w:b w:val="0"/>
                <w:i w:val="0"/>
              </w:rPr>
            </w:pPr>
            <w:r>
              <w:rPr>
                <w:rFonts w:ascii="Tahoma" w:hAnsi="Tahoma" w:cs="Tahoma"/>
                <w:bCs/>
                <w:iCs/>
                <w:szCs w:val="20"/>
              </w:rPr>
              <w:t>1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0A704E05" w14:textId="372610EF" w:rsidR="001D2A6F" w:rsidRPr="005D0CBF" w:rsidRDefault="001D2A6F" w:rsidP="00EC4846">
            <w:pPr>
              <w:jc w:val="center"/>
              <w:rPr>
                <w:rStyle w:val="IntenseEmphasis"/>
                <w:b w:val="0"/>
                <w:i w:val="0"/>
              </w:rPr>
            </w:pPr>
            <w:r>
              <w:rPr>
                <w:rFonts w:ascii="Tahoma" w:hAnsi="Tahoma" w:cs="Tahoma"/>
                <w:bCs/>
                <w:iCs/>
                <w:szCs w:val="20"/>
              </w:rPr>
              <w:t>10</w:t>
            </w:r>
          </w:p>
        </w:tc>
      </w:tr>
      <w:tr w:rsidR="001D2A6F" w:rsidRPr="005D0CBF" w14:paraId="611A344B"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D95B0B9" w14:textId="05E2CDE7" w:rsidR="001D2A6F" w:rsidRPr="005D0CBF" w:rsidRDefault="003B2A62" w:rsidP="003B2A62">
            <w:pPr>
              <w:rPr>
                <w:rStyle w:val="IntenseEmphasis"/>
                <w:i w:val="0"/>
                <w:lang w:eastAsia="nl-NL"/>
              </w:rPr>
            </w:pPr>
            <w:r>
              <w:rPr>
                <w:rFonts w:ascii="Calibri" w:hAnsi="Calibri"/>
                <w:color w:val="000000"/>
                <w:sz w:val="22"/>
              </w:rPr>
              <w:t>H</w:t>
            </w:r>
            <w:r w:rsidR="001D2A6F">
              <w:rPr>
                <w:rFonts w:ascii="Calibri" w:hAnsi="Calibri"/>
                <w:color w:val="000000"/>
                <w:sz w:val="22"/>
              </w:rPr>
              <w:t>et pakket moet makkelijk uit</w:t>
            </w:r>
            <w:r>
              <w:rPr>
                <w:rFonts w:ascii="Calibri" w:hAnsi="Calibri"/>
                <w:color w:val="000000"/>
                <w:sz w:val="22"/>
              </w:rPr>
              <w:t xml:space="preserve"> te </w:t>
            </w:r>
            <w:r w:rsidR="001D2A6F">
              <w:rPr>
                <w:rFonts w:ascii="Calibri" w:hAnsi="Calibri"/>
                <w:color w:val="000000"/>
                <w:sz w:val="22"/>
              </w:rPr>
              <w:t>breid</w:t>
            </w:r>
            <w:r>
              <w:rPr>
                <w:rFonts w:ascii="Calibri" w:hAnsi="Calibri"/>
                <w:color w:val="000000"/>
                <w:sz w:val="22"/>
              </w:rPr>
              <w:t>en</w:t>
            </w:r>
            <w:r w:rsidR="001D2A6F">
              <w:rPr>
                <w:rFonts w:ascii="Calibri" w:hAnsi="Calibri"/>
                <w:color w:val="000000"/>
                <w:sz w:val="22"/>
              </w:rPr>
              <w:t xml:space="preserve"> zijn met modules en software</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2A9807F" w14:textId="0F6FA3F7" w:rsidR="001D2A6F" w:rsidRPr="005D0CBF" w:rsidRDefault="001D2A6F" w:rsidP="00EC4846">
            <w:pPr>
              <w:jc w:val="center"/>
              <w:rPr>
                <w:rStyle w:val="IntenseEmphasis"/>
                <w:b w:val="0"/>
                <w:i w:val="0"/>
              </w:rPr>
            </w:pPr>
            <w:r>
              <w:rPr>
                <w:rFonts w:ascii="Tahoma" w:hAnsi="Tahoma" w:cs="Tahoma"/>
                <w:bCs/>
                <w:iCs/>
                <w:szCs w:val="20"/>
              </w:rPr>
              <w:t>9</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BB3796E" w14:textId="0717F8BA" w:rsidR="001D2A6F" w:rsidRPr="005D0CBF" w:rsidRDefault="001D2A6F" w:rsidP="00EC4846">
            <w:pPr>
              <w:jc w:val="center"/>
              <w:rPr>
                <w:rStyle w:val="IntenseEmphasis"/>
                <w:b w:val="0"/>
                <w:i w:val="0"/>
              </w:rPr>
            </w:pPr>
            <w:r>
              <w:rPr>
                <w:rFonts w:ascii="Tahoma" w:hAnsi="Tahoma" w:cs="Tahoma"/>
                <w:bCs/>
                <w:iCs/>
                <w:szCs w:val="20"/>
              </w:rPr>
              <w:t>9</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F463D03" w14:textId="4BE94D20" w:rsidR="001D2A6F" w:rsidRPr="005D0CBF" w:rsidRDefault="001D2A6F" w:rsidP="00EC4846">
            <w:pPr>
              <w:jc w:val="center"/>
              <w:rPr>
                <w:rStyle w:val="IntenseEmphasis"/>
                <w:b w:val="0"/>
                <w:i w:val="0"/>
              </w:rPr>
            </w:pPr>
            <w:r>
              <w:rPr>
                <w:rFonts w:ascii="Tahoma" w:hAnsi="Tahoma" w:cs="Tahoma"/>
                <w:bCs/>
                <w:iCs/>
                <w:szCs w:val="20"/>
              </w:rPr>
              <w:t>9</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049F83F2" w14:textId="58C17BC6" w:rsidR="001D2A6F" w:rsidRPr="005D0CBF" w:rsidRDefault="001D2A6F" w:rsidP="00EC4846">
            <w:pPr>
              <w:jc w:val="center"/>
              <w:rPr>
                <w:rStyle w:val="IntenseEmphasis"/>
                <w:b w:val="0"/>
                <w:i w:val="0"/>
              </w:rPr>
            </w:pPr>
            <w:r>
              <w:rPr>
                <w:rFonts w:ascii="Tahoma" w:hAnsi="Tahoma" w:cs="Tahoma"/>
                <w:bCs/>
                <w:iCs/>
                <w:szCs w:val="20"/>
              </w:rPr>
              <w:t>9</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769584F2" w14:textId="4F0491A8" w:rsidR="001D2A6F" w:rsidRPr="005D0CBF" w:rsidRDefault="001D2A6F" w:rsidP="00EC4846">
            <w:pPr>
              <w:jc w:val="center"/>
              <w:rPr>
                <w:rStyle w:val="IntenseEmphasis"/>
                <w:b w:val="0"/>
                <w:i w:val="0"/>
              </w:rPr>
            </w:pPr>
            <w:r>
              <w:rPr>
                <w:rFonts w:ascii="Tahoma" w:hAnsi="Tahoma" w:cs="Tahoma"/>
                <w:bCs/>
                <w:iCs/>
                <w:szCs w:val="20"/>
              </w:rPr>
              <w:t>9</w:t>
            </w:r>
          </w:p>
        </w:tc>
      </w:tr>
      <w:tr w:rsidR="001D2A6F" w:rsidRPr="005D0CBF" w14:paraId="6F6E6F1E"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6B33AA01" w14:textId="6901C7EB"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makkelijk te onderhouden zij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80DC9D9" w14:textId="037FFEF0"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04054973" w14:textId="72993802"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9DF7C6B" w14:textId="4762821C" w:rsidR="001D2A6F" w:rsidRPr="005D0CBF" w:rsidRDefault="001D2A6F" w:rsidP="00EC4846">
            <w:pPr>
              <w:jc w:val="center"/>
              <w:rPr>
                <w:rStyle w:val="IntenseEmphasis"/>
                <w:b w:val="0"/>
                <w:i w:val="0"/>
              </w:rPr>
            </w:pPr>
            <w:r>
              <w:rPr>
                <w:rFonts w:ascii="Tahoma" w:hAnsi="Tahoma" w:cs="Tahoma"/>
                <w:bCs/>
                <w:iCs/>
                <w:szCs w:val="20"/>
              </w:rPr>
              <w:t>10</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6DB50530" w14:textId="77F88A86" w:rsidR="001D2A6F" w:rsidRPr="005D0CBF" w:rsidRDefault="00EC4846" w:rsidP="00EC4846">
            <w:pPr>
              <w:jc w:val="center"/>
              <w:rPr>
                <w:rStyle w:val="IntenseEmphasis"/>
                <w:b w:val="0"/>
                <w:i w:val="0"/>
              </w:rPr>
            </w:pPr>
            <w:r>
              <w:rPr>
                <w:rFonts w:ascii="Tahoma" w:hAnsi="Tahoma" w:cs="Tahoma"/>
                <w:szCs w:val="20"/>
              </w:rPr>
              <w:t>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494E6FE" w14:textId="6FCF7238" w:rsidR="001D2A6F" w:rsidRPr="005D0CBF" w:rsidRDefault="00EC4846" w:rsidP="00EC4846">
            <w:pPr>
              <w:jc w:val="center"/>
              <w:rPr>
                <w:rStyle w:val="IntenseEmphasis"/>
                <w:b w:val="0"/>
                <w:i w:val="0"/>
              </w:rPr>
            </w:pPr>
            <w:r>
              <w:rPr>
                <w:rFonts w:ascii="Tahoma" w:hAnsi="Tahoma" w:cs="Tahoma"/>
                <w:szCs w:val="20"/>
              </w:rPr>
              <w:t>0</w:t>
            </w:r>
          </w:p>
        </w:tc>
      </w:tr>
      <w:tr w:rsidR="001D2A6F" w:rsidRPr="005D0CBF" w14:paraId="4FF5D223"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FDFA1E9" w14:textId="5DF060C8"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goede communityondersteuning hebbe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215363A7" w14:textId="1A448587" w:rsidR="001D2A6F" w:rsidRPr="005D0CBF" w:rsidRDefault="001D2A6F" w:rsidP="00EC4846">
            <w:pPr>
              <w:jc w:val="center"/>
              <w:rPr>
                <w:rStyle w:val="IntenseEmphasis"/>
                <w:b w:val="0"/>
                <w:i w:val="0"/>
              </w:rPr>
            </w:pPr>
            <w:r>
              <w:rPr>
                <w:rFonts w:ascii="Tahoma" w:hAnsi="Tahoma" w:cs="Tahoma"/>
                <w:bCs/>
                <w:iCs/>
                <w:szCs w:val="20"/>
              </w:rPr>
              <w:t>6</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1722C8C0" w14:textId="4BBBD3BA" w:rsidR="001D2A6F" w:rsidRPr="005D0CBF" w:rsidRDefault="001D2A6F" w:rsidP="00EC4846">
            <w:pPr>
              <w:jc w:val="center"/>
              <w:rPr>
                <w:rStyle w:val="IntenseEmphasis"/>
                <w:b w:val="0"/>
                <w:i w:val="0"/>
              </w:rPr>
            </w:pPr>
            <w:r>
              <w:rPr>
                <w:rFonts w:ascii="Tahoma" w:hAnsi="Tahoma" w:cs="Tahoma"/>
                <w:bCs/>
                <w:iCs/>
                <w:szCs w:val="20"/>
              </w:rPr>
              <w:t>6</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2C7C2161" w14:textId="14695921" w:rsidR="001D2A6F" w:rsidRPr="005D0CBF" w:rsidRDefault="001D2A6F" w:rsidP="00EC4846">
            <w:pPr>
              <w:jc w:val="center"/>
              <w:rPr>
                <w:rStyle w:val="IntenseEmphasis"/>
                <w:b w:val="0"/>
                <w:i w:val="0"/>
              </w:rPr>
            </w:pPr>
            <w:r>
              <w:rPr>
                <w:rFonts w:ascii="Tahoma" w:hAnsi="Tahoma" w:cs="Tahoma"/>
                <w:bCs/>
                <w:iCs/>
                <w:szCs w:val="20"/>
              </w:rPr>
              <w:t>6</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1193F7C" w14:textId="2EF9E1C0" w:rsidR="001D2A6F" w:rsidRPr="005D0CBF" w:rsidRDefault="00EC4846" w:rsidP="00EC4846">
            <w:pPr>
              <w:jc w:val="center"/>
              <w:rPr>
                <w:rStyle w:val="IntenseEmphasis"/>
                <w:b w:val="0"/>
                <w:i w:val="0"/>
              </w:rPr>
            </w:pPr>
            <w:r>
              <w:rPr>
                <w:rFonts w:ascii="Tahoma" w:hAnsi="Tahoma" w:cs="Tahoma"/>
                <w:szCs w:val="20"/>
              </w:rPr>
              <w:t>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0A54932" w14:textId="0E5863BB" w:rsidR="001D2A6F" w:rsidRPr="005D0CBF" w:rsidRDefault="00EC4846" w:rsidP="00EC4846">
            <w:pPr>
              <w:jc w:val="center"/>
              <w:rPr>
                <w:rStyle w:val="IntenseEmphasis"/>
                <w:b w:val="0"/>
                <w:i w:val="0"/>
              </w:rPr>
            </w:pPr>
            <w:r>
              <w:rPr>
                <w:rFonts w:ascii="Tahoma" w:hAnsi="Tahoma" w:cs="Tahoma"/>
                <w:szCs w:val="20"/>
              </w:rPr>
              <w:t>0</w:t>
            </w:r>
          </w:p>
        </w:tc>
      </w:tr>
      <w:tr w:rsidR="001D2A6F" w:rsidRPr="005D0CBF" w14:paraId="51DE715E" w14:textId="77777777" w:rsidTr="001D2A6F">
        <w:trPr>
          <w:trHeight w:val="537"/>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14E5D584" w14:textId="69BDC0E1"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opensource zij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503CE738" w14:textId="1BBF169B"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B7F2702" w14:textId="15724FC0" w:rsidR="001D2A6F" w:rsidRPr="005D0CBF" w:rsidRDefault="001D2A6F" w:rsidP="00EC4846">
            <w:pPr>
              <w:jc w:val="center"/>
              <w:rPr>
                <w:rStyle w:val="IntenseEmphasis"/>
                <w:b w:val="0"/>
                <w:i w:val="0"/>
              </w:rPr>
            </w:pPr>
            <w:r>
              <w:rPr>
                <w:rFonts w:ascii="Tahoma" w:hAnsi="Tahoma" w:cs="Tahoma"/>
                <w:bCs/>
                <w:iCs/>
                <w:szCs w:val="20"/>
              </w:rPr>
              <w:t>10</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6808657F" w14:textId="4FCD409C" w:rsidR="001D2A6F" w:rsidRPr="005D0CBF" w:rsidRDefault="001D2A6F" w:rsidP="00EC4846">
            <w:pPr>
              <w:jc w:val="center"/>
              <w:rPr>
                <w:rStyle w:val="IntenseEmphasis"/>
                <w:b w:val="0"/>
                <w:i w:val="0"/>
              </w:rPr>
            </w:pPr>
            <w:r>
              <w:rPr>
                <w:rFonts w:ascii="Tahoma" w:hAnsi="Tahoma" w:cs="Tahoma"/>
                <w:bCs/>
                <w:iCs/>
                <w:szCs w:val="20"/>
              </w:rPr>
              <w:t>10</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252A96F3" w14:textId="481067FA" w:rsidR="001D2A6F" w:rsidRPr="005D0CBF" w:rsidRDefault="001D2A6F" w:rsidP="00EC4846">
            <w:pPr>
              <w:jc w:val="center"/>
              <w:rPr>
                <w:rStyle w:val="IntenseEmphasis"/>
                <w:b w:val="0"/>
                <w:i w:val="0"/>
              </w:rPr>
            </w:pPr>
            <w:r>
              <w:rPr>
                <w:rFonts w:ascii="Tahoma" w:hAnsi="Tahoma" w:cs="Tahoma"/>
                <w:bCs/>
                <w:iCs/>
                <w:szCs w:val="20"/>
              </w:rPr>
              <w:t>1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6DEDABA3" w14:textId="37059385" w:rsidR="001D2A6F" w:rsidRPr="005D0CBF" w:rsidRDefault="001D2A6F" w:rsidP="00EC4846">
            <w:pPr>
              <w:jc w:val="center"/>
              <w:rPr>
                <w:rStyle w:val="IntenseEmphasis"/>
                <w:b w:val="0"/>
                <w:i w:val="0"/>
              </w:rPr>
            </w:pPr>
            <w:r>
              <w:rPr>
                <w:rFonts w:ascii="Tahoma" w:hAnsi="Tahoma" w:cs="Tahoma"/>
                <w:bCs/>
                <w:iCs/>
                <w:szCs w:val="20"/>
              </w:rPr>
              <w:t>10</w:t>
            </w:r>
          </w:p>
        </w:tc>
      </w:tr>
      <w:tr w:rsidR="001D2A6F" w:rsidRPr="005D0CBF" w14:paraId="21141271" w14:textId="77777777" w:rsidTr="001D2A6F">
        <w:trPr>
          <w:trHeight w:val="538"/>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4CB3919" w14:textId="3705A83B" w:rsidR="001D2A6F" w:rsidRPr="005D0CBF" w:rsidRDefault="003B2A62" w:rsidP="001D2A6F">
            <w:pPr>
              <w:rPr>
                <w:rStyle w:val="IntenseEmphasis"/>
                <w:i w:val="0"/>
                <w:lang w:eastAsia="nl-NL"/>
              </w:rPr>
            </w:pPr>
            <w:r>
              <w:rPr>
                <w:rFonts w:ascii="Calibri" w:hAnsi="Calibri"/>
                <w:color w:val="000000"/>
                <w:sz w:val="22"/>
              </w:rPr>
              <w:t>H</w:t>
            </w:r>
            <w:r w:rsidR="001D2A6F">
              <w:rPr>
                <w:rFonts w:ascii="Calibri" w:hAnsi="Calibri"/>
                <w:color w:val="000000"/>
                <w:sz w:val="22"/>
              </w:rPr>
              <w:t>et pakket moet interoperab</w:t>
            </w:r>
            <w:r>
              <w:rPr>
                <w:rFonts w:ascii="Calibri" w:hAnsi="Calibri"/>
                <w:color w:val="000000"/>
                <w:sz w:val="22"/>
              </w:rPr>
              <w:t>el</w:t>
            </w:r>
            <w:r w:rsidR="001D2A6F">
              <w:rPr>
                <w:rFonts w:ascii="Calibri" w:hAnsi="Calibri"/>
                <w:color w:val="000000"/>
                <w:sz w:val="22"/>
              </w:rPr>
              <w:t xml:space="preserve"> zijn</w:t>
            </w:r>
            <w:r>
              <w:rPr>
                <w:rFonts w:ascii="Calibri" w:hAnsi="Calibri"/>
                <w:color w:val="000000"/>
                <w:sz w:val="22"/>
              </w:rPr>
              <w:t>;</w:t>
            </w:r>
            <w:r w:rsidR="001D2A6F">
              <w:rPr>
                <w:rFonts w:ascii="Calibri" w:hAnsi="Calibri"/>
                <w:color w:val="000000"/>
                <w:sz w:val="22"/>
              </w:rPr>
              <w:t xml:space="preserve"> de mogelijkheid </w:t>
            </w:r>
            <w:r>
              <w:rPr>
                <w:rFonts w:ascii="Calibri" w:hAnsi="Calibri"/>
                <w:color w:val="000000"/>
                <w:sz w:val="22"/>
              </w:rPr>
              <w:t xml:space="preserve">hebben </w:t>
            </w:r>
            <w:r w:rsidR="001D2A6F">
              <w:rPr>
                <w:rFonts w:ascii="Calibri" w:hAnsi="Calibri"/>
                <w:color w:val="000000"/>
                <w:sz w:val="22"/>
              </w:rPr>
              <w:t xml:space="preserve">om makkelijk met andere systemen </w:t>
            </w:r>
            <w:r>
              <w:rPr>
                <w:rFonts w:ascii="Calibri" w:hAnsi="Calibri"/>
                <w:color w:val="000000"/>
                <w:sz w:val="22"/>
              </w:rPr>
              <w:t xml:space="preserve">samen </w:t>
            </w:r>
            <w:r w:rsidR="001D2A6F">
              <w:rPr>
                <w:rFonts w:ascii="Calibri" w:hAnsi="Calibri"/>
                <w:color w:val="000000"/>
                <w:sz w:val="22"/>
              </w:rPr>
              <w:t>te kunnen werken</w:t>
            </w:r>
            <w:r>
              <w:rPr>
                <w:rFonts w:ascii="Calibri" w:hAnsi="Calibri"/>
                <w:color w:val="000000"/>
                <w:sz w:val="22"/>
              </w:rPr>
              <w:t>.</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435A4C46" w14:textId="27321438" w:rsidR="001D2A6F" w:rsidRPr="005D0CBF" w:rsidRDefault="005152EA" w:rsidP="00EC4846">
            <w:pPr>
              <w:jc w:val="center"/>
              <w:rPr>
                <w:rStyle w:val="IntenseEmphasis"/>
                <w:b w:val="0"/>
                <w:i w:val="0"/>
              </w:rPr>
            </w:pPr>
            <w:r>
              <w:rPr>
                <w:rFonts w:ascii="Tahoma" w:hAnsi="Tahoma" w:cs="Tahoma"/>
                <w:szCs w:val="20"/>
              </w:rPr>
              <w:t>9</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7A2CEB40" w14:textId="3F832B62" w:rsidR="001D2A6F" w:rsidRPr="005D0CBF" w:rsidRDefault="005152EA" w:rsidP="00EC4846">
            <w:pPr>
              <w:jc w:val="center"/>
              <w:rPr>
                <w:rStyle w:val="IntenseEmphasis"/>
                <w:b w:val="0"/>
                <w:i w:val="0"/>
              </w:rPr>
            </w:pPr>
            <w:r>
              <w:rPr>
                <w:rFonts w:ascii="Tahoma" w:hAnsi="Tahoma" w:cs="Tahoma"/>
                <w:szCs w:val="20"/>
              </w:rPr>
              <w:t>9</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2849DD94" w14:textId="5283FBFE" w:rsidR="001D2A6F" w:rsidRPr="005D0CBF" w:rsidRDefault="005152EA" w:rsidP="00EC4846">
            <w:pPr>
              <w:jc w:val="center"/>
              <w:rPr>
                <w:rStyle w:val="IntenseEmphasis"/>
                <w:b w:val="0"/>
                <w:i w:val="0"/>
              </w:rPr>
            </w:pPr>
            <w:r>
              <w:rPr>
                <w:rFonts w:ascii="Tahoma" w:hAnsi="Tahoma" w:cs="Tahoma"/>
                <w:szCs w:val="20"/>
              </w:rPr>
              <w:t>9</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4C63CD3" w14:textId="248EA1A8" w:rsidR="001D2A6F" w:rsidRPr="005D0CBF" w:rsidRDefault="00EC4846" w:rsidP="00EC4846">
            <w:pPr>
              <w:jc w:val="center"/>
              <w:rPr>
                <w:rStyle w:val="IntenseEmphasis"/>
                <w:b w:val="0"/>
                <w:i w:val="0"/>
              </w:rPr>
            </w:pPr>
            <w:r>
              <w:rPr>
                <w:rFonts w:ascii="Tahoma" w:hAnsi="Tahoma" w:cs="Tahoma"/>
                <w:szCs w:val="20"/>
              </w:rPr>
              <w:t>0</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vAlign w:val="center"/>
          </w:tcPr>
          <w:p w14:paraId="34183E20" w14:textId="27A831D0" w:rsidR="001D2A6F" w:rsidRPr="005D0CBF" w:rsidRDefault="00EC4846" w:rsidP="00EC4846">
            <w:pPr>
              <w:jc w:val="center"/>
              <w:rPr>
                <w:rStyle w:val="IntenseEmphasis"/>
                <w:b w:val="0"/>
                <w:i w:val="0"/>
              </w:rPr>
            </w:pPr>
            <w:r>
              <w:rPr>
                <w:rFonts w:ascii="Tahoma" w:hAnsi="Tahoma" w:cs="Tahoma"/>
                <w:szCs w:val="20"/>
              </w:rPr>
              <w:t>0</w:t>
            </w:r>
          </w:p>
        </w:tc>
      </w:tr>
      <w:tr w:rsidR="001D2A6F" w:rsidRPr="005D0CBF" w14:paraId="7AA2A5BC" w14:textId="77777777" w:rsidTr="00DA0E39">
        <w:trPr>
          <w:trHeight w:val="271"/>
          <w:jc w:val="center"/>
        </w:trPr>
        <w:tc>
          <w:tcPr>
            <w:tcW w:w="6684" w:type="dxa"/>
            <w:gridSpan w:val="7"/>
            <w:tcBorders>
              <w:top w:val="single" w:sz="4" w:space="0" w:color="DDDDDD" w:themeColor="accent1"/>
              <w:left w:val="single" w:sz="4" w:space="0" w:color="DDDDDD" w:themeColor="accent1"/>
              <w:bottom w:val="single" w:sz="4" w:space="0" w:color="DDDDDD" w:themeColor="accent1"/>
              <w:right w:val="single" w:sz="4" w:space="0" w:color="DDDDDD" w:themeColor="accent1"/>
            </w:tcBorders>
            <w:shd w:val="clear" w:color="auto" w:fill="5F5F5F" w:themeFill="accent5"/>
            <w:vAlign w:val="bottom"/>
          </w:tcPr>
          <w:p w14:paraId="2B93358F" w14:textId="443C43BC" w:rsidR="001D2A6F" w:rsidRPr="00E46F6C" w:rsidRDefault="001D2A6F" w:rsidP="001D2A6F">
            <w:pPr>
              <w:jc w:val="right"/>
              <w:rPr>
                <w:rStyle w:val="IntenseEmphasis"/>
                <w:i w:val="0"/>
                <w:lang w:eastAsia="nl-NL"/>
              </w:rPr>
            </w:pPr>
            <w:r w:rsidRPr="00E46F6C">
              <w:rPr>
                <w:rStyle w:val="IntenseEmphasis"/>
                <w:i w:val="0"/>
                <w:color w:val="FFFFFF" w:themeColor="background1"/>
                <w:lang w:eastAsia="nl-NL"/>
              </w:rPr>
              <w:t xml:space="preserve">Totaal </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shd w:val="clear" w:color="auto" w:fill="00B050"/>
            <w:vAlign w:val="center"/>
          </w:tcPr>
          <w:p w14:paraId="497A8770" w14:textId="0A329F99" w:rsidR="001D2A6F" w:rsidRPr="005D0CBF" w:rsidRDefault="001D2A6F" w:rsidP="005152EA">
            <w:pPr>
              <w:jc w:val="center"/>
              <w:rPr>
                <w:rStyle w:val="IntenseEmphasis"/>
                <w:i w:val="0"/>
              </w:rPr>
            </w:pPr>
            <w:r>
              <w:rPr>
                <w:rFonts w:ascii="Tahoma" w:hAnsi="Tahoma" w:cs="Tahoma"/>
                <w:b/>
                <w:bCs/>
                <w:szCs w:val="20"/>
              </w:rPr>
              <w:t>10</w:t>
            </w:r>
            <w:r w:rsidR="005152EA">
              <w:rPr>
                <w:rFonts w:ascii="Tahoma" w:hAnsi="Tahoma" w:cs="Tahoma"/>
                <w:b/>
                <w:bCs/>
                <w:szCs w:val="20"/>
              </w:rPr>
              <w:t>8</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shd w:val="clear" w:color="auto" w:fill="00B050"/>
            <w:vAlign w:val="center"/>
          </w:tcPr>
          <w:p w14:paraId="7CAAC161" w14:textId="44D1708F" w:rsidR="001D2A6F" w:rsidRPr="005D0CBF" w:rsidRDefault="001D2A6F" w:rsidP="005152EA">
            <w:pPr>
              <w:jc w:val="center"/>
              <w:rPr>
                <w:rStyle w:val="IntenseEmphasis"/>
                <w:i w:val="0"/>
              </w:rPr>
            </w:pPr>
            <w:r>
              <w:rPr>
                <w:rFonts w:ascii="Tahoma" w:hAnsi="Tahoma" w:cs="Tahoma"/>
                <w:b/>
                <w:bCs/>
                <w:szCs w:val="20"/>
              </w:rPr>
              <w:t>10</w:t>
            </w:r>
            <w:r w:rsidR="005152EA">
              <w:rPr>
                <w:rFonts w:ascii="Tahoma" w:hAnsi="Tahoma" w:cs="Tahoma"/>
                <w:b/>
                <w:bCs/>
                <w:szCs w:val="20"/>
              </w:rPr>
              <w:t>8</w:t>
            </w:r>
          </w:p>
        </w:tc>
        <w:tc>
          <w:tcPr>
            <w:tcW w:w="599"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shd w:val="clear" w:color="auto" w:fill="00B050"/>
            <w:vAlign w:val="center"/>
          </w:tcPr>
          <w:p w14:paraId="3DC9A372" w14:textId="7D1ECB9C" w:rsidR="001D2A6F" w:rsidRPr="005D0CBF" w:rsidRDefault="005152EA" w:rsidP="001D2A6F">
            <w:pPr>
              <w:jc w:val="center"/>
              <w:rPr>
                <w:rStyle w:val="IntenseEmphasis"/>
                <w:i w:val="0"/>
              </w:rPr>
            </w:pPr>
            <w:r>
              <w:rPr>
                <w:rFonts w:ascii="Tahoma" w:hAnsi="Tahoma" w:cs="Tahoma"/>
                <w:b/>
                <w:bCs/>
                <w:szCs w:val="20"/>
              </w:rPr>
              <w:t>107</w:t>
            </w:r>
          </w:p>
        </w:tc>
        <w:tc>
          <w:tcPr>
            <w:tcW w:w="507"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shd w:val="clear" w:color="auto" w:fill="FFC000"/>
            <w:vAlign w:val="center"/>
          </w:tcPr>
          <w:p w14:paraId="7B9013F8" w14:textId="24439ADB" w:rsidR="001D2A6F" w:rsidRPr="005D0CBF" w:rsidRDefault="001D2A6F" w:rsidP="001D2A6F">
            <w:pPr>
              <w:jc w:val="center"/>
              <w:rPr>
                <w:rStyle w:val="IntenseEmphasis"/>
                <w:i w:val="0"/>
              </w:rPr>
            </w:pPr>
            <w:r>
              <w:rPr>
                <w:rFonts w:ascii="Tahoma" w:hAnsi="Tahoma" w:cs="Tahoma"/>
                <w:b/>
                <w:bCs/>
                <w:szCs w:val="20"/>
              </w:rPr>
              <w:t>58</w:t>
            </w:r>
          </w:p>
        </w:tc>
        <w:tc>
          <w:tcPr>
            <w:tcW w:w="475" w:type="dxa"/>
            <w:tcBorders>
              <w:top w:val="single" w:sz="4" w:space="0" w:color="DDDDDD" w:themeColor="accent1"/>
              <w:left w:val="single" w:sz="4" w:space="0" w:color="DDDDDD" w:themeColor="accent1"/>
              <w:bottom w:val="single" w:sz="4" w:space="0" w:color="DDDDDD" w:themeColor="accent1"/>
              <w:right w:val="single" w:sz="4" w:space="0" w:color="DDDDDD" w:themeColor="accent1"/>
            </w:tcBorders>
            <w:shd w:val="clear" w:color="auto" w:fill="92D050"/>
            <w:vAlign w:val="center"/>
          </w:tcPr>
          <w:p w14:paraId="615AFCD7" w14:textId="1232DC5B" w:rsidR="001D2A6F" w:rsidRPr="005D0CBF" w:rsidRDefault="001D2A6F" w:rsidP="001D2A6F">
            <w:pPr>
              <w:jc w:val="center"/>
              <w:rPr>
                <w:rStyle w:val="IntenseEmphasis"/>
                <w:i w:val="0"/>
              </w:rPr>
            </w:pPr>
            <w:r>
              <w:rPr>
                <w:rFonts w:ascii="Tahoma" w:hAnsi="Tahoma" w:cs="Tahoma"/>
                <w:b/>
                <w:bCs/>
                <w:szCs w:val="20"/>
              </w:rPr>
              <w:t>67</w:t>
            </w:r>
          </w:p>
        </w:tc>
      </w:tr>
    </w:tbl>
    <w:p w14:paraId="0B5D30C3" w14:textId="77777777" w:rsidR="00442419" w:rsidRPr="001D2A6F" w:rsidRDefault="00442419" w:rsidP="00442419">
      <w:pPr>
        <w:pStyle w:val="Caption"/>
        <w:keepNext/>
      </w:pPr>
      <w:bookmarkStart w:id="66" w:name="_Toc388621321"/>
      <w:bookmarkStart w:id="67" w:name="_Toc389163798"/>
      <w:r>
        <w:t xml:space="preserve">Tabel </w:t>
      </w:r>
      <w:r>
        <w:fldChar w:fldCharType="begin"/>
      </w:r>
      <w:r>
        <w:instrText xml:space="preserve"> SEQ Tabel \* ARABIC </w:instrText>
      </w:r>
      <w:r>
        <w:fldChar w:fldCharType="separate"/>
      </w:r>
      <w:r>
        <w:rPr>
          <w:noProof/>
        </w:rPr>
        <w:t>5</w:t>
      </w:r>
      <w:r>
        <w:fldChar w:fldCharType="end"/>
      </w:r>
      <w:r>
        <w:t xml:space="preserve"> - Pakketselectie Shortlist</w:t>
      </w:r>
      <w:bookmarkEnd w:id="66"/>
      <w:bookmarkEnd w:id="67"/>
    </w:p>
    <w:p w14:paraId="203AF085" w14:textId="5FEBC44D" w:rsidR="007D5BD7" w:rsidRDefault="00A048B7" w:rsidP="00027DC4">
      <w:r>
        <w:t>De pakketten met de hoogste score</w:t>
      </w:r>
      <w:r w:rsidR="003B2A62">
        <w:t>s</w:t>
      </w:r>
      <w:r>
        <w:t xml:space="preserve"> worden in de pakketkeuze genoemd. In de volgende paragraaf worden de drie pakketten die het beste scoorden</w:t>
      </w:r>
      <w:r w:rsidR="003B2A62" w:rsidRPr="003B2A62">
        <w:t xml:space="preserve"> </w:t>
      </w:r>
      <w:r w:rsidR="003B2A62">
        <w:t>beschreven</w:t>
      </w:r>
      <w:r>
        <w:t>.</w:t>
      </w:r>
    </w:p>
    <w:p w14:paraId="4251D60F" w14:textId="3FD97CF7" w:rsidR="00495219" w:rsidRDefault="003A28A0" w:rsidP="00FD05E9">
      <w:pPr>
        <w:pStyle w:val="Heading2"/>
      </w:pPr>
      <w:bookmarkStart w:id="68" w:name="_Toc388209082"/>
      <w:bookmarkStart w:id="69" w:name="_Toc389164009"/>
      <w:r>
        <w:lastRenderedPageBreak/>
        <w:t>7.</w:t>
      </w:r>
      <w:r w:rsidR="00FE12B0">
        <w:t>5</w:t>
      </w:r>
      <w:r>
        <w:t xml:space="preserve"> - </w:t>
      </w:r>
      <w:r w:rsidR="00CF63F8">
        <w:t>Pakketkeuze</w:t>
      </w:r>
      <w:bookmarkEnd w:id="68"/>
      <w:bookmarkEnd w:id="69"/>
    </w:p>
    <w:p w14:paraId="691AAFDC" w14:textId="77777777" w:rsidR="00A048B7" w:rsidRDefault="00A048B7" w:rsidP="00A048B7"/>
    <w:p w14:paraId="159BD4BE" w14:textId="20802C8B" w:rsidR="00A048B7" w:rsidRDefault="001D1346" w:rsidP="00A048B7">
      <w:r>
        <w:t xml:space="preserve">Het is geen wonder dat de drie pakketten CFEngine, Chef en Puppet zo </w:t>
      </w:r>
      <w:r w:rsidR="00AA765B">
        <w:t xml:space="preserve">dicht </w:t>
      </w:r>
      <w:r>
        <w:t xml:space="preserve">bij elkaar zitten qua score. </w:t>
      </w:r>
      <w:r w:rsidR="0013537C">
        <w:t xml:space="preserve">De </w:t>
      </w:r>
      <w:r>
        <w:t xml:space="preserve">drie pakketten hebben een verleden. Hieronder wordt </w:t>
      </w:r>
      <w:r w:rsidR="00C80F1C">
        <w:t xml:space="preserve">in het kort </w:t>
      </w:r>
      <w:r>
        <w:t>per pakket beschreven</w:t>
      </w:r>
      <w:r w:rsidR="00C80F1C">
        <w:t xml:space="preserve"> </w:t>
      </w:r>
      <w:r w:rsidR="00AA765B">
        <w:t>waarom het een geschikt</w:t>
      </w:r>
      <w:r w:rsidR="00C80F1C">
        <w:t xml:space="preserve"> pakket </w:t>
      </w:r>
      <w:r w:rsidR="00AA765B">
        <w:t>zou zijn</w:t>
      </w:r>
      <w:r w:rsidR="00C80F1C">
        <w:t xml:space="preserve"> voor MaxServ.</w:t>
      </w:r>
    </w:p>
    <w:p w14:paraId="6014A896" w14:textId="1AA455A7" w:rsidR="001A2D0C" w:rsidRDefault="001A2D0C" w:rsidP="00A048B7"/>
    <w:p w14:paraId="34C23CD4" w14:textId="19C29B6F" w:rsidR="001A2D0C" w:rsidRDefault="001A2D0C" w:rsidP="00A048B7">
      <w:r>
        <w:t xml:space="preserve">Maar </w:t>
      </w:r>
      <w:r w:rsidR="00AA765B">
        <w:t>eerst worden</w:t>
      </w:r>
      <w:r>
        <w:t xml:space="preserve"> de soorten configuratietalen die de pakketten gebruiken</w:t>
      </w:r>
      <w:r w:rsidR="00AA765B">
        <w:t xml:space="preserve"> uitgelegd,</w:t>
      </w:r>
      <w:r>
        <w:t xml:space="preserve"> </w:t>
      </w:r>
      <w:r w:rsidR="00AA765B">
        <w:t>o</w:t>
      </w:r>
      <w:r>
        <w:t xml:space="preserve">mdat </w:t>
      </w:r>
      <w:r w:rsidR="00AA765B">
        <w:t>die</w:t>
      </w:r>
      <w:r>
        <w:t xml:space="preserve"> in de volgende paragra</w:t>
      </w:r>
      <w:r w:rsidR="00AA765B">
        <w:t>f</w:t>
      </w:r>
      <w:r>
        <w:t>en naar voren zullen komen</w:t>
      </w:r>
      <w:r w:rsidR="00AA765B">
        <w:t>.</w:t>
      </w:r>
    </w:p>
    <w:p w14:paraId="049F9312" w14:textId="77777777" w:rsidR="001A2D0C" w:rsidRDefault="001A2D0C" w:rsidP="00A048B7"/>
    <w:p w14:paraId="39C97768" w14:textId="77777777" w:rsidR="000F2099" w:rsidRDefault="001A2D0C" w:rsidP="00A048B7">
      <w:r>
        <w:t>Alle pakketten die hieronder genoemd worden, gebruiken een eigen domain-specific-language</w:t>
      </w:r>
      <w:r w:rsidR="00AA765B">
        <w:t>,</w:t>
      </w:r>
      <w:r>
        <w:t xml:space="preserve"> of</w:t>
      </w:r>
      <w:r w:rsidR="00AA765B">
        <w:t>te</w:t>
      </w:r>
      <w:r>
        <w:t>wel DSL</w:t>
      </w:r>
      <w:r w:rsidR="00AA765B">
        <w:t>,</w:t>
      </w:r>
      <w:r>
        <w:t xml:space="preserve"> voor het configureren van de servers. Een van de grote voordelen </w:t>
      </w:r>
      <w:r w:rsidR="00AA765B">
        <w:t>van het gebruiken van</w:t>
      </w:r>
      <w:r>
        <w:t xml:space="preserve"> hun eigen DSL, is dat het makkelijker te programmeren is dan een standaard programmeertaal</w:t>
      </w:r>
      <w:r w:rsidR="00AA765B">
        <w:t>,</w:t>
      </w:r>
      <w:r w:rsidR="00841152">
        <w:t xml:space="preserve"> zoals shellscripts</w:t>
      </w:r>
      <w:r>
        <w:t>.</w:t>
      </w:r>
      <w:r w:rsidR="00031E5A">
        <w:t xml:space="preserve"> </w:t>
      </w:r>
    </w:p>
    <w:p w14:paraId="62B403CD" w14:textId="4A996C30" w:rsidR="001A2D0C" w:rsidRDefault="000F2099" w:rsidP="00A048B7">
      <w:r>
        <w:t xml:space="preserve">De systeembeheerders hoeven met DSL dus geen complete code te schrijven, maar alleen stukjes code te onthouden (expressions) dat ze kunnen toepassen. </w:t>
      </w:r>
      <w:r w:rsidR="00841152">
        <w:t xml:space="preserve">Het voordeel hiervan </w:t>
      </w:r>
      <w:r w:rsidR="00AA765B">
        <w:t xml:space="preserve">is </w:t>
      </w:r>
      <w:r w:rsidR="00841152">
        <w:t>dat het voor een systeembeheerder makkelijker is om te leren en toe te passen.</w:t>
      </w:r>
    </w:p>
    <w:p w14:paraId="703981F2" w14:textId="7D1003D3" w:rsidR="0013537C" w:rsidRDefault="0013537C" w:rsidP="00A048B7"/>
    <w:p w14:paraId="2D3C4AD8" w14:textId="77777777" w:rsidR="0013537C" w:rsidRDefault="0013537C" w:rsidP="00A048B7"/>
    <w:p w14:paraId="4D5E63E0" w14:textId="77777777" w:rsidR="00841152" w:rsidRDefault="00841152" w:rsidP="00A048B7"/>
    <w:p w14:paraId="24EF78B6" w14:textId="77777777" w:rsidR="006D474F" w:rsidRDefault="006D474F" w:rsidP="00A048B7"/>
    <w:p w14:paraId="53527EB0" w14:textId="57941572" w:rsidR="00654E60" w:rsidRDefault="00654E60">
      <w:pPr>
        <w:spacing w:after="160"/>
      </w:pPr>
      <w:r>
        <w:br w:type="page"/>
      </w:r>
    </w:p>
    <w:p w14:paraId="36F8A9BE" w14:textId="2F0E7F1C" w:rsidR="00C80F1C" w:rsidRDefault="00A0706D" w:rsidP="00A0706D">
      <w:pPr>
        <w:pStyle w:val="Heading3"/>
      </w:pPr>
      <w:bookmarkStart w:id="70" w:name="_Toc388209083"/>
      <w:bookmarkStart w:id="71" w:name="_Toc389164010"/>
      <w:r>
        <w:lastRenderedPageBreak/>
        <w:t>7.5.</w:t>
      </w:r>
      <w:r w:rsidR="00C80F1C">
        <w:t>1 CFEngine</w:t>
      </w:r>
      <w:bookmarkEnd w:id="70"/>
      <w:bookmarkEnd w:id="71"/>
    </w:p>
    <w:p w14:paraId="592C4297" w14:textId="4A08DF7B" w:rsidR="0006652E" w:rsidRDefault="00E34546" w:rsidP="00C80F1C">
      <w:r>
        <w:rPr>
          <w:noProof/>
          <w:lang w:eastAsia="nl-NL"/>
        </w:rPr>
        <w:drawing>
          <wp:anchor distT="0" distB="0" distL="114300" distR="114300" simplePos="0" relativeHeight="251651072" behindDoc="1" locked="0" layoutInCell="1" allowOverlap="1" wp14:anchorId="2C410427" wp14:editId="4F195400">
            <wp:simplePos x="0" y="0"/>
            <wp:positionH relativeFrom="column">
              <wp:posOffset>3971290</wp:posOffset>
            </wp:positionH>
            <wp:positionV relativeFrom="paragraph">
              <wp:posOffset>81915</wp:posOffset>
            </wp:positionV>
            <wp:extent cx="1810385" cy="437515"/>
            <wp:effectExtent l="0" t="0" r="0" b="635"/>
            <wp:wrapTight wrapText="bothSides">
              <wp:wrapPolygon edited="1">
                <wp:start x="-1705" y="-4232"/>
                <wp:lineTo x="-1364" y="24453"/>
                <wp:lineTo x="21365" y="20691"/>
                <wp:lineTo x="21365" y="0"/>
                <wp:lineTo x="-1705" y="-4232"/>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810385" cy="437515"/>
                    </a:xfrm>
                    <a:prstGeom prst="rect">
                      <a:avLst/>
                    </a:prstGeom>
                  </pic:spPr>
                </pic:pic>
              </a:graphicData>
            </a:graphic>
            <wp14:sizeRelH relativeFrom="page">
              <wp14:pctWidth>0</wp14:pctWidth>
            </wp14:sizeRelH>
            <wp14:sizeRelV relativeFrom="page">
              <wp14:pctHeight>0</wp14:pctHeight>
            </wp14:sizeRelV>
          </wp:anchor>
        </w:drawing>
      </w:r>
      <w:r w:rsidR="00C80F1C">
        <w:t xml:space="preserve">CFEngine is </w:t>
      </w:r>
      <w:r w:rsidR="00A06808">
        <w:t>van de drie</w:t>
      </w:r>
      <w:r w:rsidR="00C80F1C">
        <w:t xml:space="preserve"> het oudste pakket . CFEngine versie </w:t>
      </w:r>
      <w:r w:rsidR="00A06808">
        <w:t>1</w:t>
      </w:r>
      <w:r w:rsidR="008D676E">
        <w:t xml:space="preserve"> is ontwikkeld in 1993. Het was</w:t>
      </w:r>
      <w:r w:rsidR="00C80F1C">
        <w:t xml:space="preserve"> initieel ontwikkeld om een groep</w:t>
      </w:r>
      <w:r w:rsidR="000B59FD">
        <w:t xml:space="preserve"> werkstations</w:t>
      </w:r>
      <w:r w:rsidR="00A06808" w:rsidRPr="00A06808">
        <w:t xml:space="preserve"> </w:t>
      </w:r>
      <w:r w:rsidR="001D48A8">
        <w:t xml:space="preserve">op </w:t>
      </w:r>
      <w:r w:rsidR="00A06808">
        <w:t>de afdeling Theoretische Fysica</w:t>
      </w:r>
      <w:r w:rsidR="001D48A8">
        <w:t xml:space="preserve"> binnen Oslo University in Norwegen</w:t>
      </w:r>
      <w:r w:rsidR="000B59FD">
        <w:t xml:space="preserve"> te automatiseren.</w:t>
      </w:r>
      <w:r w:rsidR="008D676E">
        <w:t xml:space="preserve"> Naturlijk heeft het niet stil gestaan en zijn de ontwikkelingen omtren</w:t>
      </w:r>
      <w:r w:rsidR="00A06808">
        <w:t>t</w:t>
      </w:r>
      <w:r w:rsidR="008D676E">
        <w:t xml:space="preserve"> CFEngine doorgegaan. In 1998 </w:t>
      </w:r>
      <w:r w:rsidR="00D81CEC">
        <w:t xml:space="preserve">was er </w:t>
      </w:r>
      <w:r w:rsidR="00A06808">
        <w:t xml:space="preserve">volgens CFEngine </w:t>
      </w:r>
      <w:r w:rsidR="00D81CEC">
        <w:t>ontevredenheid over de mate van inzicht in het gebied. D</w:t>
      </w:r>
      <w:r w:rsidR="00A06808">
        <w:t>aarom</w:t>
      </w:r>
      <w:r w:rsidR="00D81CEC">
        <w:t xml:space="preserve"> is er </w:t>
      </w:r>
      <w:r w:rsidR="00A06808">
        <w:t xml:space="preserve">bij Oslo University College </w:t>
      </w:r>
      <w:r w:rsidR="00D81CEC">
        <w:t xml:space="preserve">een nieuwe researchprogramma opgestart voor systeembeheerders en </w:t>
      </w:r>
      <w:r w:rsidR="00A06808">
        <w:t xml:space="preserve">dit </w:t>
      </w:r>
      <w:r w:rsidR="00D81CEC">
        <w:t xml:space="preserve">leidde tot een grote </w:t>
      </w:r>
      <w:r w:rsidR="001D48A8">
        <w:t>herschrijving</w:t>
      </w:r>
      <w:r w:rsidR="00D81CEC">
        <w:t xml:space="preserve"> van de code waardoor</w:t>
      </w:r>
      <w:r w:rsidR="00D81CEC" w:rsidRPr="00D81CEC">
        <w:rPr>
          <w:szCs w:val="20"/>
        </w:rPr>
        <w:t xml:space="preserve"> </w:t>
      </w:r>
      <w:r w:rsidR="00D81CEC">
        <w:t xml:space="preserve">CFEngine 2 is ontstaan. </w:t>
      </w:r>
      <w:r w:rsidR="005B6B89">
        <w:t xml:space="preserve">Vervolgens </w:t>
      </w:r>
      <w:r w:rsidR="00A06808">
        <w:t xml:space="preserve">is er </w:t>
      </w:r>
      <w:r w:rsidR="005B6B89">
        <w:t xml:space="preserve">ongeveer vijf jaar </w:t>
      </w:r>
      <w:r w:rsidR="00A06808">
        <w:t xml:space="preserve">na </w:t>
      </w:r>
      <w:r w:rsidR="005B6B89">
        <w:t xml:space="preserve">dato weer een </w:t>
      </w:r>
      <w:r w:rsidR="00047E13">
        <w:t>herschrijving</w:t>
      </w:r>
      <w:r w:rsidR="005B6B89">
        <w:t xml:space="preserve"> gedaan waardoor CFEngine 3</w:t>
      </w:r>
      <w:r w:rsidR="00A06808">
        <w:t>, de huidige versie,</w:t>
      </w:r>
      <w:r w:rsidR="005B6B89">
        <w:t xml:space="preserve"> is o</w:t>
      </w:r>
      <w:r w:rsidR="00EF2F62">
        <w:t>ntstaan.</w:t>
      </w:r>
    </w:p>
    <w:p w14:paraId="0FEC0778" w14:textId="77777777" w:rsidR="00E34546" w:rsidRDefault="00E34546" w:rsidP="00C80F1C"/>
    <w:p w14:paraId="45813DA7" w14:textId="00EEBFFE" w:rsidR="00EF2F62" w:rsidRDefault="00EF2F62" w:rsidP="00C80F1C">
      <w:r>
        <w:t xml:space="preserve">CFEngine is gebaseerd op </w:t>
      </w:r>
      <w:r w:rsidR="00A06808">
        <w:t>het</w:t>
      </w:r>
      <w:r>
        <w:t xml:space="preserve"> </w:t>
      </w:r>
      <w:r w:rsidR="00DC7D1F">
        <w:t xml:space="preserve">client-serverprincipe </w:t>
      </w:r>
      <w:r w:rsidR="00A06808">
        <w:t xml:space="preserve">zoals </w:t>
      </w:r>
      <w:r>
        <w:t xml:space="preserve">bijna elk soortgelijk pakket. Het pakket maakt gebruik van </w:t>
      </w:r>
      <w:r w:rsidR="00A06808">
        <w:t xml:space="preserve">een </w:t>
      </w:r>
      <w:r>
        <w:t>declaratieve configuratietaal die  de configuratie van server vergemakkelijkt.</w:t>
      </w:r>
      <w:r w:rsidR="00290B4B">
        <w:t xml:space="preserve"> Op elke server draait een agent die met de centrale CFEngine</w:t>
      </w:r>
      <w:r w:rsidR="00A06808">
        <w:t>-</w:t>
      </w:r>
      <w:r w:rsidR="00290B4B">
        <w:t>master communiceert en de configuratiebestanden download</w:t>
      </w:r>
      <w:r w:rsidR="00A06808">
        <w:t>t</w:t>
      </w:r>
      <w:r w:rsidR="00290B4B">
        <w:t>.</w:t>
      </w:r>
    </w:p>
    <w:p w14:paraId="0AC99EA5" w14:textId="77777777" w:rsidR="00290B4B" w:rsidRDefault="00290B4B" w:rsidP="00C80F1C"/>
    <w:p w14:paraId="403ADEFC" w14:textId="759FB27A" w:rsidR="00290B4B" w:rsidRDefault="00290B4B" w:rsidP="00C80F1C">
      <w:r>
        <w:t xml:space="preserve">In de vorige versies van CFEngine </w:t>
      </w:r>
      <w:r w:rsidR="00A06808">
        <w:t>werd</w:t>
      </w:r>
      <w:r>
        <w:t xml:space="preserve"> op een aantal functies</w:t>
      </w:r>
      <w:r w:rsidR="00A06808">
        <w:t xml:space="preserve"> gericht</w:t>
      </w:r>
      <w:r>
        <w:t>. Deze functies waren netwerkconfiguratie (interface), de bewerking van bestanden, het maken van symlinks en permissies van bestanden. Na de re-write</w:t>
      </w:r>
      <w:r w:rsidR="00DC7DBA">
        <w:t xml:space="preserve"> van het pakket</w:t>
      </w:r>
      <w:r>
        <w:t xml:space="preserve"> is </w:t>
      </w:r>
      <w:r w:rsidR="00A06808">
        <w:t xml:space="preserve">dit </w:t>
      </w:r>
      <w:r>
        <w:t>in CFEngine 3 uitgebreid naar een volledig configuratiemanagementpakket.</w:t>
      </w:r>
      <w:r w:rsidR="00DC7DBA">
        <w:t xml:space="preserve"> </w:t>
      </w:r>
    </w:p>
    <w:p w14:paraId="4DB1B3AF" w14:textId="77777777" w:rsidR="00DC7DBA" w:rsidRDefault="00DC7DBA" w:rsidP="00C80F1C"/>
    <w:p w14:paraId="7C7EC748" w14:textId="5634007E" w:rsidR="00DC7DBA" w:rsidRDefault="00DC7DBA" w:rsidP="00C80F1C">
      <w:r>
        <w:t>CFEnine is gebaseerd op de scriptingtaal C</w:t>
      </w:r>
      <w:r w:rsidR="00A06808">
        <w:t>.</w:t>
      </w:r>
      <w:r>
        <w:t xml:space="preserve"> C is wel een taal </w:t>
      </w:r>
      <w:r w:rsidR="009479CE">
        <w:t xml:space="preserve">die </w:t>
      </w:r>
      <w:r>
        <w:t xml:space="preserve">minder </w:t>
      </w:r>
      <w:r w:rsidR="003B63DE">
        <w:t xml:space="preserve">geheugen </w:t>
      </w:r>
      <w:r>
        <w:t>verbruikt</w:t>
      </w:r>
      <w:r w:rsidR="003B63DE">
        <w:t>,</w:t>
      </w:r>
      <w:r>
        <w:t xml:space="preserve"> maar heeft wel een hogere </w:t>
      </w:r>
      <w:r w:rsidR="003B63DE">
        <w:t>leercurve</w:t>
      </w:r>
      <w:r>
        <w:t xml:space="preserve"> dan andere talen</w:t>
      </w:r>
      <w:r w:rsidR="003B63DE">
        <w:t>. Dat is</w:t>
      </w:r>
      <w:r>
        <w:t xml:space="preserve"> in dit geval een minpunt voor systeembeheerders met gelimiteerde programmeerskills.</w:t>
      </w:r>
    </w:p>
    <w:p w14:paraId="7F418BFA" w14:textId="77777777" w:rsidR="00DC7DBA" w:rsidRDefault="00DC7DBA" w:rsidP="00C80F1C"/>
    <w:p w14:paraId="313EE410" w14:textId="2403B6D2" w:rsidR="00DC7DBA" w:rsidRDefault="00DC7DBA" w:rsidP="00C80F1C">
      <w:r>
        <w:t>Een voorbeeld van CFEnginetaal:</w:t>
      </w:r>
    </w:p>
    <w:tbl>
      <w:tblPr>
        <w:tblStyle w:val="TableGrid"/>
        <w:tblW w:w="0" w:type="auto"/>
        <w:tblLook w:val="04A0" w:firstRow="1" w:lastRow="0" w:firstColumn="1" w:lastColumn="0" w:noHBand="0" w:noVBand="1"/>
      </w:tblPr>
      <w:tblGrid>
        <w:gridCol w:w="9350"/>
      </w:tblGrid>
      <w:tr w:rsidR="00DC7DBA" w14:paraId="123BA0FC" w14:textId="77777777" w:rsidTr="00DC7DBA">
        <w:tc>
          <w:tcPr>
            <w:tcW w:w="9350" w:type="dxa"/>
          </w:tcPr>
          <w:p w14:paraId="7AB9167D"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sidRPr="0025559B">
              <w:rPr>
                <w:rFonts w:ascii="Courier New" w:eastAsia="Times New Roman" w:hAnsi="Courier New" w:cs="Courier New"/>
                <w:szCs w:val="20"/>
                <w:lang w:val="en-US" w:eastAsia="nl-NL"/>
              </w:rPr>
              <w:t>body common control</w:t>
            </w:r>
          </w:p>
          <w:p w14:paraId="29A0B352"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sidRPr="0025559B">
              <w:rPr>
                <w:rFonts w:ascii="Courier New" w:eastAsia="Times New Roman" w:hAnsi="Courier New" w:cs="Courier New"/>
                <w:szCs w:val="20"/>
                <w:lang w:val="en-US" w:eastAsia="nl-NL"/>
              </w:rPr>
              <w:t>{</w:t>
            </w:r>
          </w:p>
          <w:p w14:paraId="150C18A6"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sidRPr="0025559B">
              <w:rPr>
                <w:rFonts w:ascii="Courier New" w:eastAsia="Times New Roman" w:hAnsi="Courier New" w:cs="Courier New"/>
                <w:szCs w:val="20"/>
                <w:lang w:val="en-US" w:eastAsia="nl-NL"/>
              </w:rPr>
              <w:t>bundlesequence =&gt; { "install_packages" };</w:t>
            </w:r>
          </w:p>
          <w:p w14:paraId="0C1A5334"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sidRPr="0025559B">
              <w:rPr>
                <w:rFonts w:ascii="Courier New" w:eastAsia="Times New Roman" w:hAnsi="Courier New" w:cs="Courier New"/>
                <w:szCs w:val="20"/>
                <w:lang w:val="en-US" w:eastAsia="nl-NL"/>
              </w:rPr>
              <w:t>inputs =&gt; { "libraries/cfengine_stdlib.cf" };</w:t>
            </w:r>
          </w:p>
          <w:p w14:paraId="68F69C86"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sidRPr="0025559B">
              <w:rPr>
                <w:rFonts w:ascii="Courier New" w:eastAsia="Times New Roman" w:hAnsi="Courier New" w:cs="Courier New"/>
                <w:szCs w:val="20"/>
                <w:lang w:val="en-US" w:eastAsia="nl-NL"/>
              </w:rPr>
              <w:t>}</w:t>
            </w:r>
          </w:p>
          <w:p w14:paraId="57DFA814"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p>
          <w:p w14:paraId="3A3FFA95"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sidRPr="0025559B">
              <w:rPr>
                <w:rFonts w:ascii="Courier New" w:eastAsia="Times New Roman" w:hAnsi="Courier New" w:cs="Courier New"/>
                <w:szCs w:val="20"/>
                <w:lang w:val="en-US" w:eastAsia="nl-NL"/>
              </w:rPr>
              <w:t>bundle agent install_packages</w:t>
            </w:r>
          </w:p>
          <w:p w14:paraId="437CEE82"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sidRPr="0025559B">
              <w:rPr>
                <w:rFonts w:ascii="Courier New" w:eastAsia="Times New Roman" w:hAnsi="Courier New" w:cs="Courier New"/>
                <w:szCs w:val="20"/>
                <w:lang w:val="en-US" w:eastAsia="nl-NL"/>
              </w:rPr>
              <w:t>{</w:t>
            </w:r>
          </w:p>
          <w:p w14:paraId="2AD6DCE6"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p>
          <w:p w14:paraId="0FE53E12"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sidRPr="0025559B">
              <w:rPr>
                <w:rFonts w:ascii="Courier New" w:eastAsia="Times New Roman" w:hAnsi="Courier New" w:cs="Courier New"/>
                <w:szCs w:val="20"/>
                <w:lang w:val="en-US" w:eastAsia="nl-NL"/>
              </w:rPr>
              <w:t>vars:</w:t>
            </w:r>
          </w:p>
          <w:p w14:paraId="688AFC32" w14:textId="57CE4B24" w:rsidR="00AF39A2" w:rsidRPr="0025559B" w:rsidRDefault="00364AA7"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Pr>
                <w:rFonts w:ascii="Courier New" w:eastAsia="Times New Roman" w:hAnsi="Courier New" w:cs="Courier New"/>
                <w:szCs w:val="20"/>
                <w:lang w:val="en-US" w:eastAsia="nl-NL"/>
              </w:rPr>
              <w:t xml:space="preserve">  </w:t>
            </w:r>
            <w:r w:rsidR="00AF39A2" w:rsidRPr="0025559B">
              <w:rPr>
                <w:rFonts w:ascii="Courier New" w:eastAsia="Times New Roman" w:hAnsi="Courier New" w:cs="Courier New"/>
                <w:szCs w:val="20"/>
                <w:lang w:val="en-US" w:eastAsia="nl-NL"/>
              </w:rPr>
              <w:t>"desired_packages"</w:t>
            </w:r>
          </w:p>
          <w:p w14:paraId="36FA0B31" w14:textId="00A304D8" w:rsidR="00AF39A2" w:rsidRPr="0025559B" w:rsidRDefault="00364AA7"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Pr>
                <w:rFonts w:ascii="Courier New" w:eastAsia="Times New Roman" w:hAnsi="Courier New" w:cs="Courier New"/>
                <w:szCs w:val="20"/>
                <w:lang w:val="en-US" w:eastAsia="nl-NL"/>
              </w:rPr>
              <w:t xml:space="preserve">    </w:t>
            </w:r>
            <w:r w:rsidR="00AF39A2" w:rsidRPr="0025559B">
              <w:rPr>
                <w:rFonts w:ascii="Courier New" w:eastAsia="Times New Roman" w:hAnsi="Courier New" w:cs="Courier New"/>
                <w:szCs w:val="20"/>
                <w:lang w:val="en-US" w:eastAsia="nl-NL"/>
              </w:rPr>
              <w:t>slist =&gt; {</w:t>
            </w:r>
            <w:r>
              <w:rPr>
                <w:rFonts w:ascii="Courier New" w:eastAsia="Times New Roman" w:hAnsi="Courier New" w:cs="Courier New"/>
                <w:szCs w:val="20"/>
                <w:lang w:val="en-US" w:eastAsia="nl-NL"/>
              </w:rPr>
              <w:t xml:space="preserve">    </w:t>
            </w:r>
            <w:r w:rsidR="00AF39A2" w:rsidRPr="0025559B">
              <w:rPr>
                <w:rFonts w:ascii="Courier New" w:eastAsia="Times New Roman" w:hAnsi="Courier New" w:cs="Courier New"/>
                <w:szCs w:val="20"/>
                <w:lang w:val="en-US" w:eastAsia="nl-NL"/>
              </w:rPr>
              <w:t># list of packages we want</w:t>
            </w:r>
          </w:p>
          <w:p w14:paraId="68F6A379" w14:textId="2E9869E9" w:rsidR="00AF39A2" w:rsidRPr="0025559B" w:rsidRDefault="00364AA7"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Pr>
                <w:rFonts w:ascii="Courier New" w:eastAsia="Times New Roman" w:hAnsi="Courier New" w:cs="Courier New"/>
                <w:szCs w:val="20"/>
                <w:lang w:val="en-US" w:eastAsia="nl-NL"/>
              </w:rPr>
              <w:t xml:space="preserve">         </w:t>
            </w:r>
            <w:r w:rsidR="00AF39A2" w:rsidRPr="0025559B">
              <w:rPr>
                <w:rFonts w:ascii="Courier New" w:eastAsia="Times New Roman" w:hAnsi="Courier New" w:cs="Courier New"/>
                <w:szCs w:val="20"/>
                <w:lang w:val="en-US" w:eastAsia="nl-NL"/>
              </w:rPr>
              <w:t>"apache2",</w:t>
            </w:r>
          </w:p>
          <w:p w14:paraId="58EA51AA" w14:textId="3940324D" w:rsidR="00AF39A2" w:rsidRPr="0025559B" w:rsidRDefault="00364AA7"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Pr>
                <w:rFonts w:ascii="Courier New" w:eastAsia="Times New Roman" w:hAnsi="Courier New" w:cs="Courier New"/>
                <w:szCs w:val="20"/>
                <w:lang w:val="en-US" w:eastAsia="nl-NL"/>
              </w:rPr>
              <w:t xml:space="preserve">        </w:t>
            </w:r>
            <w:r w:rsidR="00AF39A2" w:rsidRPr="0025559B">
              <w:rPr>
                <w:rFonts w:ascii="Courier New" w:eastAsia="Times New Roman" w:hAnsi="Courier New" w:cs="Courier New"/>
                <w:szCs w:val="20"/>
                <w:lang w:val="en-US" w:eastAsia="nl-NL"/>
              </w:rPr>
              <w:t>};</w:t>
            </w:r>
          </w:p>
          <w:p w14:paraId="304BD880"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p>
          <w:p w14:paraId="68BD75FF"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sidRPr="0025559B">
              <w:rPr>
                <w:rFonts w:ascii="Courier New" w:eastAsia="Times New Roman" w:hAnsi="Courier New" w:cs="Courier New"/>
                <w:szCs w:val="20"/>
                <w:lang w:val="en-US" w:eastAsia="nl-NL"/>
              </w:rPr>
              <w:t>packages:</w:t>
            </w:r>
          </w:p>
          <w:p w14:paraId="4764AD20"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p>
          <w:p w14:paraId="7C527744" w14:textId="644505A5" w:rsidR="00AF39A2" w:rsidRPr="0025559B" w:rsidRDefault="00364AA7"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Pr>
                <w:rFonts w:ascii="Courier New" w:eastAsia="Times New Roman" w:hAnsi="Courier New" w:cs="Courier New"/>
                <w:szCs w:val="20"/>
                <w:lang w:val="en-US" w:eastAsia="nl-NL"/>
              </w:rPr>
              <w:t xml:space="preserve">  </w:t>
            </w:r>
            <w:r w:rsidR="00AF39A2" w:rsidRPr="0025559B">
              <w:rPr>
                <w:rFonts w:ascii="Courier New" w:eastAsia="Times New Roman" w:hAnsi="Courier New" w:cs="Courier New"/>
                <w:szCs w:val="20"/>
                <w:lang w:val="en-US" w:eastAsia="nl-NL"/>
              </w:rPr>
              <w:t>"$(desired_packages)"</w:t>
            </w:r>
            <w:r>
              <w:rPr>
                <w:rFonts w:ascii="Courier New" w:eastAsia="Times New Roman" w:hAnsi="Courier New" w:cs="Courier New"/>
                <w:szCs w:val="20"/>
                <w:lang w:val="en-US" w:eastAsia="nl-NL"/>
              </w:rPr>
              <w:t xml:space="preserve"> </w:t>
            </w:r>
            <w:r w:rsidR="00AF39A2" w:rsidRPr="0025559B">
              <w:rPr>
                <w:rFonts w:ascii="Courier New" w:eastAsia="Times New Roman" w:hAnsi="Courier New" w:cs="Courier New"/>
                <w:szCs w:val="20"/>
                <w:lang w:val="en-US" w:eastAsia="nl-NL"/>
              </w:rPr>
              <w:t># operate on listed packages</w:t>
            </w:r>
          </w:p>
          <w:p w14:paraId="02B67952" w14:textId="77777777" w:rsidR="00AF39A2" w:rsidRPr="0025559B"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p>
          <w:p w14:paraId="2D58FDF5" w14:textId="6286BBE9" w:rsidR="00AF39A2" w:rsidRPr="0025559B" w:rsidRDefault="00364AA7"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val="en-US" w:eastAsia="nl-NL"/>
              </w:rPr>
            </w:pPr>
            <w:r>
              <w:rPr>
                <w:rFonts w:ascii="Courier New" w:eastAsia="Times New Roman" w:hAnsi="Courier New" w:cs="Courier New"/>
                <w:szCs w:val="20"/>
                <w:lang w:val="en-US" w:eastAsia="nl-NL"/>
              </w:rPr>
              <w:t xml:space="preserve">    </w:t>
            </w:r>
            <w:r w:rsidR="00AF39A2" w:rsidRPr="0025559B">
              <w:rPr>
                <w:rFonts w:ascii="Courier New" w:eastAsia="Times New Roman" w:hAnsi="Courier New" w:cs="Courier New"/>
                <w:szCs w:val="20"/>
                <w:lang w:val="en-US" w:eastAsia="nl-NL"/>
              </w:rPr>
              <w:t>package_policy =&gt; "add",</w:t>
            </w:r>
            <w:r>
              <w:rPr>
                <w:rFonts w:ascii="Courier New" w:eastAsia="Times New Roman" w:hAnsi="Courier New" w:cs="Courier New"/>
                <w:szCs w:val="20"/>
                <w:lang w:val="en-US" w:eastAsia="nl-NL"/>
              </w:rPr>
              <w:t xml:space="preserve">  </w:t>
            </w:r>
            <w:r w:rsidR="00AF39A2" w:rsidRPr="0025559B">
              <w:rPr>
                <w:rFonts w:ascii="Courier New" w:eastAsia="Times New Roman" w:hAnsi="Courier New" w:cs="Courier New"/>
                <w:szCs w:val="20"/>
                <w:lang w:val="en-US" w:eastAsia="nl-NL"/>
              </w:rPr>
              <w:t># What to do with packages: install them.</w:t>
            </w:r>
          </w:p>
          <w:p w14:paraId="4A135834" w14:textId="67CF7BF9" w:rsidR="00AF39A2" w:rsidRPr="00AF39A2" w:rsidRDefault="00364AA7"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eastAsia="nl-NL"/>
              </w:rPr>
            </w:pPr>
            <w:r>
              <w:rPr>
                <w:rFonts w:ascii="Courier New" w:eastAsia="Times New Roman" w:hAnsi="Courier New" w:cs="Courier New"/>
                <w:szCs w:val="20"/>
                <w:lang w:val="en-US" w:eastAsia="nl-NL"/>
              </w:rPr>
              <w:t xml:space="preserve">    </w:t>
            </w:r>
            <w:r w:rsidR="00AF39A2" w:rsidRPr="00AF39A2">
              <w:rPr>
                <w:rFonts w:ascii="Courier New" w:eastAsia="Times New Roman" w:hAnsi="Courier New" w:cs="Courier New"/>
                <w:szCs w:val="20"/>
                <w:lang w:eastAsia="nl-NL"/>
              </w:rPr>
              <w:t>package_method =&gt; generic;</w:t>
            </w:r>
          </w:p>
          <w:p w14:paraId="4BBC4F51" w14:textId="4BAC338B" w:rsidR="00DC7DBA" w:rsidRPr="00AF39A2" w:rsidRDefault="00AF39A2" w:rsidP="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Cs w:val="20"/>
                <w:lang w:eastAsia="nl-NL"/>
              </w:rPr>
            </w:pPr>
            <w:r w:rsidRPr="00AF39A2">
              <w:rPr>
                <w:rFonts w:ascii="Courier New" w:eastAsia="Times New Roman" w:hAnsi="Courier New" w:cs="Courier New"/>
                <w:szCs w:val="20"/>
                <w:lang w:eastAsia="nl-NL"/>
              </w:rPr>
              <w:t>}</w:t>
            </w:r>
          </w:p>
        </w:tc>
      </w:tr>
    </w:tbl>
    <w:p w14:paraId="5CA2B30E" w14:textId="77777777" w:rsidR="00144E94" w:rsidRDefault="00144E94" w:rsidP="00AF39A2">
      <w:pPr>
        <w:pStyle w:val="Heading3"/>
      </w:pPr>
    </w:p>
    <w:p w14:paraId="0F0B03CA" w14:textId="77777777" w:rsidR="00144E94" w:rsidRDefault="00144E94" w:rsidP="00144E94">
      <w:pPr>
        <w:rPr>
          <w:rFonts w:asciiTheme="majorHAnsi" w:eastAsiaTheme="majorEastAsia" w:hAnsiTheme="majorHAnsi" w:cstheme="majorBidi"/>
          <w:color w:val="0D0D0D" w:themeColor="text1" w:themeTint="F2"/>
          <w:sz w:val="24"/>
          <w:szCs w:val="24"/>
        </w:rPr>
      </w:pPr>
      <w:r>
        <w:br w:type="page"/>
      </w:r>
    </w:p>
    <w:p w14:paraId="56925E49" w14:textId="68BBFDF8" w:rsidR="00AF39A2" w:rsidRDefault="00E34546" w:rsidP="00AF39A2">
      <w:pPr>
        <w:pStyle w:val="Heading3"/>
      </w:pPr>
      <w:bookmarkStart w:id="72" w:name="_Toc388209084"/>
      <w:bookmarkStart w:id="73" w:name="_Toc389164011"/>
      <w:r>
        <w:rPr>
          <w:noProof/>
          <w:lang w:eastAsia="nl-NL"/>
        </w:rPr>
        <w:lastRenderedPageBreak/>
        <w:drawing>
          <wp:anchor distT="0" distB="0" distL="114300" distR="114300" simplePos="0" relativeHeight="251657216" behindDoc="1" locked="0" layoutInCell="1" allowOverlap="1" wp14:anchorId="1C0F1B21" wp14:editId="1E972E6B">
            <wp:simplePos x="0" y="0"/>
            <wp:positionH relativeFrom="column">
              <wp:posOffset>4051935</wp:posOffset>
            </wp:positionH>
            <wp:positionV relativeFrom="paragraph">
              <wp:posOffset>198120</wp:posOffset>
            </wp:positionV>
            <wp:extent cx="1904365" cy="561340"/>
            <wp:effectExtent l="0" t="0" r="635" b="0"/>
            <wp:wrapTight wrapText="bothSides">
              <wp:wrapPolygon edited="0">
                <wp:start x="0" y="0"/>
                <wp:lineTo x="0" y="20525"/>
                <wp:lineTo x="21391" y="20525"/>
                <wp:lineTo x="21391"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904365" cy="561340"/>
                    </a:xfrm>
                    <a:prstGeom prst="rect">
                      <a:avLst/>
                    </a:prstGeom>
                  </pic:spPr>
                </pic:pic>
              </a:graphicData>
            </a:graphic>
            <wp14:sizeRelH relativeFrom="page">
              <wp14:pctWidth>0</wp14:pctWidth>
            </wp14:sizeRelH>
            <wp14:sizeRelV relativeFrom="page">
              <wp14:pctHeight>0</wp14:pctHeight>
            </wp14:sizeRelV>
          </wp:anchor>
        </w:drawing>
      </w:r>
      <w:r w:rsidR="00AF39A2">
        <w:t>7.5.2 Puppet</w:t>
      </w:r>
      <w:bookmarkEnd w:id="72"/>
      <w:bookmarkEnd w:id="73"/>
    </w:p>
    <w:p w14:paraId="5A62F2EA" w14:textId="0DD618B2" w:rsidR="000D6AB5" w:rsidRDefault="00AF39A2" w:rsidP="00AF39A2">
      <w:r>
        <w:t xml:space="preserve">De reden </w:t>
      </w:r>
      <w:r w:rsidR="003B63DE">
        <w:t xml:space="preserve">dat </w:t>
      </w:r>
      <w:r>
        <w:t>Puppet</w:t>
      </w:r>
      <w:r w:rsidR="003B63DE">
        <w:t>s score</w:t>
      </w:r>
      <w:r>
        <w:t xml:space="preserve"> zo dichtbij de score van CFEngine</w:t>
      </w:r>
      <w:r w:rsidR="003B63DE">
        <w:t xml:space="preserve"> zit,</w:t>
      </w:r>
      <w:r>
        <w:t xml:space="preserve"> is dat de core </w:t>
      </w:r>
      <w:r w:rsidR="003B63DE">
        <w:t xml:space="preserve">van Puppets </w:t>
      </w:r>
      <w:r>
        <w:t xml:space="preserve">net zo werkt als CFEngine. </w:t>
      </w:r>
      <w:r w:rsidR="000D6AB5">
        <w:t xml:space="preserve">Dit komt </w:t>
      </w:r>
      <w:r w:rsidR="003B63DE">
        <w:t xml:space="preserve">doordat </w:t>
      </w:r>
      <w:r w:rsidR="000D6AB5">
        <w:t xml:space="preserve">het </w:t>
      </w:r>
      <w:r w:rsidR="003B63DE">
        <w:t>programma is gemaakt</w:t>
      </w:r>
      <w:r w:rsidR="000D6AB5">
        <w:t xml:space="preserve"> door een van de powerusers van CFEnine 2</w:t>
      </w:r>
      <w:r w:rsidR="003B63DE">
        <w:t xml:space="preserve">. Hij uitte </w:t>
      </w:r>
      <w:r w:rsidR="000D6AB5">
        <w:t>zi</w:t>
      </w:r>
      <w:r w:rsidR="000C5995">
        <w:t xml:space="preserve">jn onvrede </w:t>
      </w:r>
      <w:r w:rsidR="003B63DE">
        <w:t>over</w:t>
      </w:r>
      <w:r w:rsidR="000C5995">
        <w:t xml:space="preserve"> CNFEngine 2 </w:t>
      </w:r>
      <w:r w:rsidR="003B63DE">
        <w:t xml:space="preserve">uit </w:t>
      </w:r>
      <w:r w:rsidR="000C5995">
        <w:t>door in 2005 Puppet op</w:t>
      </w:r>
      <w:r w:rsidR="003B63DE">
        <w:t xml:space="preserve"> te </w:t>
      </w:r>
      <w:r w:rsidR="000C5995">
        <w:t>richt</w:t>
      </w:r>
      <w:r w:rsidR="003B63DE">
        <w:t>en</w:t>
      </w:r>
      <w:r w:rsidR="000C5995">
        <w:t>.</w:t>
      </w:r>
    </w:p>
    <w:p w14:paraId="7D2D7398" w14:textId="77777777" w:rsidR="00A30B54" w:rsidRDefault="00A30B54" w:rsidP="00AF39A2"/>
    <w:p w14:paraId="40CD26B5" w14:textId="79D55566" w:rsidR="00C643D0" w:rsidRDefault="00A30B54" w:rsidP="00C643D0">
      <w:r>
        <w:t xml:space="preserve">Puppet is ontworpen </w:t>
      </w:r>
      <w:r w:rsidR="003B63DE">
        <w:t>als</w:t>
      </w:r>
      <w:r>
        <w:t xml:space="preserve"> een</w:t>
      </w:r>
      <w:r w:rsidR="007B5057">
        <w:t xml:space="preserve"> </w:t>
      </w:r>
      <w:r>
        <w:t>bibliotheek waar</w:t>
      </w:r>
      <w:r w:rsidR="003B63DE">
        <w:t>mee</w:t>
      </w:r>
      <w:r>
        <w:t xml:space="preserve"> </w:t>
      </w:r>
      <w:r w:rsidR="003B63DE">
        <w:t xml:space="preserve">de server </w:t>
      </w:r>
      <w:r>
        <w:t xml:space="preserve">gebruikers naar eigen wens kunnen configureren. </w:t>
      </w:r>
      <w:r w:rsidR="000D6AB5">
        <w:t xml:space="preserve">Puppet </w:t>
      </w:r>
      <w:r w:rsidR="009F7233">
        <w:t xml:space="preserve"> is </w:t>
      </w:r>
      <w:r w:rsidR="00C643D0">
        <w:t>volledig</w:t>
      </w:r>
      <w:r w:rsidR="009F7233">
        <w:t xml:space="preserve"> geschreven in</w:t>
      </w:r>
      <w:r w:rsidR="00C643D0">
        <w:t xml:space="preserve"> Ruby</w:t>
      </w:r>
      <w:r w:rsidR="003B63DE">
        <w:t>,</w:t>
      </w:r>
      <w:r w:rsidR="00C643D0">
        <w:t xml:space="preserve"> maar heeft </w:t>
      </w:r>
      <w:r w:rsidR="003B63DE">
        <w:t xml:space="preserve">naast </w:t>
      </w:r>
      <w:r w:rsidR="00C643D0">
        <w:t>d</w:t>
      </w:r>
      <w:r w:rsidR="003B63DE">
        <w:t>i</w:t>
      </w:r>
      <w:r w:rsidR="00C643D0">
        <w:t xml:space="preserve">e taal </w:t>
      </w:r>
      <w:r w:rsidR="003B63DE">
        <w:t xml:space="preserve">ook </w:t>
      </w:r>
      <w:r w:rsidR="000D6AB5">
        <w:t>zijn eigen DSL-taal</w:t>
      </w:r>
      <w:r w:rsidR="00C643D0">
        <w:t>.</w:t>
      </w:r>
      <w:r w:rsidR="000D6AB5">
        <w:t xml:space="preserve"> </w:t>
      </w:r>
      <w:r w:rsidR="00C643D0">
        <w:t>D</w:t>
      </w:r>
      <w:r w:rsidR="003B63DE">
        <w:t>i</w:t>
      </w:r>
      <w:r w:rsidR="000D6AB5">
        <w:t xml:space="preserve">e taal </w:t>
      </w:r>
      <w:r w:rsidR="003B63DE">
        <w:t xml:space="preserve">is </w:t>
      </w:r>
      <w:r w:rsidR="000D6AB5">
        <w:t xml:space="preserve">ontworpen om het </w:t>
      </w:r>
      <w:r w:rsidR="00097D93">
        <w:t>toegankelijker</w:t>
      </w:r>
      <w:r w:rsidR="000D6AB5">
        <w:t xml:space="preserve"> te maken voor systeembeheerders </w:t>
      </w:r>
      <w:r w:rsidR="00DC7D1F">
        <w:t>met gelimiteerde programmeerkennis</w:t>
      </w:r>
      <w:r w:rsidR="000D6AB5">
        <w:t>.</w:t>
      </w:r>
      <w:r w:rsidR="00C643D0">
        <w:t xml:space="preserve"> Evenals CFEngine werkt Puppet met </w:t>
      </w:r>
      <w:r w:rsidR="003B63DE">
        <w:t>het</w:t>
      </w:r>
      <w:r w:rsidR="00C643D0">
        <w:t xml:space="preserve"> client-serverprincipe.</w:t>
      </w:r>
    </w:p>
    <w:p w14:paraId="3AB45064" w14:textId="77777777" w:rsidR="00C643D0" w:rsidRDefault="00C643D0" w:rsidP="00C643D0"/>
    <w:p w14:paraId="169D90F5" w14:textId="0526656D" w:rsidR="00C643D0" w:rsidRDefault="00C643D0" w:rsidP="00C643D0">
      <w:r>
        <w:t>Een voorbeeld van Puppet</w:t>
      </w:r>
      <w:r w:rsidR="003B63DE">
        <w:t>t</w:t>
      </w:r>
      <w:r>
        <w:t>aal:</w:t>
      </w:r>
    </w:p>
    <w:tbl>
      <w:tblPr>
        <w:tblStyle w:val="TableGrid"/>
        <w:tblW w:w="0" w:type="auto"/>
        <w:tblLook w:val="04A0" w:firstRow="1" w:lastRow="0" w:firstColumn="1" w:lastColumn="0" w:noHBand="0" w:noVBand="1"/>
      </w:tblPr>
      <w:tblGrid>
        <w:gridCol w:w="9350"/>
      </w:tblGrid>
      <w:tr w:rsidR="00C643D0" w14:paraId="51BB615F" w14:textId="77777777" w:rsidTr="00C643D0">
        <w:tc>
          <w:tcPr>
            <w:tcW w:w="9350" w:type="dxa"/>
          </w:tcPr>
          <w:p w14:paraId="3F7CBD7F" w14:textId="77777777" w:rsidR="00C643D0" w:rsidRPr="0025559B" w:rsidRDefault="00C643D0" w:rsidP="00C643D0">
            <w:pPr>
              <w:pStyle w:val="HTMLPreformatted"/>
              <w:rPr>
                <w:rStyle w:val="HTMLCode"/>
                <w:lang w:val="en-US"/>
              </w:rPr>
            </w:pPr>
            <w:r w:rsidRPr="0025559B">
              <w:rPr>
                <w:rStyle w:val="HTMLCode"/>
                <w:lang w:val="en-US"/>
              </w:rPr>
              <w:t>class apache-server {</w:t>
            </w:r>
          </w:p>
          <w:p w14:paraId="2F7E7FAA" w14:textId="2D0DBA73" w:rsidR="00C643D0" w:rsidRPr="0025559B" w:rsidRDefault="00364AA7" w:rsidP="00C643D0">
            <w:pPr>
              <w:pStyle w:val="HTMLPreformatted"/>
              <w:rPr>
                <w:rStyle w:val="HTMLCode"/>
                <w:lang w:val="en-US"/>
              </w:rPr>
            </w:pPr>
            <w:r>
              <w:rPr>
                <w:rStyle w:val="HTMLCode"/>
                <w:lang w:val="en-US"/>
              </w:rPr>
              <w:t xml:space="preserve"> </w:t>
            </w:r>
          </w:p>
          <w:p w14:paraId="22F45E06" w14:textId="3288BE3F"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 determine the apache-server package based on the operatingsystem fact</w:t>
            </w:r>
          </w:p>
          <w:p w14:paraId="13C7C7AD" w14:textId="236B290F"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apache_server = $operatingsystem ? {</w:t>
            </w:r>
          </w:p>
          <w:p w14:paraId="7243F3DD" w14:textId="224BB29C" w:rsidR="00C643D0" w:rsidRPr="0025559B" w:rsidRDefault="00364AA7" w:rsidP="00C643D0">
            <w:pPr>
              <w:pStyle w:val="HTMLPreformatted"/>
              <w:rPr>
                <w:rStyle w:val="HTMLCode"/>
                <w:lang w:val="en-US"/>
              </w:rPr>
            </w:pPr>
            <w:r>
              <w:rPr>
                <w:rStyle w:val="HTMLCode"/>
                <w:lang w:val="en-US"/>
              </w:rPr>
              <w:t xml:space="preserve">    </w:t>
            </w:r>
            <w:r w:rsidR="00C15D65" w:rsidRPr="0025559B">
              <w:rPr>
                <w:rStyle w:val="HTMLCode"/>
                <w:lang w:val="en-US"/>
              </w:rPr>
              <w:t>Redhat</w:t>
            </w:r>
            <w:r>
              <w:rPr>
                <w:rStyle w:val="HTMLCode"/>
                <w:lang w:val="en-US"/>
              </w:rPr>
              <w:t xml:space="preserve"> </w:t>
            </w:r>
            <w:r w:rsidR="00C643D0" w:rsidRPr="0025559B">
              <w:rPr>
                <w:rStyle w:val="HTMLCode"/>
                <w:lang w:val="en-US"/>
              </w:rPr>
              <w:t>=&gt; "httpd",</w:t>
            </w:r>
          </w:p>
          <w:p w14:paraId="33EF5215" w14:textId="12A6F85B"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default =&gt; "apache2",</w:t>
            </w:r>
          </w:p>
          <w:p w14:paraId="7F2CBF93" w14:textId="50EED530"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w:t>
            </w:r>
          </w:p>
          <w:p w14:paraId="72BE6355" w14:textId="7575733E" w:rsidR="00C643D0" w:rsidRPr="0025559B" w:rsidRDefault="00364AA7" w:rsidP="00C643D0">
            <w:pPr>
              <w:pStyle w:val="HTMLPreformatted"/>
              <w:rPr>
                <w:rStyle w:val="HTMLCode"/>
                <w:lang w:val="en-US"/>
              </w:rPr>
            </w:pPr>
            <w:r>
              <w:rPr>
                <w:rStyle w:val="HTMLCode"/>
                <w:lang w:val="en-US"/>
              </w:rPr>
              <w:t xml:space="preserve"> </w:t>
            </w:r>
          </w:p>
          <w:p w14:paraId="0CF5BAAE" w14:textId="7B847386"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package { "$apache_server":</w:t>
            </w:r>
          </w:p>
          <w:p w14:paraId="4A074FFF" w14:textId="7ADEC4D7"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ensure =&gt; "present",</w:t>
            </w:r>
          </w:p>
          <w:p w14:paraId="1594B89D" w14:textId="7AF465A8"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alias</w:t>
            </w:r>
            <w:r>
              <w:rPr>
                <w:rStyle w:val="HTMLCode"/>
                <w:lang w:val="en-US"/>
              </w:rPr>
              <w:t xml:space="preserve"> </w:t>
            </w:r>
            <w:r w:rsidR="00C643D0" w:rsidRPr="0025559B">
              <w:rPr>
                <w:rStyle w:val="HTMLCode"/>
                <w:lang w:val="en-US"/>
              </w:rPr>
              <w:t>=&gt; "apache-server",</w:t>
            </w:r>
          </w:p>
          <w:p w14:paraId="057B23C0" w14:textId="737B938B"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w:t>
            </w:r>
          </w:p>
          <w:p w14:paraId="60171F84" w14:textId="66D83F38" w:rsidR="00C643D0" w:rsidRPr="0025559B" w:rsidRDefault="00364AA7" w:rsidP="00C643D0">
            <w:pPr>
              <w:pStyle w:val="HTMLPreformatted"/>
              <w:rPr>
                <w:rStyle w:val="HTMLCode"/>
                <w:lang w:val="en-US"/>
              </w:rPr>
            </w:pPr>
            <w:r>
              <w:rPr>
                <w:rStyle w:val="HTMLCode"/>
                <w:lang w:val="en-US"/>
              </w:rPr>
              <w:t xml:space="preserve"> </w:t>
            </w:r>
          </w:p>
          <w:p w14:paraId="7220EF94" w14:textId="022EC406"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file { "/var/www/html/index.html":</w:t>
            </w:r>
          </w:p>
          <w:p w14:paraId="7493FECB" w14:textId="051A4BF7"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source</w:t>
            </w:r>
            <w:r>
              <w:rPr>
                <w:rStyle w:val="HTMLCode"/>
                <w:lang w:val="en-US"/>
              </w:rPr>
              <w:t xml:space="preserve"> </w:t>
            </w:r>
            <w:r w:rsidR="00C643D0" w:rsidRPr="0025559B">
              <w:rPr>
                <w:rStyle w:val="HTMLCode"/>
                <w:lang w:val="en-US"/>
              </w:rPr>
              <w:t>=&gt; "puppet:///index.html",</w:t>
            </w:r>
          </w:p>
          <w:p w14:paraId="6CA29FAA" w14:textId="3FA7E261" w:rsidR="00C643D0" w:rsidRPr="0025559B" w:rsidRDefault="00364AA7" w:rsidP="00C643D0">
            <w:pPr>
              <w:pStyle w:val="HTMLPreformatted"/>
              <w:rPr>
                <w:rStyle w:val="HTMLCode"/>
                <w:lang w:val="en-US"/>
              </w:rPr>
            </w:pPr>
            <w:r>
              <w:rPr>
                <w:rStyle w:val="HTMLCode"/>
                <w:lang w:val="en-US"/>
              </w:rPr>
              <w:t xml:space="preserve">    </w:t>
            </w:r>
            <w:r w:rsidR="00C643D0" w:rsidRPr="0025559B">
              <w:rPr>
                <w:rStyle w:val="HTMLCode"/>
                <w:lang w:val="en-US"/>
              </w:rPr>
              <w:t>require =&gt; Package["apache-server"],</w:t>
            </w:r>
          </w:p>
          <w:p w14:paraId="35D42895" w14:textId="0C629C57" w:rsidR="00C643D0" w:rsidRDefault="00364AA7" w:rsidP="00C643D0">
            <w:pPr>
              <w:pStyle w:val="HTMLPreformatted"/>
              <w:rPr>
                <w:rStyle w:val="HTMLCode"/>
              </w:rPr>
            </w:pPr>
            <w:r>
              <w:rPr>
                <w:rStyle w:val="HTMLCode"/>
                <w:lang w:val="en-US"/>
              </w:rPr>
              <w:t xml:space="preserve">  </w:t>
            </w:r>
            <w:r w:rsidR="00C643D0">
              <w:rPr>
                <w:rStyle w:val="HTMLCode"/>
              </w:rPr>
              <w:t>}</w:t>
            </w:r>
          </w:p>
          <w:p w14:paraId="27259E4B" w14:textId="3E147EA9" w:rsidR="00C643D0" w:rsidRDefault="00364AA7" w:rsidP="00C643D0">
            <w:pPr>
              <w:pStyle w:val="HTMLPreformatted"/>
              <w:rPr>
                <w:rStyle w:val="HTMLCode"/>
              </w:rPr>
            </w:pPr>
            <w:r>
              <w:rPr>
                <w:rStyle w:val="HTMLCode"/>
              </w:rPr>
              <w:t xml:space="preserve"> </w:t>
            </w:r>
          </w:p>
          <w:p w14:paraId="0DCB77B0" w14:textId="66E5CF24" w:rsidR="00C643D0" w:rsidRDefault="00C643D0" w:rsidP="00C643D0">
            <w:pPr>
              <w:pStyle w:val="HTMLPreformatted"/>
            </w:pPr>
            <w:r>
              <w:rPr>
                <w:rStyle w:val="HTMLCode"/>
              </w:rPr>
              <w:t>}</w:t>
            </w:r>
          </w:p>
        </w:tc>
      </w:tr>
    </w:tbl>
    <w:p w14:paraId="120ED9E0" w14:textId="77777777" w:rsidR="00C643D0" w:rsidRDefault="00C643D0" w:rsidP="00C643D0"/>
    <w:p w14:paraId="43C406B1" w14:textId="11D1791E" w:rsidR="00C15D65" w:rsidRDefault="00E34546" w:rsidP="00C15D65">
      <w:pPr>
        <w:pStyle w:val="Heading3"/>
      </w:pPr>
      <w:bookmarkStart w:id="74" w:name="_Toc388209085"/>
      <w:bookmarkStart w:id="75" w:name="_Toc389164012"/>
      <w:r>
        <w:rPr>
          <w:noProof/>
          <w:lang w:eastAsia="nl-NL"/>
        </w:rPr>
        <w:drawing>
          <wp:anchor distT="0" distB="0" distL="114300" distR="114300" simplePos="0" relativeHeight="251658240" behindDoc="1" locked="0" layoutInCell="1" allowOverlap="1" wp14:anchorId="7FA7E904" wp14:editId="15AE5A1F">
            <wp:simplePos x="0" y="0"/>
            <wp:positionH relativeFrom="column">
              <wp:posOffset>4671060</wp:posOffset>
            </wp:positionH>
            <wp:positionV relativeFrom="paragraph">
              <wp:posOffset>189865</wp:posOffset>
            </wp:positionV>
            <wp:extent cx="1285240" cy="361315"/>
            <wp:effectExtent l="0" t="0" r="0" b="635"/>
            <wp:wrapTight wrapText="bothSides">
              <wp:wrapPolygon edited="0">
                <wp:start x="0" y="0"/>
                <wp:lineTo x="0" y="20499"/>
                <wp:lineTo x="21130" y="20499"/>
                <wp:lineTo x="21130"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285240" cy="361315"/>
                    </a:xfrm>
                    <a:prstGeom prst="rect">
                      <a:avLst/>
                    </a:prstGeom>
                  </pic:spPr>
                </pic:pic>
              </a:graphicData>
            </a:graphic>
            <wp14:sizeRelH relativeFrom="page">
              <wp14:pctWidth>0</wp14:pctWidth>
            </wp14:sizeRelH>
            <wp14:sizeRelV relativeFrom="page">
              <wp14:pctHeight>0</wp14:pctHeight>
            </wp14:sizeRelV>
          </wp:anchor>
        </w:drawing>
      </w:r>
      <w:r w:rsidR="00C15D65">
        <w:t>7.5.3 Chef</w:t>
      </w:r>
      <w:bookmarkEnd w:id="74"/>
      <w:bookmarkEnd w:id="75"/>
    </w:p>
    <w:p w14:paraId="7AFD540C" w14:textId="1D86BDD6" w:rsidR="00776671" w:rsidRDefault="003B63DE" w:rsidP="00C643D0">
      <w:r>
        <w:t>Ook</w:t>
      </w:r>
      <w:r w:rsidR="009C0283">
        <w:t xml:space="preserve"> CHEF</w:t>
      </w:r>
      <w:r w:rsidR="00191058">
        <w:t xml:space="preserve"> </w:t>
      </w:r>
      <w:r>
        <w:t xml:space="preserve">is </w:t>
      </w:r>
      <w:r w:rsidR="00191058">
        <w:t>o</w:t>
      </w:r>
      <w:r w:rsidR="0097616E">
        <w:t>ntstaan uit onvred</w:t>
      </w:r>
      <w:r w:rsidR="009C0283">
        <w:t>e van Puppet. Voorheen heette CHEF</w:t>
      </w:r>
      <w:r w:rsidR="0097616E">
        <w:t xml:space="preserve"> Opscode</w:t>
      </w:r>
      <w:r w:rsidR="009C0283">
        <w:t>,</w:t>
      </w:r>
      <w:r w:rsidR="0097616E">
        <w:t xml:space="preserve"> maar omdat Opscode een </w:t>
      </w:r>
      <w:r w:rsidR="009C0283">
        <w:t xml:space="preserve">zwakke marketingnaam </w:t>
      </w:r>
      <w:r>
        <w:t>zou zijn</w:t>
      </w:r>
      <w:r w:rsidR="009C0283">
        <w:t xml:space="preserve">, </w:t>
      </w:r>
      <w:r>
        <w:t>is het</w:t>
      </w:r>
      <w:r w:rsidR="009C0283">
        <w:t xml:space="preserve"> softwarepakket omgedoopt tot CHEF.</w:t>
      </w:r>
      <w:r w:rsidR="002D077D">
        <w:t xml:space="preserve"> </w:t>
      </w:r>
      <w:r w:rsidR="009C0283">
        <w:t>Chef werkt net</w:t>
      </w:r>
      <w:r w:rsidR="002D077D">
        <w:t xml:space="preserve"> als de andere twee pakketten op </w:t>
      </w:r>
      <w:r w:rsidR="009F7233">
        <w:t>basis van h</w:t>
      </w:r>
      <w:r w:rsidR="002D077D">
        <w:t>e</w:t>
      </w:r>
      <w:r w:rsidR="009F7233">
        <w:t>t</w:t>
      </w:r>
      <w:r w:rsidR="002D077D">
        <w:t xml:space="preserve"> client-serverprincipe.</w:t>
      </w:r>
      <w:r w:rsidR="00776671">
        <w:t xml:space="preserve"> </w:t>
      </w:r>
    </w:p>
    <w:p w14:paraId="64E95F2A" w14:textId="631DEEF2" w:rsidR="00776671" w:rsidRDefault="00776671" w:rsidP="00C643D0"/>
    <w:p w14:paraId="611DA52C" w14:textId="2947610F" w:rsidR="00A82631" w:rsidRDefault="00776671" w:rsidP="00C643D0">
      <w:r>
        <w:t xml:space="preserve">Chef is geschreven in Ruby. Net zoals Puppet, bevat Chef configuratiebestanden die handelingen bevat </w:t>
      </w:r>
      <w:r w:rsidR="009F7233">
        <w:t xml:space="preserve">die </w:t>
      </w:r>
      <w:r>
        <w:t xml:space="preserve">uitgevoerd moeten worden. Zoals de naam </w:t>
      </w:r>
      <w:r w:rsidR="009F7233">
        <w:t>laat zien</w:t>
      </w:r>
      <w:r>
        <w:t xml:space="preserve"> is de gedachte erachter dat de gebruikers van het pakket hun configuratie schrijven als een recept. </w:t>
      </w:r>
    </w:p>
    <w:p w14:paraId="78AD972E" w14:textId="77777777" w:rsidR="00A82631" w:rsidRDefault="00A82631" w:rsidP="00C643D0"/>
    <w:tbl>
      <w:tblPr>
        <w:tblStyle w:val="TableGrid"/>
        <w:tblW w:w="0" w:type="auto"/>
        <w:tblLook w:val="04A0" w:firstRow="1" w:lastRow="0" w:firstColumn="1" w:lastColumn="0" w:noHBand="0" w:noVBand="1"/>
      </w:tblPr>
      <w:tblGrid>
        <w:gridCol w:w="9350"/>
      </w:tblGrid>
      <w:tr w:rsidR="00A82631" w14:paraId="69AE89BA" w14:textId="77777777" w:rsidTr="00A82631">
        <w:tc>
          <w:tcPr>
            <w:tcW w:w="9350" w:type="dxa"/>
          </w:tcPr>
          <w:p w14:paraId="0730AF1F" w14:textId="77777777" w:rsidR="00A82631" w:rsidRPr="0025559B" w:rsidRDefault="00A82631" w:rsidP="00A82631">
            <w:pPr>
              <w:pStyle w:val="HTMLPreformatted"/>
              <w:rPr>
                <w:lang w:val="en-US"/>
              </w:rPr>
            </w:pPr>
            <w:r w:rsidRPr="0025559B">
              <w:rPr>
                <w:rStyle w:val="n"/>
                <w:lang w:val="en-US"/>
              </w:rPr>
              <w:t>package</w:t>
            </w:r>
            <w:r w:rsidRPr="0025559B">
              <w:rPr>
                <w:lang w:val="en-US"/>
              </w:rPr>
              <w:t xml:space="preserve"> </w:t>
            </w:r>
            <w:r w:rsidRPr="0025559B">
              <w:rPr>
                <w:rStyle w:val="s2"/>
                <w:rFonts w:eastAsiaTheme="majorEastAsia"/>
                <w:lang w:val="en-US"/>
              </w:rPr>
              <w:t>"apache2"</w:t>
            </w:r>
            <w:r w:rsidRPr="0025559B">
              <w:rPr>
                <w:lang w:val="en-US"/>
              </w:rPr>
              <w:t xml:space="preserve"> </w:t>
            </w:r>
            <w:r w:rsidRPr="0025559B">
              <w:rPr>
                <w:rStyle w:val="k"/>
                <w:lang w:val="en-US"/>
              </w:rPr>
              <w:t>do</w:t>
            </w:r>
          </w:p>
          <w:p w14:paraId="71BAE49E" w14:textId="326334B9" w:rsidR="00A82631" w:rsidRPr="0025559B" w:rsidRDefault="00364AA7" w:rsidP="00A82631">
            <w:pPr>
              <w:pStyle w:val="HTMLPreformatted"/>
              <w:rPr>
                <w:lang w:val="en-US"/>
              </w:rPr>
            </w:pPr>
            <w:r>
              <w:rPr>
                <w:lang w:val="en-US"/>
              </w:rPr>
              <w:t xml:space="preserve"> </w:t>
            </w:r>
            <w:r w:rsidR="00A82631" w:rsidRPr="0025559B">
              <w:rPr>
                <w:rStyle w:val="k"/>
                <w:lang w:val="en-US"/>
              </w:rPr>
              <w:t>case</w:t>
            </w:r>
            <w:r w:rsidR="00A82631" w:rsidRPr="0025559B">
              <w:rPr>
                <w:lang w:val="en-US"/>
              </w:rPr>
              <w:t xml:space="preserve"> </w:t>
            </w:r>
            <w:r w:rsidR="00A82631" w:rsidRPr="0025559B">
              <w:rPr>
                <w:rStyle w:val="n"/>
                <w:lang w:val="en-US"/>
              </w:rPr>
              <w:t>node</w:t>
            </w:r>
            <w:r w:rsidR="00A82631" w:rsidRPr="0025559B">
              <w:rPr>
                <w:rStyle w:val="o"/>
                <w:lang w:val="en-US"/>
              </w:rPr>
              <w:t>[</w:t>
            </w:r>
            <w:r w:rsidR="00A82631" w:rsidRPr="0025559B">
              <w:rPr>
                <w:rStyle w:val="ss"/>
                <w:lang w:val="en-US"/>
              </w:rPr>
              <w:t>:platform</w:t>
            </w:r>
            <w:r w:rsidR="00A82631" w:rsidRPr="0025559B">
              <w:rPr>
                <w:rStyle w:val="o"/>
                <w:lang w:val="en-US"/>
              </w:rPr>
              <w:t>]</w:t>
            </w:r>
          </w:p>
          <w:p w14:paraId="29E16F9F" w14:textId="4802AA86" w:rsidR="00A82631" w:rsidRPr="0025559B" w:rsidRDefault="00364AA7" w:rsidP="00A82631">
            <w:pPr>
              <w:pStyle w:val="HTMLPreformatted"/>
              <w:rPr>
                <w:lang w:val="en-US"/>
              </w:rPr>
            </w:pPr>
            <w:r>
              <w:rPr>
                <w:lang w:val="en-US"/>
              </w:rPr>
              <w:t xml:space="preserve"> </w:t>
            </w:r>
            <w:r w:rsidR="00A82631" w:rsidRPr="0025559B">
              <w:rPr>
                <w:rStyle w:val="k"/>
                <w:lang w:val="en-US"/>
              </w:rPr>
              <w:t>when</w:t>
            </w:r>
            <w:r w:rsidR="00A82631" w:rsidRPr="0025559B">
              <w:rPr>
                <w:lang w:val="en-US"/>
              </w:rPr>
              <w:t xml:space="preserve"> </w:t>
            </w:r>
            <w:r w:rsidR="00A82631" w:rsidRPr="0025559B">
              <w:rPr>
                <w:rStyle w:val="s2"/>
                <w:rFonts w:eastAsiaTheme="majorEastAsia"/>
                <w:lang w:val="en-US"/>
              </w:rPr>
              <w:t>"centos"</w:t>
            </w:r>
            <w:bookmarkStart w:id="76" w:name="_GoBack"/>
            <w:bookmarkEnd w:id="76"/>
          </w:p>
          <w:p w14:paraId="4883E1BB" w14:textId="3EF96035" w:rsidR="00A82631" w:rsidRPr="0025559B" w:rsidRDefault="00364AA7" w:rsidP="00A82631">
            <w:pPr>
              <w:pStyle w:val="HTMLPreformatted"/>
              <w:rPr>
                <w:lang w:val="en-US"/>
              </w:rPr>
            </w:pPr>
            <w:r>
              <w:rPr>
                <w:lang w:val="en-US"/>
              </w:rPr>
              <w:t xml:space="preserve">  </w:t>
            </w:r>
            <w:r w:rsidR="00A82631" w:rsidRPr="0025559B">
              <w:rPr>
                <w:rStyle w:val="n"/>
                <w:lang w:val="en-US"/>
              </w:rPr>
              <w:t>package_name</w:t>
            </w:r>
            <w:r w:rsidR="00A82631" w:rsidRPr="0025559B">
              <w:rPr>
                <w:lang w:val="en-US"/>
              </w:rPr>
              <w:t xml:space="preserve"> </w:t>
            </w:r>
            <w:r w:rsidR="00A82631" w:rsidRPr="0025559B">
              <w:rPr>
                <w:rStyle w:val="s2"/>
                <w:rFonts w:eastAsiaTheme="majorEastAsia"/>
                <w:lang w:val="en-US"/>
              </w:rPr>
              <w:t>"httpd"</w:t>
            </w:r>
          </w:p>
          <w:p w14:paraId="06779AE7" w14:textId="7FECA1CC" w:rsidR="00A82631" w:rsidRPr="0025559B" w:rsidRDefault="00364AA7" w:rsidP="00A82631">
            <w:pPr>
              <w:pStyle w:val="HTMLPreformatted"/>
              <w:rPr>
                <w:lang w:val="en-US"/>
              </w:rPr>
            </w:pPr>
            <w:r>
              <w:rPr>
                <w:lang w:val="en-US"/>
              </w:rPr>
              <w:t xml:space="preserve"> </w:t>
            </w:r>
            <w:r w:rsidR="00A82631" w:rsidRPr="0025559B">
              <w:rPr>
                <w:rStyle w:val="k"/>
                <w:lang w:val="en-US"/>
              </w:rPr>
              <w:t>when</w:t>
            </w:r>
            <w:r w:rsidR="00A82631" w:rsidRPr="0025559B">
              <w:rPr>
                <w:lang w:val="en-US"/>
              </w:rPr>
              <w:t xml:space="preserve"> </w:t>
            </w:r>
            <w:r w:rsidR="00A82631" w:rsidRPr="0025559B">
              <w:rPr>
                <w:rStyle w:val="s2"/>
                <w:rFonts w:eastAsiaTheme="majorEastAsia"/>
                <w:lang w:val="en-US"/>
              </w:rPr>
              <w:t>"debian"</w:t>
            </w:r>
            <w:r w:rsidR="00A82631" w:rsidRPr="0025559B">
              <w:rPr>
                <w:rStyle w:val="p"/>
                <w:lang w:val="en-US"/>
              </w:rPr>
              <w:t>,</w:t>
            </w:r>
            <w:r w:rsidR="00A82631" w:rsidRPr="0025559B">
              <w:rPr>
                <w:rStyle w:val="s2"/>
                <w:rFonts w:eastAsiaTheme="majorEastAsia"/>
                <w:lang w:val="en-US"/>
              </w:rPr>
              <w:t>"ubuntu"</w:t>
            </w:r>
          </w:p>
          <w:p w14:paraId="357E4CD6" w14:textId="35C4506D" w:rsidR="00A82631" w:rsidRPr="0025559B" w:rsidRDefault="00364AA7" w:rsidP="00A82631">
            <w:pPr>
              <w:pStyle w:val="HTMLPreformatted"/>
              <w:rPr>
                <w:lang w:val="en-US"/>
              </w:rPr>
            </w:pPr>
            <w:r>
              <w:rPr>
                <w:lang w:val="en-US"/>
              </w:rPr>
              <w:t xml:space="preserve">  </w:t>
            </w:r>
            <w:r w:rsidR="00A82631" w:rsidRPr="0025559B">
              <w:rPr>
                <w:rStyle w:val="n"/>
                <w:lang w:val="en-US"/>
              </w:rPr>
              <w:t>package_name</w:t>
            </w:r>
            <w:r w:rsidR="00A82631" w:rsidRPr="0025559B">
              <w:rPr>
                <w:lang w:val="en-US"/>
              </w:rPr>
              <w:t xml:space="preserve"> </w:t>
            </w:r>
            <w:r w:rsidR="00A82631" w:rsidRPr="0025559B">
              <w:rPr>
                <w:rStyle w:val="s2"/>
                <w:rFonts w:eastAsiaTheme="majorEastAsia"/>
                <w:lang w:val="en-US"/>
              </w:rPr>
              <w:t>"apache2"</w:t>
            </w:r>
          </w:p>
          <w:p w14:paraId="49567B11" w14:textId="474E39AB" w:rsidR="00A82631" w:rsidRPr="0025559B" w:rsidRDefault="00364AA7" w:rsidP="00A82631">
            <w:pPr>
              <w:pStyle w:val="HTMLPreformatted"/>
              <w:rPr>
                <w:lang w:val="en-US"/>
              </w:rPr>
            </w:pPr>
            <w:r>
              <w:rPr>
                <w:lang w:val="en-US"/>
              </w:rPr>
              <w:t xml:space="preserve"> </w:t>
            </w:r>
            <w:r w:rsidR="00A82631" w:rsidRPr="0025559B">
              <w:rPr>
                <w:rStyle w:val="k"/>
                <w:lang w:val="en-US"/>
              </w:rPr>
              <w:t>when</w:t>
            </w:r>
            <w:r w:rsidR="00A82631" w:rsidRPr="0025559B">
              <w:rPr>
                <w:lang w:val="en-US"/>
              </w:rPr>
              <w:t xml:space="preserve"> </w:t>
            </w:r>
            <w:r w:rsidR="00A82631" w:rsidRPr="0025559B">
              <w:rPr>
                <w:rStyle w:val="s2"/>
                <w:rFonts w:eastAsiaTheme="majorEastAsia"/>
                <w:lang w:val="en-US"/>
              </w:rPr>
              <w:t>"arch"</w:t>
            </w:r>
          </w:p>
          <w:p w14:paraId="15BC2667" w14:textId="707C323A" w:rsidR="00A82631" w:rsidRPr="0025559B" w:rsidRDefault="00364AA7" w:rsidP="00A82631">
            <w:pPr>
              <w:pStyle w:val="HTMLPreformatted"/>
              <w:rPr>
                <w:lang w:val="en-US"/>
              </w:rPr>
            </w:pPr>
            <w:r>
              <w:rPr>
                <w:lang w:val="en-US"/>
              </w:rPr>
              <w:t xml:space="preserve">  </w:t>
            </w:r>
            <w:r w:rsidR="00A82631" w:rsidRPr="0025559B">
              <w:rPr>
                <w:rStyle w:val="n"/>
                <w:lang w:val="en-US"/>
              </w:rPr>
              <w:t>package_name</w:t>
            </w:r>
            <w:r w:rsidR="00A82631" w:rsidRPr="0025559B">
              <w:rPr>
                <w:lang w:val="en-US"/>
              </w:rPr>
              <w:t xml:space="preserve"> </w:t>
            </w:r>
            <w:r w:rsidR="00A82631" w:rsidRPr="0025559B">
              <w:rPr>
                <w:rStyle w:val="s2"/>
                <w:rFonts w:eastAsiaTheme="majorEastAsia"/>
                <w:lang w:val="en-US"/>
              </w:rPr>
              <w:t>"apache"</w:t>
            </w:r>
          </w:p>
          <w:p w14:paraId="6E19EE1E" w14:textId="679FD92C" w:rsidR="00A82631" w:rsidRPr="0025559B" w:rsidRDefault="00364AA7" w:rsidP="00A82631">
            <w:pPr>
              <w:pStyle w:val="HTMLPreformatted"/>
              <w:rPr>
                <w:lang w:val="en-US"/>
              </w:rPr>
            </w:pPr>
            <w:r>
              <w:rPr>
                <w:lang w:val="en-US"/>
              </w:rPr>
              <w:t xml:space="preserve"> </w:t>
            </w:r>
            <w:r w:rsidR="00A82631" w:rsidRPr="0025559B">
              <w:rPr>
                <w:rStyle w:val="k"/>
                <w:lang w:val="en-US"/>
              </w:rPr>
              <w:t>end</w:t>
            </w:r>
          </w:p>
          <w:p w14:paraId="73D0F7A5" w14:textId="7A5B61CB" w:rsidR="00A82631" w:rsidRPr="0025559B" w:rsidRDefault="00364AA7" w:rsidP="00A82631">
            <w:pPr>
              <w:pStyle w:val="HTMLPreformatted"/>
              <w:rPr>
                <w:lang w:val="en-US"/>
              </w:rPr>
            </w:pPr>
            <w:r>
              <w:rPr>
                <w:lang w:val="en-US"/>
              </w:rPr>
              <w:t xml:space="preserve"> </w:t>
            </w:r>
            <w:r w:rsidR="00A82631" w:rsidRPr="0025559B">
              <w:rPr>
                <w:rStyle w:val="n"/>
                <w:lang w:val="en-US"/>
              </w:rPr>
              <w:t>action</w:t>
            </w:r>
            <w:r w:rsidR="00A82631" w:rsidRPr="0025559B">
              <w:rPr>
                <w:lang w:val="en-US"/>
              </w:rPr>
              <w:t xml:space="preserve"> </w:t>
            </w:r>
            <w:r w:rsidR="00A82631" w:rsidRPr="0025559B">
              <w:rPr>
                <w:rStyle w:val="ss"/>
                <w:lang w:val="en-US"/>
              </w:rPr>
              <w:t>:install</w:t>
            </w:r>
          </w:p>
          <w:p w14:paraId="15A157B5" w14:textId="0F9C2085" w:rsidR="00A82631" w:rsidRDefault="00A82631" w:rsidP="00A82631">
            <w:pPr>
              <w:pStyle w:val="HTMLPreformatted"/>
            </w:pPr>
            <w:r>
              <w:rPr>
                <w:rStyle w:val="k"/>
              </w:rPr>
              <w:t>end</w:t>
            </w:r>
          </w:p>
        </w:tc>
      </w:tr>
    </w:tbl>
    <w:p w14:paraId="35DC5DD9" w14:textId="77777777" w:rsidR="00911876" w:rsidRDefault="00911876" w:rsidP="00C643D0"/>
    <w:p w14:paraId="13E7C74C" w14:textId="77777777" w:rsidR="00911876" w:rsidRDefault="00911876">
      <w:pPr>
        <w:spacing w:after="160"/>
      </w:pPr>
      <w:r>
        <w:br w:type="page"/>
      </w:r>
    </w:p>
    <w:p w14:paraId="169CE5A5" w14:textId="27D3960A" w:rsidR="00AF39A2" w:rsidRDefault="00911876" w:rsidP="00911876">
      <w:pPr>
        <w:pStyle w:val="Heading2"/>
      </w:pPr>
      <w:bookmarkStart w:id="77" w:name="_Toc388209086"/>
      <w:bookmarkStart w:id="78" w:name="_Toc389164013"/>
      <w:r>
        <w:lastRenderedPageBreak/>
        <w:t xml:space="preserve">7.6 </w:t>
      </w:r>
      <w:r w:rsidR="004800E5">
        <w:t>Conclusie</w:t>
      </w:r>
      <w:r w:rsidR="00E77D86">
        <w:t xml:space="preserve"> pakketselectie</w:t>
      </w:r>
      <w:bookmarkEnd w:id="77"/>
      <w:bookmarkEnd w:id="78"/>
    </w:p>
    <w:p w14:paraId="681CD091" w14:textId="77777777" w:rsidR="00B10240" w:rsidRDefault="00B10240" w:rsidP="00B10240"/>
    <w:p w14:paraId="6DDB2272" w14:textId="137344BA" w:rsidR="009269B4" w:rsidRDefault="009269B4" w:rsidP="00911876">
      <w:r>
        <w:t>Puppet, Chef en</w:t>
      </w:r>
      <w:r w:rsidR="00C639FD">
        <w:t xml:space="preserve"> CF</w:t>
      </w:r>
      <w:r w:rsidR="00A823BA" w:rsidRPr="00A823BA">
        <w:t>engine</w:t>
      </w:r>
      <w:r w:rsidR="00A823BA">
        <w:t xml:space="preserve"> zijn allemaal spelers </w:t>
      </w:r>
      <w:r w:rsidR="009F7233">
        <w:t>op</w:t>
      </w:r>
      <w:r w:rsidR="00A823BA">
        <w:t xml:space="preserve"> de configuratiemanagement</w:t>
      </w:r>
      <w:r>
        <w:t>markt</w:t>
      </w:r>
      <w:r w:rsidR="00A823BA">
        <w:t>. Natu</w:t>
      </w:r>
      <w:r>
        <w:t xml:space="preserve">urlijk is de keuze die gemaakt gaat worden </w:t>
      </w:r>
      <w:r w:rsidR="009F7233">
        <w:t>ee</w:t>
      </w:r>
      <w:r>
        <w:t>n belangrijke keuze</w:t>
      </w:r>
      <w:r w:rsidR="009F7233">
        <w:t xml:space="preserve">. </w:t>
      </w:r>
      <w:r w:rsidR="008037C4">
        <w:t>Het pakket gaat een belangrijke rol spelen binnen MaxServ omdat het een installatie- en beheerproces moet overnemen die normaal systembeheerders handmatig uitvoeren. Daarnaast</w:t>
      </w:r>
      <w:r w:rsidR="009F7233">
        <w:t xml:space="preserve"> gaat </w:t>
      </w:r>
      <w:r w:rsidR="008037C4">
        <w:t xml:space="preserve">het </w:t>
      </w:r>
      <w:r w:rsidR="009F7233">
        <w:t>om</w:t>
      </w:r>
      <w:r>
        <w:t xml:space="preserve"> een geautomatiseerd systeem </w:t>
      </w:r>
      <w:r w:rsidR="009F7233">
        <w:t>d</w:t>
      </w:r>
      <w:r>
        <w:t>at waarschijnlijk meerder</w:t>
      </w:r>
      <w:r w:rsidR="009F7233">
        <w:t>e jaren</w:t>
      </w:r>
      <w:r>
        <w:t xml:space="preserve"> gebruikt gaat worden</w:t>
      </w:r>
      <w:r w:rsidR="00296B8B">
        <w:t xml:space="preserve"> </w:t>
      </w:r>
      <w:r w:rsidR="009F7233">
        <w:t xml:space="preserve">en </w:t>
      </w:r>
      <w:r w:rsidR="00296B8B">
        <w:t>dus ook meerderjarig mee moet gaan</w:t>
      </w:r>
      <w:r>
        <w:t xml:space="preserve">. </w:t>
      </w:r>
    </w:p>
    <w:p w14:paraId="52693CCE" w14:textId="77777777" w:rsidR="009269B4" w:rsidRDefault="009269B4" w:rsidP="00911876"/>
    <w:p w14:paraId="4C7AED3C" w14:textId="5BAF1F4B" w:rsidR="0052294D" w:rsidRDefault="00DD27EE" w:rsidP="00911876">
      <w:r>
        <w:t xml:space="preserve">Na het vergelijken van de pakketten en </w:t>
      </w:r>
      <w:r w:rsidR="009F7233">
        <w:t xml:space="preserve">door </w:t>
      </w:r>
      <w:r>
        <w:t xml:space="preserve">te kijken naar de infrastructuur waarmee het moet werken, is </w:t>
      </w:r>
      <w:r w:rsidR="009F7233">
        <w:t xml:space="preserve">de </w:t>
      </w:r>
      <w:r>
        <w:t xml:space="preserve">keuze gevallen op Puppet. </w:t>
      </w:r>
      <w:r w:rsidR="00990A7F">
        <w:t xml:space="preserve">Puppet heeft een grote installatiegroep </w:t>
      </w:r>
      <w:r w:rsidR="009F7233">
        <w:t xml:space="preserve">waartoe </w:t>
      </w:r>
      <w:r w:rsidR="00990A7F">
        <w:t xml:space="preserve">grote bedrijven </w:t>
      </w:r>
      <w:r w:rsidR="009F7233">
        <w:t xml:space="preserve">behoren </w:t>
      </w:r>
      <w:r w:rsidR="00990A7F">
        <w:t>zoals CERN, NASA, Intel</w:t>
      </w:r>
      <w:r w:rsidR="009F7233">
        <w:t xml:space="preserve"> en</w:t>
      </w:r>
      <w:r w:rsidR="00990A7F">
        <w:t xml:space="preserve"> Atlassian </w:t>
      </w:r>
      <w:r w:rsidR="00551B43">
        <w:t>[6]</w:t>
      </w:r>
      <w:r w:rsidR="00990A7F">
        <w:t xml:space="preserve">. </w:t>
      </w:r>
      <w:r w:rsidR="00950125">
        <w:t xml:space="preserve">Omdat de gebruikersgroep zo groot is, zijn er vele bijdragers </w:t>
      </w:r>
      <w:r w:rsidR="00BE7C0C">
        <w:t>die meedoen met het ontwikkelen van Puppet ook zijn</w:t>
      </w:r>
      <w:r w:rsidR="00950125">
        <w:t xml:space="preserve"> third-partysystemen</w:t>
      </w:r>
      <w:r w:rsidR="00BE7C0C">
        <w:t xml:space="preserve"> ontwikkeld die samenwerken met Puppet</w:t>
      </w:r>
      <w:r w:rsidR="00950125">
        <w:t xml:space="preserve">. </w:t>
      </w:r>
      <w:r w:rsidR="00990A7F">
        <w:t>Dit beteken</w:t>
      </w:r>
      <w:r w:rsidR="009F7233">
        <w:t>t</w:t>
      </w:r>
      <w:r w:rsidR="00990A7F">
        <w:t xml:space="preserve"> “automatisch” dat Puppet een blijver is</w:t>
      </w:r>
      <w:r w:rsidR="0019068B">
        <w:t xml:space="preserve"> op de markt</w:t>
      </w:r>
      <w:r w:rsidR="00990A7F">
        <w:t xml:space="preserve"> </w:t>
      </w:r>
      <w:r w:rsidR="00BE7C0C">
        <w:t>omdat</w:t>
      </w:r>
      <w:r w:rsidR="00990A7F">
        <w:t xml:space="preserve"> de ontwikkelingen altijd zullen doorgaan.</w:t>
      </w:r>
      <w:r w:rsidR="0019068B">
        <w:t xml:space="preserve"> </w:t>
      </w:r>
      <w:r w:rsidR="00B56376">
        <w:t xml:space="preserve">Dit is geen beschreven eis maar </w:t>
      </w:r>
      <w:r w:rsidR="009F7233">
        <w:t xml:space="preserve">een </w:t>
      </w:r>
      <w:r w:rsidR="00B56376">
        <w:t xml:space="preserve">bedrijf zijnde wil immers </w:t>
      </w:r>
      <w:r w:rsidR="009F7233">
        <w:t>een pakket gebruiken dat</w:t>
      </w:r>
      <w:r w:rsidR="00AD4F6C">
        <w:t xml:space="preserve"> </w:t>
      </w:r>
      <w:r w:rsidR="00B56376">
        <w:t>geüpdatet blijft.</w:t>
      </w:r>
    </w:p>
    <w:p w14:paraId="1FFEBCCB" w14:textId="77777777" w:rsidR="00176184" w:rsidRDefault="00176184" w:rsidP="00911876"/>
    <w:p w14:paraId="4A9AEB99" w14:textId="0C103B63" w:rsidR="0091333B" w:rsidRDefault="00176184" w:rsidP="00176184">
      <w:r>
        <w:t>Wat ook meetelt</w:t>
      </w:r>
      <w:r w:rsidR="0091333B">
        <w:t>,</w:t>
      </w:r>
      <w:r>
        <w:t xml:space="preserve"> is de keuze van configuratietalen. Chef gebruikt</w:t>
      </w:r>
      <w:r w:rsidR="00BE7C0C">
        <w:t xml:space="preserve"> bijvoorbeeld</w:t>
      </w:r>
      <w:r>
        <w:t xml:space="preserve"> een extensie van de Rubytaal. Al is Ruby een goede taal, het </w:t>
      </w:r>
      <w:r w:rsidR="009F7233">
        <w:t xml:space="preserve">is </w:t>
      </w:r>
      <w:r>
        <w:t>niet ontwikkeld als configuratiemanage</w:t>
      </w:r>
      <w:r w:rsidR="00950125">
        <w:t>r</w:t>
      </w:r>
      <w:r>
        <w:t xml:space="preserve">. Waarom </w:t>
      </w:r>
      <w:r w:rsidR="00BE7C0C">
        <w:t>alleen Ruby geen goede taal is</w:t>
      </w:r>
      <w:r>
        <w:t xml:space="preserve">, is omdat systeembeheerders met een dergelijk pakket moeten werken. Systeembeheerders hebben niet altijd kennis van programmeren, </w:t>
      </w:r>
      <w:r w:rsidR="00166A8D">
        <w:t>waa</w:t>
      </w:r>
      <w:r>
        <w:t>rdoor de l</w:t>
      </w:r>
      <w:r w:rsidR="00166A8D">
        <w:t>eer</w:t>
      </w:r>
      <w:r>
        <w:t>curve eventuele trainingskosten</w:t>
      </w:r>
      <w:r w:rsidR="00F767C0">
        <w:t xml:space="preserve"> omhoog </w:t>
      </w:r>
      <w:r w:rsidR="00166A8D">
        <w:t>brengt. Dit is</w:t>
      </w:r>
      <w:r w:rsidR="00F767C0">
        <w:t xml:space="preserve"> niet altijd wenselijk</w:t>
      </w:r>
      <w:r>
        <w:t xml:space="preserve">. </w:t>
      </w:r>
      <w:r w:rsidR="00BE7C0C">
        <w:t xml:space="preserve">De keuze </w:t>
      </w:r>
      <w:r w:rsidR="0091333B">
        <w:t xml:space="preserve">Puppet </w:t>
      </w:r>
      <w:r w:rsidR="00166A8D">
        <w:t xml:space="preserve">is </w:t>
      </w:r>
      <w:r w:rsidR="0091333B">
        <w:t>ook in Ruby geschreven</w:t>
      </w:r>
      <w:r w:rsidR="00166A8D">
        <w:t>, maar</w:t>
      </w:r>
      <w:r w:rsidR="0091333B">
        <w:t xml:space="preserve"> de systeembeheerder die het gaat implementeren </w:t>
      </w:r>
      <w:r w:rsidR="00166A8D">
        <w:t xml:space="preserve">heeft </w:t>
      </w:r>
      <w:r w:rsidR="0091333B">
        <w:t xml:space="preserve">de keuze </w:t>
      </w:r>
      <w:r w:rsidR="00166A8D">
        <w:t>uit</w:t>
      </w:r>
      <w:r w:rsidR="0091333B">
        <w:t xml:space="preserve"> twee talen</w:t>
      </w:r>
      <w:r w:rsidR="00166A8D">
        <w:t>,</w:t>
      </w:r>
      <w:r w:rsidR="0091333B">
        <w:t xml:space="preserve"> namelijk Ruby en hun eigen makkelijkere DSL. Hun eigen DSL heeft een lagere </w:t>
      </w:r>
      <w:r w:rsidR="00166A8D">
        <w:t>leer</w:t>
      </w:r>
      <w:r w:rsidR="0091333B">
        <w:t>curve en elke systeembeheerder</w:t>
      </w:r>
      <w:r w:rsidR="00296B8B">
        <w:t xml:space="preserve"> </w:t>
      </w:r>
      <w:r w:rsidR="00166A8D">
        <w:t>die</w:t>
      </w:r>
      <w:r w:rsidR="00364AA7">
        <w:t xml:space="preserve"> </w:t>
      </w:r>
      <w:r w:rsidR="00296B8B">
        <w:t>minimale uitleg/training</w:t>
      </w:r>
      <w:r w:rsidR="0091333B">
        <w:t xml:space="preserve"> </w:t>
      </w:r>
      <w:r w:rsidR="00F767C0">
        <w:t xml:space="preserve">krijgt, kan </w:t>
      </w:r>
      <w:r w:rsidR="00DC0977">
        <w:t>e</w:t>
      </w:r>
      <w:r w:rsidR="0091333B">
        <w:t>rmee overweg.</w:t>
      </w:r>
    </w:p>
    <w:p w14:paraId="1849D03B" w14:textId="78BC0995" w:rsidR="004800E5" w:rsidRDefault="004800E5" w:rsidP="00176184"/>
    <w:p w14:paraId="60C89AAE" w14:textId="566C9CC7" w:rsidR="004800E5" w:rsidRPr="001D1C26" w:rsidRDefault="004800E5" w:rsidP="004800E5">
      <w:pPr>
        <w:rPr>
          <w:b/>
        </w:rPr>
      </w:pPr>
      <w:r w:rsidRPr="001D1C26">
        <w:rPr>
          <w:b/>
        </w:rPr>
        <w:t xml:space="preserve">Nogmaals alle </w:t>
      </w:r>
      <w:r w:rsidR="00166A8D">
        <w:rPr>
          <w:b/>
        </w:rPr>
        <w:t xml:space="preserve">voordelen van </w:t>
      </w:r>
      <w:r w:rsidR="007942C7">
        <w:rPr>
          <w:b/>
        </w:rPr>
        <w:t xml:space="preserve">Puppet </w:t>
      </w:r>
      <w:r w:rsidRPr="001D1C26">
        <w:rPr>
          <w:b/>
        </w:rPr>
        <w:t>op een rij:</w:t>
      </w:r>
    </w:p>
    <w:p w14:paraId="31D8A417" w14:textId="1FC751B1" w:rsidR="004800E5" w:rsidRDefault="004800E5" w:rsidP="004C55A3">
      <w:pPr>
        <w:pStyle w:val="ListParagraph"/>
        <w:numPr>
          <w:ilvl w:val="0"/>
          <w:numId w:val="13"/>
        </w:numPr>
      </w:pPr>
      <w:r>
        <w:t>Het is makkelijk om te leren vanwege de custom DSL</w:t>
      </w:r>
      <w:r w:rsidR="00166A8D">
        <w:t>-</w:t>
      </w:r>
      <w:r>
        <w:t xml:space="preserve">laag </w:t>
      </w:r>
    </w:p>
    <w:p w14:paraId="3A7B5063" w14:textId="518C2972" w:rsidR="004800E5" w:rsidRDefault="004800E5" w:rsidP="004C55A3">
      <w:pPr>
        <w:pStyle w:val="ListParagraph"/>
        <w:numPr>
          <w:ilvl w:val="1"/>
          <w:numId w:val="13"/>
        </w:numPr>
      </w:pPr>
      <w:r>
        <w:t>Makkelijk leesbaar</w:t>
      </w:r>
    </w:p>
    <w:p w14:paraId="2003968A" w14:textId="2D8A4D0D" w:rsidR="001D1C26" w:rsidRDefault="004800E5" w:rsidP="004C55A3">
      <w:pPr>
        <w:pStyle w:val="ListParagraph"/>
        <w:numPr>
          <w:ilvl w:val="1"/>
          <w:numId w:val="13"/>
        </w:numPr>
      </w:pPr>
      <w:r>
        <w:t>Eenvoudig te leren</w:t>
      </w:r>
      <w:r w:rsidR="00166A8D">
        <w:t>.</w:t>
      </w:r>
    </w:p>
    <w:p w14:paraId="045E9CE6" w14:textId="3C95AD25" w:rsidR="004800E5" w:rsidRDefault="00166A8D" w:rsidP="004C55A3">
      <w:pPr>
        <w:pStyle w:val="ListParagraph"/>
        <w:numPr>
          <w:ilvl w:val="0"/>
          <w:numId w:val="13"/>
        </w:numPr>
      </w:pPr>
      <w:r>
        <w:t>Het w</w:t>
      </w:r>
      <w:r w:rsidR="001D1C26">
        <w:t>ordt gebruikt door grote bedrijven</w:t>
      </w:r>
      <w:r>
        <w:t>,</w:t>
      </w:r>
      <w:r w:rsidR="001D1C26">
        <w:t xml:space="preserve"> dus ontwikkeling is altijd gegarandeerd.</w:t>
      </w:r>
    </w:p>
    <w:p w14:paraId="05BDBBC2" w14:textId="524F92D3" w:rsidR="001D1C26" w:rsidRDefault="00166A8D" w:rsidP="004C55A3">
      <w:pPr>
        <w:pStyle w:val="ListParagraph"/>
        <w:numPr>
          <w:ilvl w:val="0"/>
          <w:numId w:val="13"/>
        </w:numPr>
      </w:pPr>
      <w:r>
        <w:t>Het k</w:t>
      </w:r>
      <w:r w:rsidR="001D1C26">
        <w:t xml:space="preserve">an uitgebreid worden </w:t>
      </w:r>
      <w:r>
        <w:t>met</w:t>
      </w:r>
      <w:r w:rsidR="001D1C26">
        <w:t xml:space="preserve"> modules en plug-ins.</w:t>
      </w:r>
    </w:p>
    <w:p w14:paraId="02D68E6B" w14:textId="7CB81A9F" w:rsidR="001D1C26" w:rsidRDefault="001D1C26" w:rsidP="004C55A3">
      <w:pPr>
        <w:pStyle w:val="ListParagraph"/>
        <w:numPr>
          <w:ilvl w:val="0"/>
          <w:numId w:val="13"/>
        </w:numPr>
      </w:pPr>
      <w:r>
        <w:t>H</w:t>
      </w:r>
      <w:r w:rsidR="00166A8D">
        <w:t>et h</w:t>
      </w:r>
      <w:r>
        <w:t>eeft een groot scala aan literatuur en handleidingen.</w:t>
      </w:r>
    </w:p>
    <w:p w14:paraId="59DDA4FD" w14:textId="77777777" w:rsidR="001D1C26" w:rsidRDefault="001D1C26" w:rsidP="001D1C26"/>
    <w:p w14:paraId="127BD396" w14:textId="3DE24045" w:rsidR="001D1C26" w:rsidRPr="001D1C26" w:rsidRDefault="007942C7" w:rsidP="001D1C26">
      <w:pPr>
        <w:rPr>
          <w:b/>
        </w:rPr>
      </w:pPr>
      <w:r>
        <w:rPr>
          <w:b/>
        </w:rPr>
        <w:t xml:space="preserve">Puppet </w:t>
      </w:r>
      <w:r w:rsidR="001D1C26" w:rsidRPr="001D1C26">
        <w:rPr>
          <w:b/>
        </w:rPr>
        <w:t>voldoet aan de gestelde eisen van MaxServ B.V.</w:t>
      </w:r>
      <w:r w:rsidR="00166A8D">
        <w:rPr>
          <w:b/>
        </w:rPr>
        <w:t>:</w:t>
      </w:r>
    </w:p>
    <w:p w14:paraId="13A95B76" w14:textId="51C096B9" w:rsidR="001D1C26" w:rsidRDefault="00166A8D" w:rsidP="004C55A3">
      <w:pPr>
        <w:pStyle w:val="ListParagraph"/>
        <w:numPr>
          <w:ilvl w:val="0"/>
          <w:numId w:val="14"/>
        </w:numPr>
      </w:pPr>
      <w:r>
        <w:t>H</w:t>
      </w:r>
      <w:r w:rsidR="001D1C26">
        <w:t>et pakket moet webservers in één standaard kunnen configureren</w:t>
      </w:r>
      <w:r>
        <w:t>.</w:t>
      </w:r>
    </w:p>
    <w:p w14:paraId="63266713" w14:textId="64630A87" w:rsidR="001D1C26" w:rsidRDefault="00166A8D" w:rsidP="004C55A3">
      <w:pPr>
        <w:pStyle w:val="ListParagraph"/>
        <w:numPr>
          <w:ilvl w:val="0"/>
          <w:numId w:val="14"/>
        </w:numPr>
      </w:pPr>
      <w:r>
        <w:t>H</w:t>
      </w:r>
      <w:r w:rsidR="001D1C26">
        <w:t>et pakket moet de mogelijkheid bieden alle servers vanuit een centrale machine te beheren</w:t>
      </w:r>
      <w:r>
        <w:t>.</w:t>
      </w:r>
    </w:p>
    <w:p w14:paraId="534D405B" w14:textId="4697B648" w:rsidR="001D1C26" w:rsidRDefault="00166A8D" w:rsidP="004C55A3">
      <w:pPr>
        <w:pStyle w:val="ListParagraph"/>
        <w:numPr>
          <w:ilvl w:val="0"/>
          <w:numId w:val="14"/>
        </w:numPr>
      </w:pPr>
      <w:r>
        <w:t>H</w:t>
      </w:r>
      <w:r w:rsidR="001D1C26">
        <w:t>et pakket moet patches kunnen uitrollen</w:t>
      </w:r>
      <w:r>
        <w:t>.</w:t>
      </w:r>
    </w:p>
    <w:p w14:paraId="55AAD7F2" w14:textId="4538CECF" w:rsidR="001D1C26" w:rsidRDefault="00166A8D" w:rsidP="004C55A3">
      <w:pPr>
        <w:pStyle w:val="ListParagraph"/>
        <w:numPr>
          <w:ilvl w:val="0"/>
          <w:numId w:val="14"/>
        </w:numPr>
      </w:pPr>
      <w:r>
        <w:t>H</w:t>
      </w:r>
      <w:r w:rsidR="001D1C26">
        <w:t>et pakket moet de firewall kunnen configureren</w:t>
      </w:r>
      <w:r>
        <w:t>.</w:t>
      </w:r>
    </w:p>
    <w:p w14:paraId="162B468B" w14:textId="2F62AF32" w:rsidR="001D1C26" w:rsidRDefault="00166A8D" w:rsidP="004C55A3">
      <w:pPr>
        <w:pStyle w:val="ListParagraph"/>
        <w:numPr>
          <w:ilvl w:val="0"/>
          <w:numId w:val="14"/>
        </w:numPr>
      </w:pPr>
      <w:r>
        <w:t>H</w:t>
      </w:r>
      <w:r w:rsidR="001D1C26">
        <w:t>et pakket moet gebruikersaccount</w:t>
      </w:r>
      <w:r>
        <w:t>s</w:t>
      </w:r>
      <w:r w:rsidR="001D1C26">
        <w:t xml:space="preserve"> kunnen managen</w:t>
      </w:r>
      <w:r>
        <w:t>.</w:t>
      </w:r>
    </w:p>
    <w:p w14:paraId="153DFDFE" w14:textId="77E7DC64" w:rsidR="001D1C26" w:rsidRDefault="00166A8D" w:rsidP="004C55A3">
      <w:pPr>
        <w:pStyle w:val="ListParagraph"/>
        <w:numPr>
          <w:ilvl w:val="0"/>
          <w:numId w:val="14"/>
        </w:numPr>
      </w:pPr>
      <w:r>
        <w:t>H</w:t>
      </w:r>
      <w:r w:rsidR="001D1C26">
        <w:t>et pakket moet Linux ondersteunen</w:t>
      </w:r>
      <w:r>
        <w:t>.</w:t>
      </w:r>
    </w:p>
    <w:p w14:paraId="0645B54B" w14:textId="0E88250F" w:rsidR="001D1C26" w:rsidRDefault="00166A8D" w:rsidP="004C55A3">
      <w:pPr>
        <w:pStyle w:val="ListParagraph"/>
        <w:numPr>
          <w:ilvl w:val="0"/>
          <w:numId w:val="14"/>
        </w:numPr>
      </w:pPr>
      <w:r>
        <w:t>H</w:t>
      </w:r>
      <w:r w:rsidR="001D1C26">
        <w:t>et pakket moet makkelijk uit</w:t>
      </w:r>
      <w:r>
        <w:t xml:space="preserve"> te </w:t>
      </w:r>
      <w:r w:rsidR="001D1C26">
        <w:t>breid</w:t>
      </w:r>
      <w:r>
        <w:t>en</w:t>
      </w:r>
      <w:r w:rsidR="001D1C26">
        <w:t xml:space="preserve"> zijn met modules en software</w:t>
      </w:r>
      <w:r>
        <w:t>.</w:t>
      </w:r>
    </w:p>
    <w:p w14:paraId="3B48C4AE" w14:textId="180262F4" w:rsidR="001D1C26" w:rsidRDefault="00166A8D" w:rsidP="004C55A3">
      <w:pPr>
        <w:pStyle w:val="ListParagraph"/>
        <w:numPr>
          <w:ilvl w:val="0"/>
          <w:numId w:val="14"/>
        </w:numPr>
      </w:pPr>
      <w:r>
        <w:t>H</w:t>
      </w:r>
      <w:r w:rsidR="001D1C26">
        <w:t>et pakket moet makkelijk te onderhouden zijn</w:t>
      </w:r>
      <w:r>
        <w:t>.</w:t>
      </w:r>
    </w:p>
    <w:p w14:paraId="71AE1728" w14:textId="08BA9A62" w:rsidR="001D1C26" w:rsidRDefault="00166A8D" w:rsidP="004C55A3">
      <w:pPr>
        <w:pStyle w:val="ListParagraph"/>
        <w:numPr>
          <w:ilvl w:val="0"/>
          <w:numId w:val="14"/>
        </w:numPr>
      </w:pPr>
      <w:r>
        <w:t>H</w:t>
      </w:r>
      <w:r w:rsidR="001D1C26">
        <w:t>et pakket moet goede communityondersteuning hebben</w:t>
      </w:r>
      <w:r>
        <w:t>.</w:t>
      </w:r>
    </w:p>
    <w:p w14:paraId="3EBB5277" w14:textId="79C14497" w:rsidR="001D1C26" w:rsidRDefault="00166A8D" w:rsidP="004C55A3">
      <w:pPr>
        <w:pStyle w:val="ListParagraph"/>
        <w:numPr>
          <w:ilvl w:val="0"/>
          <w:numId w:val="14"/>
        </w:numPr>
      </w:pPr>
      <w:r>
        <w:t>H</w:t>
      </w:r>
      <w:r w:rsidR="001D1C26">
        <w:t>et pakket moet opensource zijn</w:t>
      </w:r>
      <w:r>
        <w:t>.</w:t>
      </w:r>
    </w:p>
    <w:p w14:paraId="154F6A39" w14:textId="07398EA2" w:rsidR="001D1C26" w:rsidRDefault="00166A8D" w:rsidP="004C55A3">
      <w:pPr>
        <w:pStyle w:val="ListParagraph"/>
        <w:numPr>
          <w:ilvl w:val="0"/>
          <w:numId w:val="14"/>
        </w:numPr>
      </w:pPr>
      <w:r>
        <w:t>H</w:t>
      </w:r>
      <w:r w:rsidR="001D1C26">
        <w:t>et pakket moet interoperab</w:t>
      </w:r>
      <w:r>
        <w:t>el</w:t>
      </w:r>
      <w:r w:rsidR="001D1C26">
        <w:t xml:space="preserve"> zijn</w:t>
      </w:r>
      <w:r>
        <w:t>;</w:t>
      </w:r>
      <w:r w:rsidR="001D1C26">
        <w:t xml:space="preserve"> de mogelijkheid </w:t>
      </w:r>
      <w:r>
        <w:t xml:space="preserve">hebben </w:t>
      </w:r>
      <w:r w:rsidR="001D1C26">
        <w:t xml:space="preserve">om makkelijk met andere systemen </w:t>
      </w:r>
      <w:r>
        <w:t xml:space="preserve">samen </w:t>
      </w:r>
      <w:r w:rsidR="001D1C26">
        <w:t>te kunnen werken</w:t>
      </w:r>
      <w:r>
        <w:t>.</w:t>
      </w:r>
    </w:p>
    <w:p w14:paraId="5D0E53C5" w14:textId="77777777" w:rsidR="0091333B" w:rsidRDefault="0091333B" w:rsidP="00176184"/>
    <w:p w14:paraId="7CA1086D" w14:textId="3BA7A8AB" w:rsidR="00B1561A" w:rsidRPr="00911876" w:rsidRDefault="004B020A" w:rsidP="00911876">
      <w:r>
        <w:t xml:space="preserve">De pakketselectie heeft een duidelijk resultaat opgeleverd. Het pakket past goed in de organisatie en </w:t>
      </w:r>
      <w:r w:rsidR="00166A8D">
        <w:t xml:space="preserve">in de </w:t>
      </w:r>
      <w:r>
        <w:t xml:space="preserve">organisatiestructuur. </w:t>
      </w:r>
      <w:r w:rsidR="00166A8D">
        <w:t>V</w:t>
      </w:r>
      <w:r>
        <w:t xml:space="preserve">erwacht </w:t>
      </w:r>
      <w:r w:rsidR="00166A8D">
        <w:t xml:space="preserve">wordt </w:t>
      </w:r>
      <w:r>
        <w:t>dat de efficiëntie van beheer- en onderhoudstaken omhoog zal gaan en er minder tijd nodig is voor de kleine onderhoud</w:t>
      </w:r>
      <w:r w:rsidR="00166A8D">
        <w:t>s-</w:t>
      </w:r>
      <w:r>
        <w:t xml:space="preserve"> en beheertaken. </w:t>
      </w:r>
    </w:p>
    <w:p w14:paraId="0D4D96E0" w14:textId="77777777" w:rsidR="00911876" w:rsidRDefault="00911876">
      <w:pPr>
        <w:spacing w:after="160"/>
        <w:rPr>
          <w:rFonts w:asciiTheme="majorHAnsi" w:eastAsiaTheme="majorEastAsia" w:hAnsiTheme="majorHAnsi" w:cstheme="majorBidi"/>
          <w:color w:val="262626" w:themeColor="text1" w:themeTint="D9"/>
          <w:sz w:val="32"/>
          <w:szCs w:val="32"/>
        </w:rPr>
      </w:pPr>
      <w:r>
        <w:br w:type="page"/>
      </w:r>
    </w:p>
    <w:p w14:paraId="20FD9E79" w14:textId="101EEBED" w:rsidR="00B378E5" w:rsidRDefault="004F5056" w:rsidP="0028284E">
      <w:pPr>
        <w:pStyle w:val="Heading1"/>
      </w:pPr>
      <w:bookmarkStart w:id="79" w:name="_Toc388209087"/>
      <w:bookmarkStart w:id="80" w:name="_Toc389164014"/>
      <w:r>
        <w:lastRenderedPageBreak/>
        <w:t>8</w:t>
      </w:r>
      <w:r w:rsidR="00B26D84">
        <w:t xml:space="preserve"> - </w:t>
      </w:r>
      <w:r w:rsidR="00446DA2">
        <w:t>Ontwerp</w:t>
      </w:r>
      <w:bookmarkEnd w:id="79"/>
      <w:bookmarkEnd w:id="80"/>
    </w:p>
    <w:p w14:paraId="5A0E39EA" w14:textId="02984AFB" w:rsidR="00AD4F6C" w:rsidRDefault="00166A8D" w:rsidP="00AD4F6C">
      <w:r>
        <w:t>Het</w:t>
      </w:r>
      <w:r w:rsidR="00BA4BD8">
        <w:t xml:space="preserve"> ontwerp heeft als doel een detailspecificatie te leveren</w:t>
      </w:r>
      <w:r w:rsidR="00382D39">
        <w:t xml:space="preserve"> van </w:t>
      </w:r>
      <w:r>
        <w:t>het</w:t>
      </w:r>
      <w:r w:rsidR="00382D39">
        <w:t xml:space="preserve"> te leveren product</w:t>
      </w:r>
      <w:r w:rsidR="00AD4F6C">
        <w:t xml:space="preserve">. </w:t>
      </w:r>
      <w:r>
        <w:t>Het</w:t>
      </w:r>
      <w:r w:rsidR="00382D39">
        <w:t xml:space="preserve"> ontwerp bestaat ui</w:t>
      </w:r>
      <w:r>
        <w:t>t</w:t>
      </w:r>
      <w:r w:rsidR="00382D39">
        <w:t xml:space="preserve"> twee onderdelen</w:t>
      </w:r>
      <w:r>
        <w:t>,</w:t>
      </w:r>
      <w:r w:rsidR="00382D39">
        <w:t xml:space="preserve"> namelijk </w:t>
      </w:r>
      <w:r>
        <w:t>het</w:t>
      </w:r>
      <w:r w:rsidR="00382D39">
        <w:t xml:space="preserve"> functionel</w:t>
      </w:r>
      <w:r>
        <w:t>e</w:t>
      </w:r>
      <w:r w:rsidR="00382D39">
        <w:t xml:space="preserve"> ontwerp en </w:t>
      </w:r>
      <w:r>
        <w:t>het</w:t>
      </w:r>
      <w:r w:rsidR="00382D39">
        <w:t xml:space="preserve"> technische ontwerp. Beide</w:t>
      </w:r>
      <w:r w:rsidR="00AD4F6C">
        <w:t xml:space="preserve"> ontwerpe</w:t>
      </w:r>
      <w:r w:rsidR="00C03B64">
        <w:t xml:space="preserve">n zijn </w:t>
      </w:r>
      <w:r w:rsidR="00382D39">
        <w:t xml:space="preserve">specifiek </w:t>
      </w:r>
      <w:r>
        <w:t xml:space="preserve">gemaakt </w:t>
      </w:r>
      <w:r w:rsidR="00382D39">
        <w:t>voor MaxServ</w:t>
      </w:r>
      <w:r w:rsidR="00C03B64">
        <w:t>. Echter</w:t>
      </w:r>
      <w:r>
        <w:t>, ze</w:t>
      </w:r>
      <w:r w:rsidR="00C03B64">
        <w:t xml:space="preserve"> kunnen ook algemeen gebruikt worden als er IP</w:t>
      </w:r>
      <w:r>
        <w:t>-</w:t>
      </w:r>
      <w:r w:rsidR="00C03B64">
        <w:t>adressen veranderd worden.</w:t>
      </w:r>
    </w:p>
    <w:p w14:paraId="06DC698C" w14:textId="77777777" w:rsidR="00AD4F6C" w:rsidRPr="00AD4F6C" w:rsidRDefault="00AD4F6C" w:rsidP="00AD4F6C"/>
    <w:p w14:paraId="77BF9D68" w14:textId="6E191A5C" w:rsidR="00561597" w:rsidRPr="00561597" w:rsidRDefault="004F5056" w:rsidP="00561597">
      <w:pPr>
        <w:pStyle w:val="Heading2"/>
      </w:pPr>
      <w:bookmarkStart w:id="81" w:name="_Toc388209088"/>
      <w:bookmarkStart w:id="82" w:name="_Toc389164015"/>
      <w:r>
        <w:t>8</w:t>
      </w:r>
      <w:r w:rsidR="00446DA2">
        <w:t>.</w:t>
      </w:r>
      <w:r w:rsidR="0095048E">
        <w:t>1</w:t>
      </w:r>
      <w:r w:rsidR="00446DA2">
        <w:t xml:space="preserve"> - </w:t>
      </w:r>
      <w:r w:rsidR="00B621F1">
        <w:t>Functioneel ontwerp</w:t>
      </w:r>
      <w:bookmarkEnd w:id="81"/>
      <w:bookmarkEnd w:id="82"/>
    </w:p>
    <w:p w14:paraId="707962A3" w14:textId="22A98D43" w:rsidR="00EB422A" w:rsidRDefault="00EB422A" w:rsidP="00446DA2">
      <w:r>
        <w:t xml:space="preserve">Na de pakketselectie </w:t>
      </w:r>
      <w:r w:rsidR="0018770E">
        <w:t xml:space="preserve">is </w:t>
      </w:r>
      <w:r>
        <w:t>voor de nieuwe software die gebruik gaat worden een functioneel ontwerp nodig</w:t>
      </w:r>
      <w:r w:rsidR="0018770E">
        <w:t>.</w:t>
      </w:r>
      <w:r>
        <w:t xml:space="preserve"> </w:t>
      </w:r>
      <w:r w:rsidR="0018770E">
        <w:t xml:space="preserve">Dit is nodig </w:t>
      </w:r>
      <w:r>
        <w:t>om alles zo vloeiend en efficiënt mogelijk te kunnen uitrollen</w:t>
      </w:r>
      <w:r w:rsidR="0018770E">
        <w:t>/implementeren</w:t>
      </w:r>
      <w:r>
        <w:t xml:space="preserve">. </w:t>
      </w:r>
      <w:r w:rsidR="0018770E">
        <w:t>In dit ontwerp staat een blauwdruk beschreven voor het nieuwe SDBA</w:t>
      </w:r>
      <w:r w:rsidR="0076120D">
        <w:t>-</w:t>
      </w:r>
      <w:r w:rsidR="0018770E">
        <w:t>systeem</w:t>
      </w:r>
    </w:p>
    <w:p w14:paraId="0DBA8959" w14:textId="77777777" w:rsidR="00EB422A" w:rsidRDefault="00EB422A" w:rsidP="00446DA2"/>
    <w:p w14:paraId="3744B5B4" w14:textId="5D9CFA09" w:rsidR="00EB422A" w:rsidRDefault="00EB422A" w:rsidP="0018770E">
      <w:pPr>
        <w:pStyle w:val="Heading3"/>
      </w:pPr>
      <w:bookmarkStart w:id="83" w:name="_Toc388209089"/>
      <w:bookmarkStart w:id="84" w:name="_Toc389164016"/>
      <w:r>
        <w:t xml:space="preserve">8.1.2 - </w:t>
      </w:r>
      <w:r w:rsidR="0018770E">
        <w:t>Analyse van eisen uit de organisatie</w:t>
      </w:r>
      <w:bookmarkEnd w:id="83"/>
      <w:bookmarkEnd w:id="84"/>
    </w:p>
    <w:p w14:paraId="6170DB75" w14:textId="36FB12CE" w:rsidR="0018770E" w:rsidRDefault="0018770E" w:rsidP="0018770E">
      <w:r>
        <w:t>Om een goed beeld te krijgen van de eisen die aan het nieuwe platform gesteld worden, is een onderverdeling in een aantal lagen</w:t>
      </w:r>
      <w:r w:rsidR="0076120D" w:rsidRPr="0076120D">
        <w:t xml:space="preserve"> </w:t>
      </w:r>
      <w:r w:rsidR="0076120D">
        <w:t>gemaakt</w:t>
      </w:r>
      <w:r>
        <w:t xml:space="preserve">. </w:t>
      </w:r>
      <w:r w:rsidR="0076120D">
        <w:t>Het zijn</w:t>
      </w:r>
      <w:r>
        <w:t xml:space="preserve"> zes lagen die ieder een functie hebben in de beveiliging van het platform. </w:t>
      </w:r>
      <w:r w:rsidR="0076120D">
        <w:t>Elke laag</w:t>
      </w:r>
      <w:r w:rsidR="00854811">
        <w:t>,</w:t>
      </w:r>
      <w:r w:rsidR="0076120D">
        <w:t xml:space="preserve"> is</w:t>
      </w:r>
      <w:r>
        <w:t xml:space="preserve"> </w:t>
      </w:r>
      <w:r w:rsidR="003B2EC7">
        <w:t xml:space="preserve">ook </w:t>
      </w:r>
      <w:r>
        <w:t>betrokken bij he</w:t>
      </w:r>
      <w:r w:rsidR="0076120D">
        <w:t>t</w:t>
      </w:r>
      <w:r>
        <w:t xml:space="preserve"> functioneren van het platform</w:t>
      </w:r>
      <w:r w:rsidR="0076120D">
        <w:t>.</w:t>
      </w:r>
      <w:r>
        <w:t xml:space="preserve"> </w:t>
      </w:r>
      <w:r w:rsidR="0076120D">
        <w:t>D</w:t>
      </w:r>
      <w:r>
        <w:t>aaruit kunnen we concluderen dat er mogelijkerwijs ook organ</w:t>
      </w:r>
      <w:r w:rsidR="0071536D">
        <w:t>isatorische wijzigingen noodzakelijk kunnen zijn</w:t>
      </w:r>
      <w:r w:rsidR="003B2EC7">
        <w:t xml:space="preserve"> voor </w:t>
      </w:r>
      <w:r w:rsidR="00854811">
        <w:t xml:space="preserve">een </w:t>
      </w:r>
      <w:r w:rsidR="00854811" w:rsidRPr="00854811">
        <w:t>adequate</w:t>
      </w:r>
      <w:r w:rsidR="00854811">
        <w:t xml:space="preserve"> werking voor het functioneren en beveiligen</w:t>
      </w:r>
      <w:r>
        <w:t>.</w:t>
      </w:r>
      <w:r w:rsidR="0071536D">
        <w:t xml:space="preserve"> </w:t>
      </w:r>
      <w:r w:rsidR="00AF5D0B">
        <w:t xml:space="preserve"> </w:t>
      </w:r>
    </w:p>
    <w:p w14:paraId="0C846A53" w14:textId="77777777" w:rsidR="0018770E" w:rsidRDefault="0018770E" w:rsidP="0018770E"/>
    <w:p w14:paraId="5A924495" w14:textId="3A08A330" w:rsidR="0018770E" w:rsidRDefault="0018770E" w:rsidP="0018770E">
      <w:r>
        <w:t>Om verantwoord beheer van het systeem te kunnen waarborgen, dienen de volgende zes stappen vervul</w:t>
      </w:r>
      <w:r w:rsidR="0076120D">
        <w:t>d</w:t>
      </w:r>
      <w:r>
        <w:t xml:space="preserve"> te worden.</w:t>
      </w:r>
    </w:p>
    <w:p w14:paraId="3DC5BDD4" w14:textId="77777777" w:rsidR="0018770E" w:rsidRDefault="0018770E" w:rsidP="0018770E"/>
    <w:tbl>
      <w:tblPr>
        <w:tblStyle w:val="GridTable5Dark-Accent51"/>
        <w:tblW w:w="9351" w:type="dxa"/>
        <w:tblLook w:val="04A0" w:firstRow="1" w:lastRow="0" w:firstColumn="1" w:lastColumn="0" w:noHBand="0" w:noVBand="1"/>
      </w:tblPr>
      <w:tblGrid>
        <w:gridCol w:w="471"/>
        <w:gridCol w:w="2121"/>
        <w:gridCol w:w="6759"/>
      </w:tblGrid>
      <w:tr w:rsidR="0018770E" w14:paraId="5FE63055" w14:textId="77777777" w:rsidTr="00225C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tcPr>
          <w:p w14:paraId="3EC9BF4D" w14:textId="5E6A7140" w:rsidR="0018770E" w:rsidRDefault="00DA0E39" w:rsidP="0018770E">
            <w:r>
              <w:t>#</w:t>
            </w:r>
          </w:p>
        </w:tc>
        <w:tc>
          <w:tcPr>
            <w:tcW w:w="2121" w:type="dxa"/>
          </w:tcPr>
          <w:p w14:paraId="5CBCD1AD" w14:textId="348788A8" w:rsidR="0018770E" w:rsidRDefault="00DA0E39" w:rsidP="0018770E">
            <w:pPr>
              <w:cnfStyle w:val="100000000000" w:firstRow="1" w:lastRow="0" w:firstColumn="0" w:lastColumn="0" w:oddVBand="0" w:evenVBand="0" w:oddHBand="0" w:evenHBand="0" w:firstRowFirstColumn="0" w:firstRowLastColumn="0" w:lastRowFirstColumn="0" w:lastRowLastColumn="0"/>
            </w:pPr>
            <w:r>
              <w:t>Laag</w:t>
            </w:r>
          </w:p>
        </w:tc>
        <w:tc>
          <w:tcPr>
            <w:tcW w:w="6759" w:type="dxa"/>
          </w:tcPr>
          <w:p w14:paraId="52C4B87B" w14:textId="4E9257CB" w:rsidR="0018770E" w:rsidRDefault="00DA0E39" w:rsidP="0018770E">
            <w:pPr>
              <w:cnfStyle w:val="100000000000" w:firstRow="1" w:lastRow="0" w:firstColumn="0" w:lastColumn="0" w:oddVBand="0" w:evenVBand="0" w:oddHBand="0" w:evenHBand="0" w:firstRowFirstColumn="0" w:firstRowLastColumn="0" w:lastRowFirstColumn="0" w:lastRowLastColumn="0"/>
            </w:pPr>
            <w:r>
              <w:t>Omschrijving</w:t>
            </w:r>
          </w:p>
        </w:tc>
      </w:tr>
      <w:tr w:rsidR="0018770E" w14:paraId="5C9C48F4" w14:textId="77777777" w:rsidTr="00AB7F0D">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1CD90B11" w14:textId="5F3EDA84" w:rsidR="0018770E" w:rsidRDefault="00DA0E39" w:rsidP="00AB7F0D">
            <w:r>
              <w:t>1</w:t>
            </w:r>
          </w:p>
        </w:tc>
        <w:tc>
          <w:tcPr>
            <w:tcW w:w="2121" w:type="dxa"/>
            <w:vAlign w:val="center"/>
          </w:tcPr>
          <w:p w14:paraId="4D8A4B04" w14:textId="60FD66A9" w:rsidR="0018770E" w:rsidRDefault="00DA0E39" w:rsidP="00AB7F0D">
            <w:pPr>
              <w:cnfStyle w:val="000000100000" w:firstRow="0" w:lastRow="0" w:firstColumn="0" w:lastColumn="0" w:oddVBand="0" w:evenVBand="0" w:oddHBand="1" w:evenHBand="0" w:firstRowFirstColumn="0" w:firstRowLastColumn="0" w:lastRowFirstColumn="0" w:lastRowLastColumn="0"/>
            </w:pPr>
            <w:r>
              <w:t>Autorisatiebeheer</w:t>
            </w:r>
          </w:p>
        </w:tc>
        <w:tc>
          <w:tcPr>
            <w:tcW w:w="6759" w:type="dxa"/>
          </w:tcPr>
          <w:p w14:paraId="4D6CA900" w14:textId="441C7CEC" w:rsidR="0018770E" w:rsidRDefault="00DA0E39" w:rsidP="0076120D">
            <w:pPr>
              <w:cnfStyle w:val="000000100000" w:firstRow="0" w:lastRow="0" w:firstColumn="0" w:lastColumn="0" w:oddVBand="0" w:evenVBand="0" w:oddHBand="1" w:evenHBand="0" w:firstRowFirstColumn="0" w:firstRowLastColumn="0" w:lastRowFirstColumn="0" w:lastRowLastColumn="0"/>
            </w:pPr>
            <w:r>
              <w:t xml:space="preserve">Binnen het platform </w:t>
            </w:r>
            <w:r w:rsidR="0076120D">
              <w:t>komen</w:t>
            </w:r>
            <w:r>
              <w:t xml:space="preserve"> veel gegevens met een vertrouwelijk karakter. Denk hierbij bijvoorbeeld aan MYSQL</w:t>
            </w:r>
            <w:r w:rsidR="0076120D">
              <w:t>-</w:t>
            </w:r>
            <w:r>
              <w:t>gegevens</w:t>
            </w:r>
            <w:r w:rsidR="0023469A">
              <w:t xml:space="preserve">. Het </w:t>
            </w:r>
            <w:r w:rsidR="00D41A7B">
              <w:t>op de juiste wijze uit</w:t>
            </w:r>
            <w:r w:rsidR="0023469A">
              <w:t>delen en intrekken van autorisatie is dus van cruciaal belang.</w:t>
            </w:r>
            <w:r w:rsidR="00D41A7B">
              <w:t xml:space="preserve"> Dit geldt zowel voor de SSH public keys op het platform als voor de firewall rules.</w:t>
            </w:r>
          </w:p>
        </w:tc>
      </w:tr>
      <w:tr w:rsidR="0018770E" w14:paraId="065DB00B" w14:textId="77777777" w:rsidTr="00AB7F0D">
        <w:tc>
          <w:tcPr>
            <w:cnfStyle w:val="001000000000" w:firstRow="0" w:lastRow="0" w:firstColumn="1" w:lastColumn="0" w:oddVBand="0" w:evenVBand="0" w:oddHBand="0" w:evenHBand="0" w:firstRowFirstColumn="0" w:firstRowLastColumn="0" w:lastRowFirstColumn="0" w:lastRowLastColumn="0"/>
            <w:tcW w:w="471" w:type="dxa"/>
            <w:vAlign w:val="center"/>
          </w:tcPr>
          <w:p w14:paraId="72A79E51" w14:textId="0951D6A5" w:rsidR="0018770E" w:rsidRDefault="00DA0E39" w:rsidP="00AB7F0D">
            <w:r>
              <w:t>2</w:t>
            </w:r>
          </w:p>
        </w:tc>
        <w:tc>
          <w:tcPr>
            <w:tcW w:w="2121" w:type="dxa"/>
            <w:vAlign w:val="center"/>
          </w:tcPr>
          <w:p w14:paraId="237175ED" w14:textId="74584E0A" w:rsidR="0018770E" w:rsidRDefault="00DA0E39" w:rsidP="00AB7F0D">
            <w:pPr>
              <w:cnfStyle w:val="000000000000" w:firstRow="0" w:lastRow="0" w:firstColumn="0" w:lastColumn="0" w:oddVBand="0" w:evenVBand="0" w:oddHBand="0" w:evenHBand="0" w:firstRowFirstColumn="0" w:firstRowLastColumn="0" w:lastRowFirstColumn="0" w:lastRowLastColumn="0"/>
            </w:pPr>
            <w:r>
              <w:t>Configuratiebeheer</w:t>
            </w:r>
          </w:p>
        </w:tc>
        <w:tc>
          <w:tcPr>
            <w:tcW w:w="6759" w:type="dxa"/>
          </w:tcPr>
          <w:p w14:paraId="52C5B92C" w14:textId="77B6C8F9" w:rsidR="0018770E" w:rsidRDefault="0071536D" w:rsidP="0071536D">
            <w:pPr>
              <w:pStyle w:val="CommentText"/>
              <w:cnfStyle w:val="000000000000" w:firstRow="0" w:lastRow="0" w:firstColumn="0" w:lastColumn="0" w:oddVBand="0" w:evenVBand="0" w:oddHBand="0" w:evenHBand="0" w:firstRowFirstColumn="0" w:firstRowLastColumn="0" w:lastRowFirstColumn="0" w:lastRowLastColumn="0"/>
            </w:pPr>
            <w:r>
              <w:t xml:space="preserve">Hoewel Puppet is gemaakt om dit onderdeel te verzorgen, zijn er een aantal redenen waarom configuratiebeheer hier van belang is. </w:t>
            </w:r>
            <w:r w:rsidR="009D4C44">
              <w:t>Het gaat namelijk niet o</w:t>
            </w:r>
            <w:r w:rsidR="0076120D">
              <w:t>m</w:t>
            </w:r>
            <w:r w:rsidR="009D4C44">
              <w:t xml:space="preserve"> de configuraties op de verschillende servers</w:t>
            </w:r>
            <w:r w:rsidR="0076120D">
              <w:t>,</w:t>
            </w:r>
            <w:r w:rsidR="009D4C44">
              <w:t xml:space="preserve"> maar</w:t>
            </w:r>
            <w:r w:rsidR="0076120D">
              <w:t xml:space="preserve"> om</w:t>
            </w:r>
            <w:r w:rsidR="009D4C44">
              <w:t xml:space="preserve"> de configuraties die uitgerold gaan worden op de verschillende servers. Het is raadzaam om dit gecontroleerd te houden</w:t>
            </w:r>
            <w:r w:rsidR="00AF2CD0">
              <w:t>. Als er bijvoorbeeld iets verkeerd wordt geconfigureerd of als een verkeerde (externe) gebruiker toegang heeft</w:t>
            </w:r>
            <w:r w:rsidR="0076120D">
              <w:t xml:space="preserve"> tot de servers</w:t>
            </w:r>
            <w:r w:rsidR="00AF2CD0">
              <w:t xml:space="preserve">, </w:t>
            </w:r>
            <w:r w:rsidR="0076120D">
              <w:t>kan</w:t>
            </w:r>
            <w:r w:rsidR="00AF2CD0">
              <w:t xml:space="preserve"> herleid worden wie dit geautoriseerd/ingesteld heeft.</w:t>
            </w:r>
          </w:p>
        </w:tc>
      </w:tr>
      <w:tr w:rsidR="0018770E" w14:paraId="3C0FE059" w14:textId="77777777" w:rsidTr="00AB7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53374E6B" w14:textId="23A41F81" w:rsidR="0018770E" w:rsidRDefault="00DA0E39" w:rsidP="00AB7F0D">
            <w:r>
              <w:t>3</w:t>
            </w:r>
          </w:p>
        </w:tc>
        <w:tc>
          <w:tcPr>
            <w:tcW w:w="2121" w:type="dxa"/>
            <w:vAlign w:val="center"/>
          </w:tcPr>
          <w:p w14:paraId="0BC83019" w14:textId="7AB6BE01" w:rsidR="0018770E" w:rsidRDefault="00DA0E39" w:rsidP="00AB7F0D">
            <w:pPr>
              <w:cnfStyle w:val="000000100000" w:firstRow="0" w:lastRow="0" w:firstColumn="0" w:lastColumn="0" w:oddVBand="0" w:evenVBand="0" w:oddHBand="1" w:evenHBand="0" w:firstRowFirstColumn="0" w:firstRowLastColumn="0" w:lastRowFirstColumn="0" w:lastRowLastColumn="0"/>
            </w:pPr>
            <w:r>
              <w:t>Incidentbeheer</w:t>
            </w:r>
          </w:p>
        </w:tc>
        <w:tc>
          <w:tcPr>
            <w:tcW w:w="6759" w:type="dxa"/>
          </w:tcPr>
          <w:p w14:paraId="19E9DEAA" w14:textId="4F27553D" w:rsidR="0018770E" w:rsidRDefault="00AF2CD0" w:rsidP="0076120D">
            <w:pPr>
              <w:cnfStyle w:val="000000100000" w:firstRow="0" w:lastRow="0" w:firstColumn="0" w:lastColumn="0" w:oddVBand="0" w:evenVBand="0" w:oddHBand="1" w:evenHBand="0" w:firstRowFirstColumn="0" w:firstRowLastColumn="0" w:lastRowFirstColumn="0" w:lastRowLastColumn="0"/>
            </w:pPr>
            <w:r>
              <w:t xml:space="preserve">Aan de </w:t>
            </w:r>
            <w:r w:rsidR="0076120D">
              <w:t>Puppet</w:t>
            </w:r>
            <w:r>
              <w:t xml:space="preserve">servers worden bepaalde eisen gesteld met betrekking tot beschikbaarheid. Mocht </w:t>
            </w:r>
            <w:r w:rsidR="0076120D">
              <w:t>zich</w:t>
            </w:r>
            <w:r>
              <w:t xml:space="preserve"> onverhoopt een storing </w:t>
            </w:r>
            <w:r w:rsidR="0076120D">
              <w:t>voor</w:t>
            </w:r>
            <w:r>
              <w:t>doen dan is het belangrijk om procedures te hebben om deze storing te kunnen verhelpen.</w:t>
            </w:r>
          </w:p>
        </w:tc>
      </w:tr>
      <w:tr w:rsidR="0018770E" w14:paraId="34B02042" w14:textId="77777777" w:rsidTr="00AB7F0D">
        <w:tc>
          <w:tcPr>
            <w:cnfStyle w:val="001000000000" w:firstRow="0" w:lastRow="0" w:firstColumn="1" w:lastColumn="0" w:oddVBand="0" w:evenVBand="0" w:oddHBand="0" w:evenHBand="0" w:firstRowFirstColumn="0" w:firstRowLastColumn="0" w:lastRowFirstColumn="0" w:lastRowLastColumn="0"/>
            <w:tcW w:w="471" w:type="dxa"/>
            <w:vAlign w:val="center"/>
          </w:tcPr>
          <w:p w14:paraId="481E7FD6" w14:textId="6A596E1A" w:rsidR="0018770E" w:rsidRDefault="00DA0E39" w:rsidP="00AB7F0D">
            <w:r>
              <w:t>4</w:t>
            </w:r>
          </w:p>
        </w:tc>
        <w:tc>
          <w:tcPr>
            <w:tcW w:w="2121" w:type="dxa"/>
            <w:vAlign w:val="center"/>
          </w:tcPr>
          <w:p w14:paraId="551B15D9" w14:textId="4FA42D9D" w:rsidR="0018770E" w:rsidRDefault="00DA0E39" w:rsidP="00AB7F0D">
            <w:pPr>
              <w:cnfStyle w:val="000000000000" w:firstRow="0" w:lastRow="0" w:firstColumn="0" w:lastColumn="0" w:oddVBand="0" w:evenVBand="0" w:oddHBand="0" w:evenHBand="0" w:firstRowFirstColumn="0" w:firstRowLastColumn="0" w:lastRowFirstColumn="0" w:lastRowLastColumn="0"/>
            </w:pPr>
            <w:r>
              <w:t>Wijzigingsbeheer</w:t>
            </w:r>
          </w:p>
        </w:tc>
        <w:tc>
          <w:tcPr>
            <w:tcW w:w="6759" w:type="dxa"/>
          </w:tcPr>
          <w:p w14:paraId="0B220F42" w14:textId="2E049D94" w:rsidR="0018770E" w:rsidRDefault="005036C6" w:rsidP="00154C09">
            <w:pPr>
              <w:cnfStyle w:val="000000000000" w:firstRow="0" w:lastRow="0" w:firstColumn="0" w:lastColumn="0" w:oddVBand="0" w:evenVBand="0" w:oddHBand="0" w:evenHBand="0" w:firstRowFirstColumn="0" w:firstRowLastColumn="0" w:lastRowFirstColumn="0" w:lastRowLastColumn="0"/>
            </w:pPr>
            <w:r>
              <w:t xml:space="preserve">Configuratiewijzingen kunnen een storing veroorzaken. </w:t>
            </w:r>
            <w:r w:rsidR="00D57CFA">
              <w:t>Daarom is het van belang dat het wordt bij</w:t>
            </w:r>
            <w:r w:rsidR="00154C09">
              <w:t>ge</w:t>
            </w:r>
            <w:r w:rsidR="00D57CFA">
              <w:t xml:space="preserve">houden zodat er teruggevallen kan worden </w:t>
            </w:r>
            <w:r w:rsidR="00154C09">
              <w:t xml:space="preserve">op </w:t>
            </w:r>
            <w:r w:rsidR="00D57CFA">
              <w:t>een noodprocedure of een roll-back van de configuratie.</w:t>
            </w:r>
          </w:p>
        </w:tc>
      </w:tr>
      <w:tr w:rsidR="0018770E" w14:paraId="699653C7" w14:textId="77777777" w:rsidTr="00AB7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63D2502D" w14:textId="03E1DE46" w:rsidR="0018770E" w:rsidRDefault="00DA0E39" w:rsidP="00AB7F0D">
            <w:r>
              <w:t>5</w:t>
            </w:r>
          </w:p>
        </w:tc>
        <w:tc>
          <w:tcPr>
            <w:tcW w:w="2121" w:type="dxa"/>
            <w:vAlign w:val="center"/>
          </w:tcPr>
          <w:p w14:paraId="165AC423" w14:textId="6876C69C" w:rsidR="0018770E" w:rsidRDefault="00DA0E39" w:rsidP="00AB7F0D">
            <w:pPr>
              <w:cnfStyle w:val="000000100000" w:firstRow="0" w:lastRow="0" w:firstColumn="0" w:lastColumn="0" w:oddVBand="0" w:evenVBand="0" w:oddHBand="1" w:evenHBand="0" w:firstRowFirstColumn="0" w:firstRowLastColumn="0" w:lastRowFirstColumn="0" w:lastRowLastColumn="0"/>
            </w:pPr>
            <w:r>
              <w:t>Operationeel beheer</w:t>
            </w:r>
          </w:p>
        </w:tc>
        <w:tc>
          <w:tcPr>
            <w:tcW w:w="6759" w:type="dxa"/>
          </w:tcPr>
          <w:p w14:paraId="33233ADF" w14:textId="26A0884F" w:rsidR="0018770E" w:rsidRDefault="00225CEB" w:rsidP="005036C6">
            <w:pPr>
              <w:cnfStyle w:val="000000100000" w:firstRow="0" w:lastRow="0" w:firstColumn="0" w:lastColumn="0" w:oddVBand="0" w:evenVBand="0" w:oddHBand="1" w:evenHBand="0" w:firstRowFirstColumn="0" w:firstRowLastColumn="0" w:lastRowFirstColumn="0" w:lastRowLastColumn="0"/>
            </w:pPr>
            <w:r>
              <w:t>Omdat het op een virtue</w:t>
            </w:r>
            <w:r w:rsidR="00154C09">
              <w:t>e</w:t>
            </w:r>
            <w:r>
              <w:t>l platform komt te draaien</w:t>
            </w:r>
            <w:r w:rsidR="00154C09">
              <w:t>,</w:t>
            </w:r>
            <w:r>
              <w:t xml:space="preserve"> heeft het systeem zelf alleen softwarematig beheer nodig. </w:t>
            </w:r>
            <w:r w:rsidR="00154C09">
              <w:t>Het</w:t>
            </w:r>
            <w:r>
              <w:t xml:space="preserve"> platform daaronder (dus </w:t>
            </w:r>
            <w:r w:rsidR="00154C09">
              <w:t>het</w:t>
            </w:r>
            <w:r>
              <w:t xml:space="preserve"> cloudplatform</w:t>
            </w:r>
            <w:r w:rsidR="00154C09">
              <w:t>)</w:t>
            </w:r>
            <w:r>
              <w:t xml:space="preserve"> heeft daarentegen wel periodiek onderhoud nodig</w:t>
            </w:r>
            <w:r w:rsidR="005036C6">
              <w:t>. Maar o</w:t>
            </w:r>
            <w:r>
              <w:t xml:space="preserve">mdat </w:t>
            </w:r>
            <w:r w:rsidR="00154C09">
              <w:t>het</w:t>
            </w:r>
            <w:r>
              <w:t xml:space="preserve"> </w:t>
            </w:r>
            <w:r w:rsidR="005036C6">
              <w:t>cloud</w:t>
            </w:r>
            <w:r>
              <w:t>platform waa</w:t>
            </w:r>
            <w:r w:rsidR="005036C6">
              <w:t>rop het gaat draaien al bestaat. En daarvoor al</w:t>
            </w:r>
            <w:r>
              <w:t xml:space="preserve"> </w:t>
            </w:r>
            <w:r w:rsidR="005036C6">
              <w:t xml:space="preserve">periodiek onderhoudsprocedures bestaan, </w:t>
            </w:r>
            <w:r>
              <w:t>gaat het hier alleen over het SDBA</w:t>
            </w:r>
            <w:r w:rsidR="00154C09">
              <w:t>-</w:t>
            </w:r>
            <w:r>
              <w:t xml:space="preserve">project. Denk hierbij bijvoorbeeld aan security updates of bug fixes in de OS/software </w:t>
            </w:r>
            <w:r w:rsidR="00154C09">
              <w:t>die</w:t>
            </w:r>
            <w:r>
              <w:t xml:space="preserve"> gedraai</w:t>
            </w:r>
            <w:r w:rsidR="00154C09">
              <w:t>d</w:t>
            </w:r>
            <w:r>
              <w:t xml:space="preserve"> wordt. Logging en monitoring </w:t>
            </w:r>
            <w:r w:rsidR="00154C09">
              <w:t>zijn</w:t>
            </w:r>
            <w:r>
              <w:t xml:space="preserve"> hier</w:t>
            </w:r>
            <w:r w:rsidR="00154C09">
              <w:t>bij</w:t>
            </w:r>
            <w:r>
              <w:t xml:space="preserve"> zeer belangrijk.</w:t>
            </w:r>
          </w:p>
        </w:tc>
      </w:tr>
      <w:tr w:rsidR="0018770E" w14:paraId="67A1C2C9" w14:textId="77777777" w:rsidTr="00EC0E07">
        <w:trPr>
          <w:trHeight w:val="1744"/>
        </w:trPr>
        <w:tc>
          <w:tcPr>
            <w:cnfStyle w:val="001000000000" w:firstRow="0" w:lastRow="0" w:firstColumn="1" w:lastColumn="0" w:oddVBand="0" w:evenVBand="0" w:oddHBand="0" w:evenHBand="0" w:firstRowFirstColumn="0" w:firstRowLastColumn="0" w:lastRowFirstColumn="0" w:lastRowLastColumn="0"/>
            <w:tcW w:w="471" w:type="dxa"/>
            <w:vAlign w:val="center"/>
          </w:tcPr>
          <w:p w14:paraId="3799AB3D" w14:textId="0B18DC74" w:rsidR="0018770E" w:rsidRDefault="00DA0E39" w:rsidP="00AB7F0D">
            <w:r>
              <w:lastRenderedPageBreak/>
              <w:t>6</w:t>
            </w:r>
          </w:p>
        </w:tc>
        <w:tc>
          <w:tcPr>
            <w:tcW w:w="2121" w:type="dxa"/>
            <w:vAlign w:val="center"/>
          </w:tcPr>
          <w:p w14:paraId="1D4B100A" w14:textId="2FAE4210" w:rsidR="0018770E" w:rsidRDefault="00DA0E39" w:rsidP="00AB7F0D">
            <w:pPr>
              <w:cnfStyle w:val="000000000000" w:firstRow="0" w:lastRow="0" w:firstColumn="0" w:lastColumn="0" w:oddVBand="0" w:evenVBand="0" w:oddHBand="0" w:evenHBand="0" w:firstRowFirstColumn="0" w:firstRowLastColumn="0" w:lastRowFirstColumn="0" w:lastRowLastColumn="0"/>
            </w:pPr>
            <w:r>
              <w:t>Beveiligingsbeheer</w:t>
            </w:r>
          </w:p>
        </w:tc>
        <w:tc>
          <w:tcPr>
            <w:tcW w:w="6759" w:type="dxa"/>
          </w:tcPr>
          <w:p w14:paraId="63B3110B" w14:textId="1B2650C2" w:rsidR="0018770E" w:rsidRDefault="00225CEB" w:rsidP="0004015B">
            <w:pPr>
              <w:keepNext/>
              <w:cnfStyle w:val="000000000000" w:firstRow="0" w:lastRow="0" w:firstColumn="0" w:lastColumn="0" w:oddVBand="0" w:evenVBand="0" w:oddHBand="0" w:evenHBand="0" w:firstRowFirstColumn="0" w:firstRowLastColumn="0" w:lastRowFirstColumn="0" w:lastRowLastColumn="0"/>
            </w:pPr>
            <w:r>
              <w:t>Beveiliging is een van de meest belangrijke onderdel</w:t>
            </w:r>
            <w:r w:rsidR="00154C09">
              <w:t>en</w:t>
            </w:r>
            <w:r>
              <w:t xml:space="preserve">. </w:t>
            </w:r>
            <w:r w:rsidR="00AB7F0D">
              <w:t xml:space="preserve">De wereld </w:t>
            </w:r>
            <w:r w:rsidR="00154C09">
              <w:t xml:space="preserve">van </w:t>
            </w:r>
            <w:r w:rsidR="00AB7F0D">
              <w:t>leaks en hacks staat niet stil. Elke dag komen er nieuwe dreigingen bij. Daarom word</w:t>
            </w:r>
            <w:r w:rsidR="00154C09">
              <w:t>en</w:t>
            </w:r>
            <w:r w:rsidR="00AB7F0D">
              <w:t xml:space="preserve"> op dit systeem gepaste maatregelen genomen om de beveiliging</w:t>
            </w:r>
            <w:r w:rsidR="00154C09">
              <w:t xml:space="preserve"> te garanderen</w:t>
            </w:r>
            <w:r w:rsidR="00AB7F0D">
              <w:t>. Als organisatie moet je</w:t>
            </w:r>
            <w:r w:rsidR="0004015B">
              <w:t xml:space="preserve"> op deze dreigingen</w:t>
            </w:r>
            <w:r w:rsidR="00AB7F0D">
              <w:t xml:space="preserve"> kunnen anticiperen.</w:t>
            </w:r>
            <w:r w:rsidR="00861396">
              <w:t xml:space="preserve"> Daarom is besloten om alles voor de buitenwereld </w:t>
            </w:r>
            <w:r w:rsidR="00154C09">
              <w:t xml:space="preserve">te blokkeren </w:t>
            </w:r>
            <w:r w:rsidR="00861396">
              <w:t>en ip</w:t>
            </w:r>
            <w:r w:rsidR="00154C09">
              <w:t>-</w:t>
            </w:r>
            <w:r w:rsidR="00861396">
              <w:t>adressen</w:t>
            </w:r>
            <w:r w:rsidR="0004015B">
              <w:t xml:space="preserve"> </w:t>
            </w:r>
            <w:r w:rsidR="00861396">
              <w:t>van de mensen die onze developmentomgevingen willen benaderen</w:t>
            </w:r>
            <w:r w:rsidR="00154C09">
              <w:t xml:space="preserve"> selectief toe te voegen</w:t>
            </w:r>
            <w:r w:rsidR="00861396">
              <w:t>.</w:t>
            </w:r>
          </w:p>
        </w:tc>
      </w:tr>
    </w:tbl>
    <w:p w14:paraId="33280A0B" w14:textId="3856C299" w:rsidR="0018770E" w:rsidRPr="0018770E" w:rsidRDefault="00121421" w:rsidP="00121421">
      <w:pPr>
        <w:pStyle w:val="Caption"/>
      </w:pPr>
      <w:bookmarkStart w:id="85" w:name="_Toc388621322"/>
      <w:bookmarkStart w:id="86" w:name="_Toc389163799"/>
      <w:r>
        <w:t xml:space="preserve">Tabel </w:t>
      </w:r>
      <w:r>
        <w:fldChar w:fldCharType="begin"/>
      </w:r>
      <w:r>
        <w:instrText xml:space="preserve"> SEQ Tabel \* ARABIC </w:instrText>
      </w:r>
      <w:r>
        <w:fldChar w:fldCharType="separate"/>
      </w:r>
      <w:r w:rsidR="005E182C">
        <w:rPr>
          <w:noProof/>
        </w:rPr>
        <w:t>6</w:t>
      </w:r>
      <w:r>
        <w:fldChar w:fldCharType="end"/>
      </w:r>
      <w:r>
        <w:t xml:space="preserve"> </w:t>
      </w:r>
      <w:r w:rsidR="00154C09">
        <w:t>–</w:t>
      </w:r>
      <w:r>
        <w:t xml:space="preserve"> Zes</w:t>
      </w:r>
      <w:r w:rsidR="00154C09">
        <w:t>-</w:t>
      </w:r>
      <w:r>
        <w:t>stappen</w:t>
      </w:r>
      <w:r w:rsidR="00154C09">
        <w:t>-</w:t>
      </w:r>
      <w:r>
        <w:t>beheer van systeem</w:t>
      </w:r>
      <w:bookmarkEnd w:id="85"/>
      <w:bookmarkEnd w:id="86"/>
    </w:p>
    <w:p w14:paraId="74373338" w14:textId="09941BD6" w:rsidR="00AB7F0D" w:rsidRDefault="00B03A3F" w:rsidP="00B03A3F">
      <w:pPr>
        <w:pStyle w:val="Heading3"/>
      </w:pPr>
      <w:bookmarkStart w:id="87" w:name="_Toc388209090"/>
      <w:bookmarkStart w:id="88" w:name="_Toc389164017"/>
      <w:r>
        <w:t>8.1.3 - Gebruikers- en informatie-eisen</w:t>
      </w:r>
      <w:bookmarkEnd w:id="87"/>
      <w:bookmarkEnd w:id="88"/>
    </w:p>
    <w:p w14:paraId="7723926E" w14:textId="1CFB81BF" w:rsidR="003E4CF7" w:rsidRDefault="00890ED3" w:rsidP="00B03A3F">
      <w:r>
        <w:t>Een medewerker die de server gaat gebruiken moet de benodigde informatie, zoals wachtwoorden, kunnen bereiken</w:t>
      </w:r>
      <w:r w:rsidR="00121421">
        <w:t>. Zonder deze informatie kunnen de medewerkers die de server willen gebruiken niet functioneren.</w:t>
      </w:r>
      <w:r w:rsidR="003E4CF7">
        <w:t xml:space="preserve"> Het is daarom belangrijk om dit goed te regelen en er </w:t>
      </w:r>
      <w:r w:rsidR="009D2109">
        <w:t xml:space="preserve">de onderstaande </w:t>
      </w:r>
      <w:r w:rsidR="003E4CF7">
        <w:t>eisen aan te hangen:</w:t>
      </w:r>
    </w:p>
    <w:p w14:paraId="2BD4D077" w14:textId="77777777" w:rsidR="003E4CF7" w:rsidRDefault="003E4CF7" w:rsidP="00B03A3F"/>
    <w:p w14:paraId="1A1115B0" w14:textId="22C69D91" w:rsidR="00861396" w:rsidRDefault="00861396" w:rsidP="004C55A3">
      <w:pPr>
        <w:pStyle w:val="ListParagraph"/>
        <w:numPr>
          <w:ilvl w:val="0"/>
          <w:numId w:val="16"/>
        </w:numPr>
      </w:pPr>
      <w:r>
        <w:t xml:space="preserve">Informatie moet toegankelijk zijn, dat wil zeggen </w:t>
      </w:r>
      <w:r w:rsidR="009D2109">
        <w:t xml:space="preserve">dat </w:t>
      </w:r>
      <w:r>
        <w:t xml:space="preserve">de informatie </w:t>
      </w:r>
      <w:r w:rsidR="009D2109">
        <w:t xml:space="preserve">gedocumenteerd </w:t>
      </w:r>
      <w:r>
        <w:t>moet worden in de ticket die is toegewezen om de server te deployen.</w:t>
      </w:r>
    </w:p>
    <w:p w14:paraId="64BCD062" w14:textId="38977847" w:rsidR="003E4CF7" w:rsidRDefault="00861396" w:rsidP="004C55A3">
      <w:pPr>
        <w:pStyle w:val="ListParagraph"/>
        <w:numPr>
          <w:ilvl w:val="0"/>
          <w:numId w:val="16"/>
        </w:numPr>
      </w:pPr>
      <w:r>
        <w:t>Informatie moet betrouwbaar zijn</w:t>
      </w:r>
      <w:r w:rsidR="009D2109">
        <w:t>;</w:t>
      </w:r>
      <w:r>
        <w:t xml:space="preserve"> we willen immers dat de medewerkers niet hoeven te zoeken naar juiste gegevens.</w:t>
      </w:r>
    </w:p>
    <w:p w14:paraId="34C20E21" w14:textId="24676FE1" w:rsidR="00861396" w:rsidRDefault="009D2109" w:rsidP="004C55A3">
      <w:pPr>
        <w:pStyle w:val="ListParagraph"/>
        <w:numPr>
          <w:ilvl w:val="0"/>
          <w:numId w:val="16"/>
        </w:numPr>
      </w:pPr>
      <w:r>
        <w:t>De gegevens moeten u</w:t>
      </w:r>
      <w:r w:rsidR="00D41A7B">
        <w:t xml:space="preserve">p to date </w:t>
      </w:r>
      <w:r>
        <w:t>ge</w:t>
      </w:r>
      <w:r w:rsidR="00D41A7B">
        <w:t xml:space="preserve">houden </w:t>
      </w:r>
      <w:r>
        <w:t>worden</w:t>
      </w:r>
      <w:r w:rsidR="00D41A7B">
        <w:t>, zoals in tabel vijf #6 is beschreven</w:t>
      </w:r>
      <w:r>
        <w:t>.</w:t>
      </w:r>
      <w:r w:rsidR="00D41A7B">
        <w:t xml:space="preserve"> </w:t>
      </w:r>
      <w:r>
        <w:t>D</w:t>
      </w:r>
      <w:r w:rsidR="00EF7BC5">
        <w:t xml:space="preserve">it moet </w:t>
      </w:r>
      <w:r>
        <w:t>ge</w:t>
      </w:r>
      <w:r w:rsidR="00EF7BC5">
        <w:t>d</w:t>
      </w:r>
      <w:r>
        <w:t>aa</w:t>
      </w:r>
      <w:r w:rsidR="00EF7BC5">
        <w:t>n</w:t>
      </w:r>
      <w:r>
        <w:t xml:space="preserve"> worden</w:t>
      </w:r>
      <w:r w:rsidR="00D41A7B">
        <w:t xml:space="preserve"> zodat</w:t>
      </w:r>
      <w:r w:rsidR="001B036D">
        <w:t xml:space="preserve"> bijvoorbeeld het IP adres van</w:t>
      </w:r>
      <w:r w:rsidR="00D41A7B">
        <w:t xml:space="preserve"> </w:t>
      </w:r>
      <w:r w:rsidR="001B036D">
        <w:t xml:space="preserve">een </w:t>
      </w:r>
      <w:r w:rsidR="00D41A7B">
        <w:t xml:space="preserve">externe </w:t>
      </w:r>
      <w:r w:rsidR="00890ED3">
        <w:t>c</w:t>
      </w:r>
      <w:r w:rsidR="001B036D">
        <w:t>onsultant of programmeur</w:t>
      </w:r>
      <w:r w:rsidR="00890ED3">
        <w:t xml:space="preserve"> </w:t>
      </w:r>
      <w:r w:rsidR="00D41A7B">
        <w:t xml:space="preserve">die </w:t>
      </w:r>
      <w:r w:rsidR="001B036D">
        <w:t>niet meer aan het project werkt,</w:t>
      </w:r>
      <w:r w:rsidR="00D41A7B">
        <w:t xml:space="preserve"> uit </w:t>
      </w:r>
      <w:r w:rsidR="001B036D">
        <w:t xml:space="preserve">de </w:t>
      </w:r>
      <w:r w:rsidR="00D41A7B">
        <w:t>firewall van de desbet</w:t>
      </w:r>
      <w:r w:rsidR="00EF7BC5">
        <w:t xml:space="preserve">reffende project server wordt </w:t>
      </w:r>
      <w:r w:rsidR="00D41A7B">
        <w:t>gehaald</w:t>
      </w:r>
      <w:r w:rsidR="001B036D">
        <w:t xml:space="preserve">. Zo kan MaxServ de veiligheid waarborgen en toegang tot de </w:t>
      </w:r>
      <w:r w:rsidR="006C053C">
        <w:t>development servers</w:t>
      </w:r>
      <w:r w:rsidR="001B036D">
        <w:t xml:space="preserve"> gecontroleerd houden.</w:t>
      </w:r>
    </w:p>
    <w:p w14:paraId="7F68788F" w14:textId="77777777" w:rsidR="00EF7BC5" w:rsidRDefault="00EF7BC5" w:rsidP="00EF7BC5"/>
    <w:p w14:paraId="44128A28" w14:textId="3B2F0F90" w:rsidR="00EF7BC5" w:rsidRPr="00E93003" w:rsidRDefault="00EF7BC5" w:rsidP="00EF7BC5">
      <w:pPr>
        <w:rPr>
          <w:b/>
        </w:rPr>
      </w:pPr>
      <w:r w:rsidRPr="00E93003">
        <w:rPr>
          <w:b/>
        </w:rPr>
        <w:t>Hieronder is opgesteld welke eisen er aan de gebruikers gesteld worden:</w:t>
      </w:r>
    </w:p>
    <w:tbl>
      <w:tblPr>
        <w:tblStyle w:val="GridTable5Dark-Accent51"/>
        <w:tblW w:w="0" w:type="auto"/>
        <w:tblLook w:val="04A0" w:firstRow="1" w:lastRow="0" w:firstColumn="1" w:lastColumn="0" w:noHBand="0" w:noVBand="1"/>
      </w:tblPr>
      <w:tblGrid>
        <w:gridCol w:w="421"/>
        <w:gridCol w:w="8929"/>
      </w:tblGrid>
      <w:tr w:rsidR="00EF7BC5" w14:paraId="5A4BEF3B" w14:textId="77777777" w:rsidTr="00EF7B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40EC006" w14:textId="3B2F9720" w:rsidR="00EF7BC5" w:rsidRDefault="00EF7BC5" w:rsidP="00EF7BC5">
            <w:r>
              <w:t>#</w:t>
            </w:r>
          </w:p>
        </w:tc>
        <w:tc>
          <w:tcPr>
            <w:tcW w:w="8929" w:type="dxa"/>
          </w:tcPr>
          <w:p w14:paraId="14E96ECA" w14:textId="2BC56830" w:rsidR="00EF7BC5" w:rsidRDefault="00EF7BC5" w:rsidP="00EF7BC5">
            <w:pPr>
              <w:cnfStyle w:val="100000000000" w:firstRow="1" w:lastRow="0" w:firstColumn="0" w:lastColumn="0" w:oddVBand="0" w:evenVBand="0" w:oddHBand="0" w:evenHBand="0" w:firstRowFirstColumn="0" w:firstRowLastColumn="0" w:lastRowFirstColumn="0" w:lastRowLastColumn="0"/>
            </w:pPr>
            <w:r>
              <w:t>Eis</w:t>
            </w:r>
          </w:p>
        </w:tc>
      </w:tr>
      <w:tr w:rsidR="00EF7BC5" w14:paraId="2C1656EA" w14:textId="77777777" w:rsidTr="00EF7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2E259EF3" w14:textId="46698FEB" w:rsidR="00EF7BC5" w:rsidRDefault="00EF7BC5" w:rsidP="00EF7BC5">
            <w:r>
              <w:t>1</w:t>
            </w:r>
          </w:p>
        </w:tc>
        <w:tc>
          <w:tcPr>
            <w:tcW w:w="8929" w:type="dxa"/>
          </w:tcPr>
          <w:p w14:paraId="744F950F" w14:textId="58835710" w:rsidR="00EF7BC5" w:rsidRDefault="00EF7BC5" w:rsidP="00941ED5">
            <w:pPr>
              <w:cnfStyle w:val="000000100000" w:firstRow="0" w:lastRow="0" w:firstColumn="0" w:lastColumn="0" w:oddVBand="0" w:evenVBand="0" w:oddHBand="1" w:evenHBand="0" w:firstRowFirstColumn="0" w:firstRowLastColumn="0" w:lastRowFirstColumn="0" w:lastRowLastColumn="0"/>
            </w:pPr>
            <w:r>
              <w:t>Root</w:t>
            </w:r>
            <w:r w:rsidR="00B96003">
              <w:t xml:space="preserve">toegang op de </w:t>
            </w:r>
            <w:r>
              <w:t xml:space="preserve">servers </w:t>
            </w:r>
            <w:r w:rsidR="00D92CA4">
              <w:t>is</w:t>
            </w:r>
            <w:r>
              <w:t xml:space="preserve"> voor </w:t>
            </w:r>
            <w:r w:rsidR="00B96003">
              <w:t>normale (development)</w:t>
            </w:r>
            <w:r>
              <w:t>medewerkers te allen</w:t>
            </w:r>
            <w:r w:rsidR="00D92CA4">
              <w:t xml:space="preserve"> </w:t>
            </w:r>
            <w:r>
              <w:t xml:space="preserve">tijde verboden. Zij hebben slechts toegang </w:t>
            </w:r>
            <w:r w:rsidR="00D92CA4">
              <w:t>tot</w:t>
            </w:r>
            <w:r>
              <w:t xml:space="preserve"> shell</w:t>
            </w:r>
            <w:r w:rsidR="00D92CA4">
              <w:t>,</w:t>
            </w:r>
            <w:r>
              <w:t xml:space="preserve"> via de beschikbaar gestelde www-data</w:t>
            </w:r>
            <w:r w:rsidR="00D92CA4">
              <w:t>-</w:t>
            </w:r>
            <w:r>
              <w:t>account</w:t>
            </w:r>
            <w:r w:rsidR="00D92CA4">
              <w:t>s</w:t>
            </w:r>
            <w:r>
              <w:t xml:space="preserve">. Alleen de beheerders van </w:t>
            </w:r>
            <w:r w:rsidR="00941ED5">
              <w:t>Puppet</w:t>
            </w:r>
            <w:r>
              <w:t xml:space="preserve"> hebben roottoegang.</w:t>
            </w:r>
          </w:p>
        </w:tc>
      </w:tr>
      <w:tr w:rsidR="00EF7BC5" w14:paraId="7842F14A" w14:textId="77777777" w:rsidTr="00EF7BC5">
        <w:tc>
          <w:tcPr>
            <w:cnfStyle w:val="001000000000" w:firstRow="0" w:lastRow="0" w:firstColumn="1" w:lastColumn="0" w:oddVBand="0" w:evenVBand="0" w:oddHBand="0" w:evenHBand="0" w:firstRowFirstColumn="0" w:firstRowLastColumn="0" w:lastRowFirstColumn="0" w:lastRowLastColumn="0"/>
            <w:tcW w:w="421" w:type="dxa"/>
          </w:tcPr>
          <w:p w14:paraId="6D4A4664" w14:textId="5AC3021C" w:rsidR="00EF7BC5" w:rsidRDefault="00EF7BC5" w:rsidP="00EF7BC5">
            <w:r>
              <w:t>2</w:t>
            </w:r>
          </w:p>
        </w:tc>
        <w:tc>
          <w:tcPr>
            <w:tcW w:w="8929" w:type="dxa"/>
          </w:tcPr>
          <w:p w14:paraId="557B5A45" w14:textId="2A8F6249" w:rsidR="00EF7BC5" w:rsidRDefault="00EF7BC5" w:rsidP="00D92CA4">
            <w:pPr>
              <w:cnfStyle w:val="000000000000" w:firstRow="0" w:lastRow="0" w:firstColumn="0" w:lastColumn="0" w:oddVBand="0" w:evenVBand="0" w:oddHBand="0" w:evenHBand="0" w:firstRowFirstColumn="0" w:firstRowLastColumn="0" w:lastRowFirstColumn="0" w:lastRowLastColumn="0"/>
            </w:pPr>
            <w:r>
              <w:t>Het toe</w:t>
            </w:r>
            <w:r w:rsidR="00D92CA4">
              <w:t>voegen</w:t>
            </w:r>
            <w:r>
              <w:t xml:space="preserve"> van SSH</w:t>
            </w:r>
            <w:r w:rsidR="001E052D">
              <w:t xml:space="preserve"> keys op de server of</w:t>
            </w:r>
            <w:r>
              <w:t xml:space="preserve"> IP</w:t>
            </w:r>
            <w:r w:rsidR="00D92CA4">
              <w:t>-</w:t>
            </w:r>
            <w:r>
              <w:t xml:space="preserve">adressen in de firewall moet te allen tijde </w:t>
            </w:r>
            <w:r w:rsidR="00D92CA4">
              <w:t xml:space="preserve">door </w:t>
            </w:r>
            <w:r>
              <w:t xml:space="preserve">een geautoriseerd persoon </w:t>
            </w:r>
            <w:r w:rsidR="00D92CA4">
              <w:t>gedaan worden</w:t>
            </w:r>
            <w:r>
              <w:t xml:space="preserve">. Dit kan vanuit </w:t>
            </w:r>
            <w:r w:rsidR="00D92CA4">
              <w:t>het</w:t>
            </w:r>
            <w:r>
              <w:t xml:space="preserve"> management of vanuit </w:t>
            </w:r>
            <w:r w:rsidR="001E052D">
              <w:t xml:space="preserve">een van </w:t>
            </w:r>
            <w:r>
              <w:t xml:space="preserve">de </w:t>
            </w:r>
            <w:r w:rsidR="001E052D">
              <w:t xml:space="preserve">desbetreffende </w:t>
            </w:r>
            <w:r>
              <w:t>projectmanager</w:t>
            </w:r>
            <w:r w:rsidR="001E052D">
              <w:t>s</w:t>
            </w:r>
            <w:r>
              <w:t xml:space="preserve"> zijn. Als de medewerker thuis wil werken dan wordt op aanvraag zijn private IP toegevoegd op de </w:t>
            </w:r>
            <w:r w:rsidR="001E052D">
              <w:t xml:space="preserve">server waar </w:t>
            </w:r>
            <w:r w:rsidR="00D92CA4">
              <w:t>hij op</w:t>
            </w:r>
            <w:r w:rsidR="001E052D">
              <w:t xml:space="preserve"> moet werken.</w:t>
            </w:r>
          </w:p>
        </w:tc>
      </w:tr>
      <w:tr w:rsidR="00EF7BC5" w14:paraId="4283319E" w14:textId="77777777" w:rsidTr="00EC0E07">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421" w:type="dxa"/>
          </w:tcPr>
          <w:p w14:paraId="1B6FBAFB" w14:textId="123AD3CA" w:rsidR="00EF7BC5" w:rsidRDefault="001E052D" w:rsidP="00EF7BC5">
            <w:r>
              <w:t>3</w:t>
            </w:r>
          </w:p>
        </w:tc>
        <w:tc>
          <w:tcPr>
            <w:tcW w:w="8929" w:type="dxa"/>
          </w:tcPr>
          <w:p w14:paraId="2864EA74" w14:textId="59BA5EAA" w:rsidR="00EF7BC5" w:rsidRDefault="001E052D" w:rsidP="00EF7BC5">
            <w:pPr>
              <w:cnfStyle w:val="000000100000" w:firstRow="0" w:lastRow="0" w:firstColumn="0" w:lastColumn="0" w:oddVBand="0" w:evenVBand="0" w:oddHBand="1" w:evenHBand="0" w:firstRowFirstColumn="0" w:firstRowLastColumn="0" w:lastRowFirstColumn="0" w:lastRowLastColumn="0"/>
            </w:pPr>
            <w:r>
              <w:t>Aanpassingen aan de modules die uitgerold kunnen worden, moeten eerst gereviewd worden voordat ze op productie worden uitgerold. Dit moet gedaan worden door een tweede beheerder die er verstand van heeft en de configuratiecode kan lezen.</w:t>
            </w:r>
          </w:p>
        </w:tc>
      </w:tr>
    </w:tbl>
    <w:p w14:paraId="3591F349" w14:textId="77777777" w:rsidR="00EF7BC5" w:rsidRDefault="00EF7BC5" w:rsidP="00EF7BC5"/>
    <w:p w14:paraId="6B0C7DE7" w14:textId="77777777" w:rsidR="005E182C" w:rsidRDefault="005E182C">
      <w:pPr>
        <w:spacing w:after="160"/>
        <w:rPr>
          <w:rFonts w:asciiTheme="majorHAnsi" w:eastAsiaTheme="majorEastAsia" w:hAnsiTheme="majorHAnsi" w:cstheme="majorBidi"/>
          <w:color w:val="0D0D0D" w:themeColor="text1" w:themeTint="F2"/>
          <w:sz w:val="24"/>
          <w:szCs w:val="24"/>
        </w:rPr>
      </w:pPr>
      <w:bookmarkStart w:id="89" w:name="_Toc388209091"/>
      <w:r>
        <w:br w:type="page"/>
      </w:r>
    </w:p>
    <w:p w14:paraId="0EF39A57" w14:textId="5DCE78EC" w:rsidR="00E57AD2" w:rsidRDefault="00E57AD2" w:rsidP="00E57AD2">
      <w:pPr>
        <w:pStyle w:val="Heading3"/>
      </w:pPr>
      <w:bookmarkStart w:id="90" w:name="_Toc389164018"/>
      <w:r>
        <w:lastRenderedPageBreak/>
        <w:t xml:space="preserve">8.1.4 - Eisen aan </w:t>
      </w:r>
      <w:r w:rsidR="00941ED5">
        <w:t>Puppet</w:t>
      </w:r>
      <w:r w:rsidR="00282088">
        <w:t>software</w:t>
      </w:r>
      <w:bookmarkEnd w:id="89"/>
      <w:bookmarkEnd w:id="90"/>
    </w:p>
    <w:p w14:paraId="26865A11" w14:textId="7B4D1AB3" w:rsidR="00630915" w:rsidRDefault="00630915" w:rsidP="00EF7BC5">
      <w:r>
        <w:t>SDBA moet natuurlijk ergens op draaien</w:t>
      </w:r>
      <w:r w:rsidR="00D92CA4">
        <w:t>.</w:t>
      </w:r>
      <w:r>
        <w:t xml:space="preserve"> </w:t>
      </w:r>
      <w:r w:rsidR="00243B55">
        <w:t>Eerder</w:t>
      </w:r>
      <w:r w:rsidR="00D92CA4">
        <w:t xml:space="preserve"> </w:t>
      </w:r>
      <w:r>
        <w:t xml:space="preserve">was al voorbij gekomen dat het op een virtuele cloudomgeving gaat draaien. </w:t>
      </w:r>
      <w:r w:rsidR="00D92CA4">
        <w:t>N</w:t>
      </w:r>
      <w:r>
        <w:t xml:space="preserve">atuurlijk heeft </w:t>
      </w:r>
      <w:r w:rsidR="00D92CA4">
        <w:t>het</w:t>
      </w:r>
      <w:r>
        <w:t xml:space="preserve"> gekozen pakket een </w:t>
      </w:r>
      <w:r w:rsidR="00243B55">
        <w:t>cloudserver</w:t>
      </w:r>
      <w:r>
        <w:t xml:space="preserve"> nodig waar het op gaat draaien en moet </w:t>
      </w:r>
      <w:r w:rsidR="00243B55">
        <w:t xml:space="preserve">de server </w:t>
      </w:r>
      <w:r>
        <w:t>aan een aantal eisen voldoen.</w:t>
      </w:r>
      <w:r w:rsidR="00D92CA4">
        <w:t xml:space="preserve"> </w:t>
      </w:r>
      <w:r>
        <w:t>Hieronder volgt een overzicht van de belangrijkste eisen:</w:t>
      </w:r>
    </w:p>
    <w:p w14:paraId="255E5E27" w14:textId="77777777" w:rsidR="00630915" w:rsidRDefault="00630915" w:rsidP="00EF7BC5"/>
    <w:tbl>
      <w:tblPr>
        <w:tblStyle w:val="GridTable5Dark-Accent51"/>
        <w:tblW w:w="9351" w:type="dxa"/>
        <w:tblLayout w:type="fixed"/>
        <w:tblLook w:val="04A0" w:firstRow="1" w:lastRow="0" w:firstColumn="1" w:lastColumn="0" w:noHBand="0" w:noVBand="1"/>
      </w:tblPr>
      <w:tblGrid>
        <w:gridCol w:w="508"/>
        <w:gridCol w:w="2322"/>
        <w:gridCol w:w="6521"/>
      </w:tblGrid>
      <w:tr w:rsidR="00E86311" w14:paraId="6A38E324" w14:textId="77777777" w:rsidTr="00614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8" w:type="dxa"/>
          </w:tcPr>
          <w:p w14:paraId="1F8E2EAD" w14:textId="1E74CF39" w:rsidR="00E86311" w:rsidRDefault="00E86311" w:rsidP="00EF7BC5">
            <w:r>
              <w:t>#</w:t>
            </w:r>
          </w:p>
        </w:tc>
        <w:tc>
          <w:tcPr>
            <w:tcW w:w="2322" w:type="dxa"/>
          </w:tcPr>
          <w:p w14:paraId="2CA163F6" w14:textId="023E75D5" w:rsidR="00E86311" w:rsidRDefault="00E86311" w:rsidP="00EF7BC5">
            <w:pPr>
              <w:cnfStyle w:val="100000000000" w:firstRow="1" w:lastRow="0" w:firstColumn="0" w:lastColumn="0" w:oddVBand="0" w:evenVBand="0" w:oddHBand="0" w:evenHBand="0" w:firstRowFirstColumn="0" w:firstRowLastColumn="0" w:lastRowFirstColumn="0" w:lastRowLastColumn="0"/>
            </w:pPr>
            <w:r>
              <w:t>Eis</w:t>
            </w:r>
          </w:p>
        </w:tc>
        <w:tc>
          <w:tcPr>
            <w:tcW w:w="6521" w:type="dxa"/>
          </w:tcPr>
          <w:p w14:paraId="4684A849" w14:textId="313B21BB" w:rsidR="00E86311" w:rsidRDefault="00E86311" w:rsidP="00EF7BC5">
            <w:pPr>
              <w:cnfStyle w:val="100000000000" w:firstRow="1" w:lastRow="0" w:firstColumn="0" w:lastColumn="0" w:oddVBand="0" w:evenVBand="0" w:oddHBand="0" w:evenHBand="0" w:firstRowFirstColumn="0" w:firstRowLastColumn="0" w:lastRowFirstColumn="0" w:lastRowLastColumn="0"/>
            </w:pPr>
            <w:r>
              <w:t>Omschrijving</w:t>
            </w:r>
          </w:p>
        </w:tc>
      </w:tr>
      <w:tr w:rsidR="00E86311" w14:paraId="1B978277" w14:textId="77777777" w:rsidTr="00614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8" w:type="dxa"/>
          </w:tcPr>
          <w:p w14:paraId="236EC820" w14:textId="4489C300" w:rsidR="00E86311" w:rsidRDefault="00E86311" w:rsidP="00EF7BC5">
            <w:r>
              <w:t>1</w:t>
            </w:r>
          </w:p>
        </w:tc>
        <w:tc>
          <w:tcPr>
            <w:tcW w:w="2322" w:type="dxa"/>
          </w:tcPr>
          <w:p w14:paraId="6C004A9D" w14:textId="156B4178" w:rsidR="00E86311" w:rsidRDefault="00E86311" w:rsidP="00EF7BC5">
            <w:pPr>
              <w:cnfStyle w:val="000000100000" w:firstRow="0" w:lastRow="0" w:firstColumn="0" w:lastColumn="0" w:oddVBand="0" w:evenVBand="0" w:oddHBand="1" w:evenHBand="0" w:firstRowFirstColumn="0" w:firstRowLastColumn="0" w:lastRowFirstColumn="0" w:lastRowLastColumn="0"/>
            </w:pPr>
            <w:r>
              <w:t>Een 64 bit operating system</w:t>
            </w:r>
          </w:p>
        </w:tc>
        <w:tc>
          <w:tcPr>
            <w:tcW w:w="6521" w:type="dxa"/>
          </w:tcPr>
          <w:p w14:paraId="175EFB71" w14:textId="77777777" w:rsidR="00676F58" w:rsidRPr="00676F58" w:rsidRDefault="00676F58" w:rsidP="004C55A3">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rsidRPr="00676F58">
              <w:t>Ubuntu 12.04 LTS</w:t>
            </w:r>
          </w:p>
          <w:p w14:paraId="31E0CEAE" w14:textId="77777777" w:rsidR="00676F58" w:rsidRPr="00676F58" w:rsidRDefault="00676F58" w:rsidP="004C55A3">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rsidRPr="00676F58">
              <w:t>CentOS 6</w:t>
            </w:r>
          </w:p>
          <w:p w14:paraId="623B64D1" w14:textId="1865BEA2" w:rsidR="00E86311" w:rsidRDefault="00676F58" w:rsidP="004C55A3">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rsidRPr="00676F58">
              <w:t>Debian 6, 7</w:t>
            </w:r>
          </w:p>
        </w:tc>
      </w:tr>
      <w:tr w:rsidR="00E86311" w14:paraId="420CFCC7" w14:textId="77777777" w:rsidTr="006145D0">
        <w:tc>
          <w:tcPr>
            <w:cnfStyle w:val="001000000000" w:firstRow="0" w:lastRow="0" w:firstColumn="1" w:lastColumn="0" w:oddVBand="0" w:evenVBand="0" w:oddHBand="0" w:evenHBand="0" w:firstRowFirstColumn="0" w:firstRowLastColumn="0" w:lastRowFirstColumn="0" w:lastRowLastColumn="0"/>
            <w:tcW w:w="508" w:type="dxa"/>
          </w:tcPr>
          <w:p w14:paraId="6C44DB03" w14:textId="074A2D59" w:rsidR="00E86311" w:rsidRDefault="00E86311" w:rsidP="00EF7BC5">
            <w:r>
              <w:t>2</w:t>
            </w:r>
          </w:p>
        </w:tc>
        <w:tc>
          <w:tcPr>
            <w:tcW w:w="2322" w:type="dxa"/>
          </w:tcPr>
          <w:p w14:paraId="2892EC44" w14:textId="4EBB5C41" w:rsidR="00E86311" w:rsidRDefault="00676F58" w:rsidP="00D8057F">
            <w:pPr>
              <w:cnfStyle w:val="000000000000" w:firstRow="0" w:lastRow="0" w:firstColumn="0" w:lastColumn="0" w:oddVBand="0" w:evenVBand="0" w:oddHBand="0" w:evenHBand="0" w:firstRowFirstColumn="0" w:firstRowLastColumn="0" w:lastRowFirstColumn="0" w:lastRowLastColumn="0"/>
            </w:pPr>
            <w:r>
              <w:t>Modules die</w:t>
            </w:r>
            <w:r w:rsidR="00D8057F">
              <w:t xml:space="preserve"> op de masterserver moeten komen</w:t>
            </w:r>
          </w:p>
        </w:tc>
        <w:tc>
          <w:tcPr>
            <w:tcW w:w="6521" w:type="dxa"/>
          </w:tcPr>
          <w:p w14:paraId="509C895C" w14:textId="04CF0448" w:rsidR="000709A4" w:rsidRDefault="008E1FA8" w:rsidP="004C55A3">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Benodigde</w:t>
            </w:r>
            <w:r w:rsidR="000709A4">
              <w:t xml:space="preserve"> pakketten worden automatisch </w:t>
            </w:r>
            <w:r>
              <w:t>geïnstalleerd door de P</w:t>
            </w:r>
            <w:r w:rsidR="000709A4">
              <w:t>uppet repository.</w:t>
            </w:r>
            <w:r w:rsidR="000709A4">
              <w:br/>
            </w:r>
            <w:r w:rsidR="000709A4">
              <w:br/>
            </w:r>
            <w:r w:rsidR="000709A4" w:rsidRPr="000709A4">
              <w:rPr>
                <w:b/>
              </w:rPr>
              <w:t>Informatie voor het instellen van de repo:</w:t>
            </w:r>
            <w:hyperlink r:id="rId34" w:history="1">
              <w:r w:rsidR="00F328DA" w:rsidRPr="00421E75">
                <w:rPr>
                  <w:rStyle w:val="Hyperlink"/>
                </w:rPr>
                <w:t>http://docs.puppetlabs.com/guides/puppetlabs_package_repositories.html</w:t>
              </w:r>
            </w:hyperlink>
          </w:p>
          <w:p w14:paraId="31EF95BB" w14:textId="359466F9" w:rsidR="00F328DA" w:rsidRDefault="00F328DA" w:rsidP="004C55A3">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Foreman GUI voor Puppet</w:t>
            </w:r>
          </w:p>
          <w:p w14:paraId="277EAF04" w14:textId="1F07C1E8" w:rsidR="000709A4" w:rsidRDefault="000709A4" w:rsidP="000709A4">
            <w:pPr>
              <w:pStyle w:val="ListParagraph"/>
              <w:cnfStyle w:val="000000000000" w:firstRow="0" w:lastRow="0" w:firstColumn="0" w:lastColumn="0" w:oddVBand="0" w:evenVBand="0" w:oddHBand="0" w:evenHBand="0" w:firstRowFirstColumn="0" w:firstRowLastColumn="0" w:lastRowFirstColumn="0" w:lastRowLastColumn="0"/>
            </w:pPr>
          </w:p>
        </w:tc>
      </w:tr>
      <w:tr w:rsidR="00D8057F" w14:paraId="292ACC0C" w14:textId="77777777" w:rsidTr="00614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8" w:type="dxa"/>
          </w:tcPr>
          <w:p w14:paraId="22C36266" w14:textId="204E6DCF" w:rsidR="00D8057F" w:rsidRDefault="000709A4" w:rsidP="00D8057F">
            <w:r>
              <w:t>4</w:t>
            </w:r>
          </w:p>
        </w:tc>
        <w:tc>
          <w:tcPr>
            <w:tcW w:w="2322" w:type="dxa"/>
          </w:tcPr>
          <w:p w14:paraId="3CA29901" w14:textId="14E3E965" w:rsidR="00D8057F" w:rsidRDefault="00D8057F" w:rsidP="007C6FEE">
            <w:pPr>
              <w:cnfStyle w:val="000000100000" w:firstRow="0" w:lastRow="0" w:firstColumn="0" w:lastColumn="0" w:oddVBand="0" w:evenVBand="0" w:oddHBand="1" w:evenHBand="0" w:firstRowFirstColumn="0" w:firstRowLastColumn="0" w:lastRowFirstColumn="0" w:lastRowLastColumn="0"/>
            </w:pPr>
            <w:r>
              <w:t xml:space="preserve">Modules die de </w:t>
            </w:r>
            <w:r w:rsidR="007C6FEE">
              <w:t xml:space="preserve">masterserver </w:t>
            </w:r>
            <w:r>
              <w:t>moet beheren</w:t>
            </w:r>
          </w:p>
        </w:tc>
        <w:tc>
          <w:tcPr>
            <w:tcW w:w="6521" w:type="dxa"/>
          </w:tcPr>
          <w:p w14:paraId="3143385C" w14:textId="775D4CE4" w:rsidR="00D8057F" w:rsidRPr="007C6FEE" w:rsidRDefault="00D8057F" w:rsidP="004C55A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b/>
              </w:rPr>
            </w:pPr>
            <w:r w:rsidRPr="007C6FEE">
              <w:rPr>
                <w:b/>
              </w:rPr>
              <w:t>Apache2/</w:t>
            </w:r>
            <w:r w:rsidR="007C6FEE">
              <w:rPr>
                <w:b/>
              </w:rPr>
              <w:t>HTTPD</w:t>
            </w:r>
          </w:p>
          <w:p w14:paraId="7C2F40DD" w14:textId="4F71668E" w:rsidR="00D8057F" w:rsidRPr="007C6FEE" w:rsidRDefault="007C6FEE" w:rsidP="004C55A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b/>
              </w:rPr>
            </w:pPr>
            <w:r w:rsidRPr="007C6FEE">
              <w:rPr>
                <w:b/>
              </w:rPr>
              <w:t>M</w:t>
            </w:r>
            <w:r w:rsidR="00D8057F" w:rsidRPr="007C6FEE">
              <w:rPr>
                <w:b/>
              </w:rPr>
              <w:t>y</w:t>
            </w:r>
            <w:r w:rsidRPr="007C6FEE">
              <w:rPr>
                <w:b/>
              </w:rPr>
              <w:t>SQL</w:t>
            </w:r>
          </w:p>
          <w:p w14:paraId="77826995" w14:textId="77777777" w:rsidR="00D8057F" w:rsidRPr="000709A4" w:rsidRDefault="00D8057F" w:rsidP="004C55A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b/>
              </w:rPr>
            </w:pPr>
            <w:r w:rsidRPr="000709A4">
              <w:rPr>
                <w:b/>
              </w:rPr>
              <w:t>Firewall</w:t>
            </w:r>
          </w:p>
          <w:p w14:paraId="44D48CCF" w14:textId="60F361DA" w:rsidR="000709A4" w:rsidRPr="00C13E3F" w:rsidRDefault="000709A4" w:rsidP="004C55A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b/>
              </w:rPr>
            </w:pPr>
            <w:r w:rsidRPr="000709A4">
              <w:rPr>
                <w:b/>
              </w:rPr>
              <w:t>SSH Keys</w:t>
            </w:r>
          </w:p>
        </w:tc>
      </w:tr>
      <w:tr w:rsidR="000709A4" w14:paraId="045331B6" w14:textId="77777777" w:rsidTr="00282088">
        <w:trPr>
          <w:trHeight w:val="873"/>
        </w:trPr>
        <w:tc>
          <w:tcPr>
            <w:cnfStyle w:val="001000000000" w:firstRow="0" w:lastRow="0" w:firstColumn="1" w:lastColumn="0" w:oddVBand="0" w:evenVBand="0" w:oddHBand="0" w:evenHBand="0" w:firstRowFirstColumn="0" w:firstRowLastColumn="0" w:lastRowFirstColumn="0" w:lastRowLastColumn="0"/>
            <w:tcW w:w="508" w:type="dxa"/>
          </w:tcPr>
          <w:p w14:paraId="1907952C" w14:textId="731F4657" w:rsidR="000709A4" w:rsidRDefault="000709A4" w:rsidP="00D8057F">
            <w:r>
              <w:t>5</w:t>
            </w:r>
          </w:p>
        </w:tc>
        <w:tc>
          <w:tcPr>
            <w:tcW w:w="2322" w:type="dxa"/>
          </w:tcPr>
          <w:p w14:paraId="52F28243" w14:textId="6AAD5306" w:rsidR="000709A4" w:rsidRDefault="00DD251A" w:rsidP="00D8057F">
            <w:pPr>
              <w:cnfStyle w:val="000000000000" w:firstRow="0" w:lastRow="0" w:firstColumn="0" w:lastColumn="0" w:oddVBand="0" w:evenVBand="0" w:oddHBand="0" w:evenHBand="0" w:firstRowFirstColumn="0" w:firstRowLastColumn="0" w:lastRowFirstColumn="0" w:lastRowLastColumn="0"/>
            </w:pPr>
            <w:r>
              <w:t>Bestaande servers</w:t>
            </w:r>
          </w:p>
        </w:tc>
        <w:tc>
          <w:tcPr>
            <w:tcW w:w="6521" w:type="dxa"/>
          </w:tcPr>
          <w:p w14:paraId="3C7C36E8" w14:textId="15CE5F19" w:rsidR="000709A4" w:rsidRDefault="00DD251A" w:rsidP="00D92CA4">
            <w:pPr>
              <w:pStyle w:val="ListParagraph"/>
              <w:keepNext/>
              <w:numPr>
                <w:ilvl w:val="0"/>
                <w:numId w:val="17"/>
              </w:numPr>
              <w:cnfStyle w:val="000000000000" w:firstRow="0" w:lastRow="0" w:firstColumn="0" w:lastColumn="0" w:oddVBand="0" w:evenVBand="0" w:oddHBand="0" w:evenHBand="0" w:firstRowFirstColumn="0" w:firstRowLastColumn="0" w:lastRowFirstColumn="0" w:lastRowLastColumn="0"/>
            </w:pPr>
            <w:r>
              <w:t xml:space="preserve">Er moet een core profile komen welke alleen de benodigde bestanden op de server </w:t>
            </w:r>
            <w:r w:rsidR="00D92CA4">
              <w:t xml:space="preserve">installeert </w:t>
            </w:r>
            <w:r>
              <w:t xml:space="preserve">en </w:t>
            </w:r>
            <w:r w:rsidR="00D92CA4">
              <w:t xml:space="preserve">ze </w:t>
            </w:r>
            <w:r>
              <w:t xml:space="preserve">gereedmaakt </w:t>
            </w:r>
            <w:r w:rsidR="00D92CA4">
              <w:t xml:space="preserve">voor </w:t>
            </w:r>
            <w:r>
              <w:t xml:space="preserve">een complete overgang naar Puppet. </w:t>
            </w:r>
          </w:p>
        </w:tc>
      </w:tr>
    </w:tbl>
    <w:p w14:paraId="522E67E2" w14:textId="2BF2CE55" w:rsidR="00630915" w:rsidRPr="00B03A3F" w:rsidRDefault="006145D0" w:rsidP="006145D0">
      <w:pPr>
        <w:pStyle w:val="Caption"/>
      </w:pPr>
      <w:bookmarkStart w:id="91" w:name="_Toc388621323"/>
      <w:bookmarkStart w:id="92" w:name="_Toc389163800"/>
      <w:r>
        <w:t xml:space="preserve">Tabel </w:t>
      </w:r>
      <w:r>
        <w:fldChar w:fldCharType="begin"/>
      </w:r>
      <w:r>
        <w:instrText xml:space="preserve"> SEQ Tabel \* ARABIC </w:instrText>
      </w:r>
      <w:r>
        <w:fldChar w:fldCharType="separate"/>
      </w:r>
      <w:r w:rsidR="005E182C">
        <w:rPr>
          <w:noProof/>
        </w:rPr>
        <w:t>7</w:t>
      </w:r>
      <w:r>
        <w:fldChar w:fldCharType="end"/>
      </w:r>
      <w:r>
        <w:t xml:space="preserve"> - Eisen SDBA</w:t>
      </w:r>
      <w:bookmarkEnd w:id="91"/>
      <w:bookmarkEnd w:id="92"/>
    </w:p>
    <w:p w14:paraId="6A7788C4" w14:textId="29230D76" w:rsidR="00016020" w:rsidRDefault="00016020" w:rsidP="00016020">
      <w:pPr>
        <w:pStyle w:val="Heading3"/>
      </w:pPr>
      <w:bookmarkStart w:id="93" w:name="_Toc388209092"/>
      <w:bookmarkStart w:id="94" w:name="_Toc389164019"/>
      <w:r>
        <w:t xml:space="preserve">8.1.5 - Eisen aan de </w:t>
      </w:r>
      <w:r w:rsidR="00255F1D">
        <w:t>workflow</w:t>
      </w:r>
      <w:r w:rsidR="00E21AD9">
        <w:t xml:space="preserve"> en dataflow</w:t>
      </w:r>
      <w:r>
        <w:t xml:space="preserve"> van SDBA</w:t>
      </w:r>
      <w:bookmarkEnd w:id="93"/>
      <w:bookmarkEnd w:id="94"/>
    </w:p>
    <w:p w14:paraId="42BE312F" w14:textId="77777777" w:rsidR="00016020" w:rsidRDefault="00016020" w:rsidP="00446DA2"/>
    <w:p w14:paraId="28ED5D51" w14:textId="63319C7C" w:rsidR="00B479A8" w:rsidRDefault="00B479A8" w:rsidP="00B479A8">
      <w:r>
        <w:t>P</w:t>
      </w:r>
      <w:r w:rsidR="00243B55">
        <w:t>uppet is gebouwd als een client-</w:t>
      </w:r>
      <w:r>
        <w:t xml:space="preserve">servermodel met een centrale server en agents die op verschillende servers draaien. </w:t>
      </w:r>
    </w:p>
    <w:p w14:paraId="3521B7A8" w14:textId="77777777" w:rsidR="00B479A8" w:rsidRDefault="00B479A8" w:rsidP="00B479A8"/>
    <w:p w14:paraId="698F6997" w14:textId="28A8B014" w:rsidR="00B479A8" w:rsidRDefault="00B479A8" w:rsidP="00B479A8">
      <w:r>
        <w:t xml:space="preserve">Een van de keuzes in Puppets applicatie-architectuur is dat clientnodes geen toegang krijgen tot de modules op de masterserver. In plaats van toegang </w:t>
      </w:r>
      <w:r w:rsidR="00C71E1A">
        <w:t xml:space="preserve">te verlenen, </w:t>
      </w:r>
      <w:r>
        <w:t>worden deze modules in een configuratie samengesteld en geleverd aan de nodes.</w:t>
      </w:r>
    </w:p>
    <w:p w14:paraId="3DD2C396" w14:textId="77777777" w:rsidR="00B479A8" w:rsidRDefault="00B479A8" w:rsidP="00B479A8"/>
    <w:p w14:paraId="59A62363" w14:textId="77777777" w:rsidR="00B479A8" w:rsidRPr="005E182C" w:rsidRDefault="00B479A8" w:rsidP="00B479A8">
      <w:pPr>
        <w:rPr>
          <w:b/>
        </w:rPr>
      </w:pPr>
      <w:r w:rsidRPr="005E182C">
        <w:rPr>
          <w:b/>
        </w:rPr>
        <w:t>De werking zoals hierboven is omschreven biedt meerdere voordelen:</w:t>
      </w:r>
    </w:p>
    <w:p w14:paraId="55A87B42" w14:textId="0CADAD8D" w:rsidR="00B479A8" w:rsidRDefault="00C71E1A" w:rsidP="004C55A3">
      <w:pPr>
        <w:pStyle w:val="ListParagraph"/>
        <w:numPr>
          <w:ilvl w:val="0"/>
          <w:numId w:val="19"/>
        </w:numPr>
      </w:pPr>
      <w:r>
        <w:t xml:space="preserve">Het </w:t>
      </w:r>
      <w:r w:rsidR="00B479A8">
        <w:t xml:space="preserve"> principe </w:t>
      </w:r>
      <w:r>
        <w:t xml:space="preserve">‘hoe </w:t>
      </w:r>
      <w:r w:rsidR="00B479A8">
        <w:t>minder privileges</w:t>
      </w:r>
      <w:r>
        <w:t>,</w:t>
      </w:r>
      <w:r w:rsidR="00B479A8">
        <w:t xml:space="preserve"> hoe beter</w:t>
      </w:r>
      <w:r>
        <w:t>’</w:t>
      </w:r>
      <w:r w:rsidR="00B479A8">
        <w:t>. Een server weet precies hoe zijn configuratie eruit ziet en hoe hij geconfigureerd moet worden, maar de server weet niet hoe de andere servers geconfigureerd zijn.</w:t>
      </w:r>
    </w:p>
    <w:p w14:paraId="3B8D7B34" w14:textId="3A9DED9B" w:rsidR="00B479A8" w:rsidRDefault="00C71E1A" w:rsidP="004C55A3">
      <w:pPr>
        <w:pStyle w:val="ListParagraph"/>
        <w:numPr>
          <w:ilvl w:val="0"/>
          <w:numId w:val="19"/>
        </w:numPr>
      </w:pPr>
      <w:r>
        <w:t>R</w:t>
      </w:r>
      <w:r w:rsidR="00B479A8">
        <w:t>echten</w:t>
      </w:r>
      <w:r>
        <w:t xml:space="preserve"> kunnen</w:t>
      </w:r>
      <w:r w:rsidR="00B479A8">
        <w:t xml:space="preserve"> compleet </w:t>
      </w:r>
      <w:r>
        <w:t>ge</w:t>
      </w:r>
      <w:r w:rsidR="00B479A8">
        <w:t xml:space="preserve">scheiden </w:t>
      </w:r>
      <w:r>
        <w:t xml:space="preserve">worden </w:t>
      </w:r>
      <w:r w:rsidR="00B479A8">
        <w:t>om de configuratie te regelen</w:t>
      </w:r>
      <w:r>
        <w:t>,</w:t>
      </w:r>
      <w:r w:rsidR="00B479A8">
        <w:t xml:space="preserve"> waaronder bijvoorbeeld ook </w:t>
      </w:r>
      <w:r>
        <w:t xml:space="preserve">de </w:t>
      </w:r>
      <w:r w:rsidR="00B479A8">
        <w:t>toegang tot de “centrale” dataopslag.</w:t>
      </w:r>
    </w:p>
    <w:p w14:paraId="3DBC46C4" w14:textId="6DFB612B" w:rsidR="00B479A8" w:rsidRDefault="00B479A8" w:rsidP="004C55A3">
      <w:pPr>
        <w:pStyle w:val="ListParagraph"/>
        <w:numPr>
          <w:ilvl w:val="0"/>
          <w:numId w:val="19"/>
        </w:numPr>
      </w:pPr>
      <w:r>
        <w:t xml:space="preserve">Omdat de hosts weten wat ze </w:t>
      </w:r>
      <w:r w:rsidR="00C71E1A">
        <w:t xml:space="preserve">nodig </w:t>
      </w:r>
      <w:r>
        <w:t>hebben</w:t>
      </w:r>
      <w:r w:rsidR="00C71E1A">
        <w:t>,</w:t>
      </w:r>
      <w:r>
        <w:t xml:space="preserve"> kunnen zij zichzelf volledig configureren zonder verbinding te hoeven maken met een centrale server. </w:t>
      </w:r>
      <w:r w:rsidR="00C71E1A">
        <w:t>Di</w:t>
      </w:r>
      <w:r>
        <w:t>t beteken</w:t>
      </w:r>
      <w:r w:rsidR="00C71E1A">
        <w:t>t</w:t>
      </w:r>
      <w:r>
        <w:t xml:space="preserve"> dat de server altijd hetzelfde blijft</w:t>
      </w:r>
      <w:r w:rsidR="00C71E1A">
        <w:t>,</w:t>
      </w:r>
      <w:r>
        <w:t xml:space="preserve"> ondanks dat de masterserver </w:t>
      </w:r>
      <w:r w:rsidR="00C71E1A">
        <w:t xml:space="preserve">bijvoorbeeld </w:t>
      </w:r>
      <w:r>
        <w:t>down is.</w:t>
      </w:r>
    </w:p>
    <w:p w14:paraId="32CAE6A9" w14:textId="77777777" w:rsidR="00406475" w:rsidRDefault="00406475" w:rsidP="00446DA2"/>
    <w:p w14:paraId="7ADE34DA" w14:textId="77777777" w:rsidR="005E182C" w:rsidRDefault="005E182C">
      <w:pPr>
        <w:spacing w:after="160"/>
        <w:rPr>
          <w:b/>
        </w:rPr>
      </w:pPr>
      <w:r>
        <w:rPr>
          <w:b/>
        </w:rPr>
        <w:br w:type="page"/>
      </w:r>
    </w:p>
    <w:p w14:paraId="2EF35C9B" w14:textId="52936032" w:rsidR="00B479A8" w:rsidRPr="00DD251A" w:rsidRDefault="00B479A8" w:rsidP="00446DA2">
      <w:pPr>
        <w:rPr>
          <w:b/>
        </w:rPr>
      </w:pPr>
      <w:r w:rsidRPr="00DD251A">
        <w:rPr>
          <w:b/>
        </w:rPr>
        <w:lastRenderedPageBreak/>
        <w:t>De workflow is relatief eenvoudig</w:t>
      </w:r>
      <w:r w:rsidR="00DD251A">
        <w:rPr>
          <w:b/>
        </w:rPr>
        <w:t>;</w:t>
      </w:r>
    </w:p>
    <w:p w14:paraId="2678FDDD" w14:textId="5FCB9B44" w:rsidR="00DD251A" w:rsidRDefault="00DD251A" w:rsidP="004C55A3">
      <w:pPr>
        <w:pStyle w:val="ListParagraph"/>
        <w:numPr>
          <w:ilvl w:val="0"/>
          <w:numId w:val="20"/>
        </w:numPr>
      </w:pPr>
      <w:r>
        <w:t>Maak een server aan op de OnApp cloud platform</w:t>
      </w:r>
      <w:r w:rsidR="00C71E1A">
        <w:t>.</w:t>
      </w:r>
    </w:p>
    <w:p w14:paraId="0AAFD238" w14:textId="0D7B61D3" w:rsidR="00DD251A" w:rsidRDefault="00DD251A" w:rsidP="004C55A3">
      <w:pPr>
        <w:pStyle w:val="ListParagraph"/>
        <w:numPr>
          <w:ilvl w:val="0"/>
          <w:numId w:val="20"/>
        </w:numPr>
      </w:pPr>
      <w:r>
        <w:t>Installeer de Puppetagent en zorg dat hij zich aanmeld</w:t>
      </w:r>
      <w:r w:rsidR="00C71E1A">
        <w:t>t</w:t>
      </w:r>
      <w:r>
        <w:t xml:space="preserve"> op de server</w:t>
      </w:r>
      <w:r w:rsidR="00C71E1A">
        <w:t>.</w:t>
      </w:r>
    </w:p>
    <w:p w14:paraId="27999452" w14:textId="22534D38" w:rsidR="00DD251A" w:rsidRDefault="00DD251A" w:rsidP="004C55A3">
      <w:pPr>
        <w:pStyle w:val="ListParagraph"/>
        <w:numPr>
          <w:ilvl w:val="0"/>
          <w:numId w:val="20"/>
        </w:numPr>
      </w:pPr>
      <w:r>
        <w:t xml:space="preserve">De Puppetagent vraagt een certificaat aan op de masterserver </w:t>
      </w:r>
      <w:r w:rsidR="00C71E1A">
        <w:t>aan, die geautoriseerd moet worden door</w:t>
      </w:r>
      <w:r>
        <w:t xml:space="preserve"> systeembeheer.</w:t>
      </w:r>
    </w:p>
    <w:p w14:paraId="6DA5E38A" w14:textId="362DA7B3" w:rsidR="00DD251A" w:rsidRDefault="00DD251A" w:rsidP="004C55A3">
      <w:pPr>
        <w:pStyle w:val="ListParagraph"/>
        <w:numPr>
          <w:ilvl w:val="0"/>
          <w:numId w:val="20"/>
        </w:numPr>
      </w:pPr>
      <w:r>
        <w:t>De Puppetagent verzamelt informatie over de host waarop het draait en geeft dit door aan de masterserver.</w:t>
      </w:r>
    </w:p>
    <w:p w14:paraId="3AB83E26" w14:textId="02DAF028" w:rsidR="00DD251A" w:rsidRDefault="00DD251A" w:rsidP="004C55A3">
      <w:pPr>
        <w:pStyle w:val="ListParagraph"/>
        <w:numPr>
          <w:ilvl w:val="0"/>
          <w:numId w:val="20"/>
        </w:numPr>
      </w:pPr>
      <w:r>
        <w:t>De masterserver geeft de configuratiebestand met modules door aan de node.</w:t>
      </w:r>
    </w:p>
    <w:p w14:paraId="50931726" w14:textId="75552E97" w:rsidR="00DD251A" w:rsidRDefault="00DD251A" w:rsidP="004C55A3">
      <w:pPr>
        <w:pStyle w:val="ListParagraph"/>
        <w:numPr>
          <w:ilvl w:val="0"/>
          <w:numId w:val="20"/>
        </w:numPr>
      </w:pPr>
      <w:r>
        <w:t>De Puppetagent op de node rolt de configuratie lokaal uit waardoor de lokale configuratie veranderd wordt</w:t>
      </w:r>
      <w:r w:rsidR="00C71E1A">
        <w:t>.</w:t>
      </w:r>
      <w:r>
        <w:t xml:space="preserve"> </w:t>
      </w:r>
      <w:r w:rsidR="00C71E1A">
        <w:t>Vervolgens</w:t>
      </w:r>
      <w:r>
        <w:t xml:space="preserve"> rapporteert </w:t>
      </w:r>
      <w:r w:rsidR="00C71E1A">
        <w:t xml:space="preserve">hij </w:t>
      </w:r>
      <w:r>
        <w:t xml:space="preserve">terug aan de Puppet </w:t>
      </w:r>
      <w:r w:rsidR="00C71E1A">
        <w:t>m</w:t>
      </w:r>
      <w:r>
        <w:t>asterserver.</w:t>
      </w:r>
    </w:p>
    <w:p w14:paraId="4CB6A33D" w14:textId="77777777" w:rsidR="00DD251A" w:rsidRDefault="00DD251A" w:rsidP="00DD251A"/>
    <w:p w14:paraId="77538D8B" w14:textId="77777777" w:rsidR="00167743" w:rsidRDefault="00260ACB" w:rsidP="00167743">
      <w:pPr>
        <w:keepNext/>
      </w:pPr>
      <w:r>
        <w:rPr>
          <w:noProof/>
          <w:lang w:eastAsia="nl-NL"/>
        </w:rPr>
        <w:drawing>
          <wp:inline distT="0" distB="0" distL="0" distR="0" wp14:anchorId="5B6EDEBC" wp14:editId="149F52AA">
            <wp:extent cx="5734050" cy="3200400"/>
            <wp:effectExtent l="0" t="0" r="0" b="1905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1DA41B53" w14:textId="3A62FA28" w:rsidR="00260ACB" w:rsidRDefault="00167743" w:rsidP="005A66F3">
      <w:pPr>
        <w:pStyle w:val="Caption"/>
        <w:jc w:val="center"/>
      </w:pPr>
      <w:bookmarkStart w:id="95" w:name="_Toc389163787"/>
      <w:r>
        <w:t xml:space="preserve">Afbeelding </w:t>
      </w:r>
      <w:r>
        <w:fldChar w:fldCharType="begin"/>
      </w:r>
      <w:r>
        <w:instrText xml:space="preserve"> SEQ Afbeelding \* ARABIC </w:instrText>
      </w:r>
      <w:r>
        <w:fldChar w:fldCharType="separate"/>
      </w:r>
      <w:r w:rsidR="005E182C">
        <w:rPr>
          <w:noProof/>
        </w:rPr>
        <w:t>4</w:t>
      </w:r>
      <w:r>
        <w:fldChar w:fldCharType="end"/>
      </w:r>
      <w:r>
        <w:t xml:space="preserve"> - Workflow Puppet</w:t>
      </w:r>
      <w:bookmarkEnd w:id="95"/>
    </w:p>
    <w:p w14:paraId="3DE9CC18" w14:textId="33D93F41" w:rsidR="00016020" w:rsidRDefault="00E21AD9" w:rsidP="00446DA2">
      <w:r>
        <w:t xml:space="preserve">De dataflow van de </w:t>
      </w:r>
      <w:r w:rsidR="009169B3">
        <w:t>Puppet Master</w:t>
      </w:r>
      <w:r>
        <w:t xml:space="preserve"> naar de agent is een voorgedefinieerd proces. De agent heeft toegang tot zijn eigen systeeminformatie, de configuratie en elk rapport d</w:t>
      </w:r>
      <w:r w:rsidR="00C71E1A">
        <w:t>at</w:t>
      </w:r>
      <w:r>
        <w:t xml:space="preserve"> het genereert. De master heeft </w:t>
      </w:r>
      <w:r w:rsidR="00CA58D4">
        <w:t>kopieën</w:t>
      </w:r>
      <w:r>
        <w:t xml:space="preserve"> van deze gegevens en heeft toegang tot alle Puppetmodules en alle diensten die nodig kunnen zijn om de configuraties samen te stellen.</w:t>
      </w:r>
      <w:r w:rsidR="00D17FEE">
        <w:t xml:space="preserve"> Standaard zal de </w:t>
      </w:r>
      <w:r w:rsidR="00C71E1A">
        <w:t>a</w:t>
      </w:r>
      <w:r w:rsidR="00D17FEE">
        <w:t>gent de master om de 30 minuten controleren op veranderingen.</w:t>
      </w:r>
    </w:p>
    <w:p w14:paraId="7ED83779" w14:textId="77777777" w:rsidR="00CA58D4" w:rsidRDefault="00CA58D4" w:rsidP="00446DA2"/>
    <w:p w14:paraId="2D90BBBC" w14:textId="5106074D" w:rsidR="00CA58D4" w:rsidRPr="005A66F3" w:rsidRDefault="00CA58D4" w:rsidP="00446DA2">
      <w:pPr>
        <w:rPr>
          <w:b/>
        </w:rPr>
      </w:pPr>
      <w:r w:rsidRPr="005A66F3">
        <w:rPr>
          <w:b/>
        </w:rPr>
        <w:t>De belangrijk</w:t>
      </w:r>
      <w:r w:rsidR="00C71E1A">
        <w:rPr>
          <w:b/>
        </w:rPr>
        <w:t>st</w:t>
      </w:r>
      <w:r w:rsidRPr="005A66F3">
        <w:rPr>
          <w:b/>
        </w:rPr>
        <w:t>e datatypes zijn:</w:t>
      </w:r>
    </w:p>
    <w:p w14:paraId="6DD77056" w14:textId="77777777" w:rsidR="00CA58D4" w:rsidRDefault="00CA58D4" w:rsidP="00446DA2"/>
    <w:p w14:paraId="3C87E437" w14:textId="77777777" w:rsidR="00A7719A" w:rsidRDefault="00CA58D4" w:rsidP="004C55A3">
      <w:pPr>
        <w:pStyle w:val="ListParagraph"/>
        <w:numPr>
          <w:ilvl w:val="0"/>
          <w:numId w:val="17"/>
        </w:numPr>
      </w:pPr>
      <w:r>
        <w:t>Facts</w:t>
      </w:r>
      <w:r w:rsidR="00A7719A">
        <w:t>:</w:t>
      </w:r>
    </w:p>
    <w:p w14:paraId="689DA0DF" w14:textId="0AC48909" w:rsidR="00CA58D4" w:rsidRDefault="00C71E1A" w:rsidP="004C55A3">
      <w:pPr>
        <w:pStyle w:val="ListParagraph"/>
        <w:numPr>
          <w:ilvl w:val="1"/>
          <w:numId w:val="17"/>
        </w:numPr>
      </w:pPr>
      <w:r>
        <w:t>S</w:t>
      </w:r>
      <w:r w:rsidR="00A7719A">
        <w:t>ysteemgegevens</w:t>
      </w:r>
      <w:r w:rsidR="00DB446D">
        <w:t xml:space="preserve"> die op elke machine verzameld en gebruikt word</w:t>
      </w:r>
      <w:r>
        <w:t>en</w:t>
      </w:r>
      <w:r w:rsidR="00DB446D">
        <w:t xml:space="preserve"> om configuraties samen te stellen.</w:t>
      </w:r>
    </w:p>
    <w:p w14:paraId="079F1BFA" w14:textId="77777777" w:rsidR="00A7719A" w:rsidRDefault="00CA58D4" w:rsidP="004C55A3">
      <w:pPr>
        <w:pStyle w:val="ListParagraph"/>
        <w:numPr>
          <w:ilvl w:val="0"/>
          <w:numId w:val="17"/>
        </w:numPr>
      </w:pPr>
      <w:r>
        <w:t>Manifest</w:t>
      </w:r>
      <w:r w:rsidR="00DB446D">
        <w:t xml:space="preserve">: </w:t>
      </w:r>
    </w:p>
    <w:p w14:paraId="18435436" w14:textId="1D8C50B0" w:rsidR="00CA58D4" w:rsidRDefault="00C71E1A" w:rsidP="004C55A3">
      <w:pPr>
        <w:pStyle w:val="ListParagraph"/>
        <w:numPr>
          <w:ilvl w:val="1"/>
          <w:numId w:val="17"/>
        </w:numPr>
      </w:pPr>
      <w:r>
        <w:t>B</w:t>
      </w:r>
      <w:r w:rsidR="00DB446D">
        <w:t>estanden met Puppetcode</w:t>
      </w:r>
      <w:r>
        <w:t>;</w:t>
      </w:r>
      <w:r w:rsidR="00DB446D">
        <w:t xml:space="preserve"> deze bestanden </w:t>
      </w:r>
      <w:r>
        <w:t>worden meestal verzameld in een zogenaamde</w:t>
      </w:r>
      <w:r w:rsidR="00DB446D">
        <w:t xml:space="preserve"> module.</w:t>
      </w:r>
    </w:p>
    <w:p w14:paraId="23ECF30B" w14:textId="77777777" w:rsidR="00A7719A" w:rsidRDefault="00DB446D" w:rsidP="004C55A3">
      <w:pPr>
        <w:pStyle w:val="ListParagraph"/>
        <w:numPr>
          <w:ilvl w:val="0"/>
          <w:numId w:val="17"/>
        </w:numPr>
      </w:pPr>
      <w:r>
        <w:t xml:space="preserve">Catalog: </w:t>
      </w:r>
    </w:p>
    <w:p w14:paraId="08C7372F" w14:textId="73897EC4" w:rsidR="00CA58D4" w:rsidRDefault="00DB446D" w:rsidP="004C55A3">
      <w:pPr>
        <w:pStyle w:val="ListParagraph"/>
        <w:numPr>
          <w:ilvl w:val="1"/>
          <w:numId w:val="17"/>
        </w:numPr>
      </w:pPr>
      <w:r>
        <w:t xml:space="preserve">Hierin is de configuratie waar </w:t>
      </w:r>
      <w:r w:rsidR="00C71E1A">
        <w:t>het</w:t>
      </w:r>
      <w:r>
        <w:t xml:space="preserve"> systeem aan moet voldoen</w:t>
      </w:r>
      <w:r w:rsidR="00C71E1A" w:rsidRPr="00C71E1A">
        <w:t xml:space="preserve"> </w:t>
      </w:r>
      <w:r w:rsidR="00C71E1A">
        <w:t>opgenomen</w:t>
      </w:r>
      <w:r>
        <w:t>.</w:t>
      </w:r>
    </w:p>
    <w:p w14:paraId="1E39C57F" w14:textId="77777777" w:rsidR="00A7719A" w:rsidRDefault="00CA58D4" w:rsidP="004C55A3">
      <w:pPr>
        <w:pStyle w:val="ListParagraph"/>
        <w:numPr>
          <w:ilvl w:val="0"/>
          <w:numId w:val="17"/>
        </w:numPr>
      </w:pPr>
      <w:r>
        <w:t>Report</w:t>
      </w:r>
      <w:r w:rsidR="00DB446D">
        <w:t xml:space="preserve">: </w:t>
      </w:r>
    </w:p>
    <w:p w14:paraId="30723F4C" w14:textId="289B5E49" w:rsidR="00CA58D4" w:rsidRDefault="00DB446D" w:rsidP="004C55A3">
      <w:pPr>
        <w:pStyle w:val="ListParagraph"/>
        <w:numPr>
          <w:ilvl w:val="1"/>
          <w:numId w:val="17"/>
        </w:numPr>
      </w:pPr>
      <w:r>
        <w:t xml:space="preserve">Hierin staan alle gebeurtenissen </w:t>
      </w:r>
      <w:r w:rsidR="00F47E93">
        <w:t xml:space="preserve">(bijvoorbeeld errors of waarschuwingen) </w:t>
      </w:r>
      <w:r>
        <w:t>die tijdens het configureren van een bepaalde catalogus</w:t>
      </w:r>
      <w:r w:rsidR="00F47E93">
        <w:t xml:space="preserve"> naar voren komen vanuit de </w:t>
      </w:r>
      <w:r w:rsidR="007544CD">
        <w:t>agent</w:t>
      </w:r>
      <w:r>
        <w:t>.</w:t>
      </w:r>
      <w:r w:rsidR="00F47E93">
        <w:t xml:space="preserve"> </w:t>
      </w:r>
    </w:p>
    <w:p w14:paraId="12F6CF85" w14:textId="77777777" w:rsidR="00E21AD9" w:rsidRDefault="00E21AD9" w:rsidP="00446DA2"/>
    <w:p w14:paraId="40EEF444" w14:textId="77777777" w:rsidR="00E21AD9" w:rsidRDefault="00E21AD9" w:rsidP="00446DA2"/>
    <w:p w14:paraId="50329EAF" w14:textId="0670C6DA" w:rsidR="00382EF4" w:rsidRDefault="005A66F3" w:rsidP="00382EF4">
      <w:pPr>
        <w:pStyle w:val="Caption"/>
        <w:jc w:val="center"/>
      </w:pPr>
      <w:r>
        <w:object w:dxaOrig="6795" w:dyaOrig="6165" w14:anchorId="5CBB404A">
          <v:shape id="_x0000_i1026" type="#_x0000_t75" style="width:271.1pt;height:246pt" o:ole="">
            <v:imagedata r:id="rId40" o:title=""/>
          </v:shape>
          <o:OLEObject Type="Embed" ProgID="Visio.Drawing.15" ShapeID="_x0000_i1026" DrawAspect="Content" ObjectID="_1463213118" r:id="rId41"/>
        </w:object>
      </w:r>
    </w:p>
    <w:p w14:paraId="59108AB6" w14:textId="02A56CFA" w:rsidR="00C15822" w:rsidRDefault="00382EF4" w:rsidP="005A66F3">
      <w:pPr>
        <w:pStyle w:val="Caption"/>
        <w:jc w:val="center"/>
      </w:pPr>
      <w:bookmarkStart w:id="96" w:name="_Toc389163788"/>
      <w:r>
        <w:t xml:space="preserve">Afbeelding </w:t>
      </w:r>
      <w:r>
        <w:fldChar w:fldCharType="begin"/>
      </w:r>
      <w:r>
        <w:instrText xml:space="preserve"> SEQ Afbeelding \* ARABIC </w:instrText>
      </w:r>
      <w:r>
        <w:fldChar w:fldCharType="separate"/>
      </w:r>
      <w:r w:rsidR="005E182C">
        <w:rPr>
          <w:noProof/>
        </w:rPr>
        <w:t>5</w:t>
      </w:r>
      <w:r>
        <w:fldChar w:fldCharType="end"/>
      </w:r>
      <w:r>
        <w:t xml:space="preserve"> - Dataflow Puppet</w:t>
      </w:r>
      <w:bookmarkEnd w:id="96"/>
    </w:p>
    <w:p w14:paraId="139C0224" w14:textId="4B4F684E" w:rsidR="003401D5" w:rsidRDefault="00BA14B0" w:rsidP="00BA14B0">
      <w:pPr>
        <w:pStyle w:val="Heading3"/>
      </w:pPr>
      <w:bookmarkStart w:id="97" w:name="_Toc388209093"/>
      <w:bookmarkStart w:id="98" w:name="_Toc389164020"/>
      <w:r>
        <w:t>8.1.6 - Analyse transitiefase</w:t>
      </w:r>
      <w:bookmarkEnd w:id="97"/>
      <w:bookmarkEnd w:id="98"/>
    </w:p>
    <w:p w14:paraId="4A193F16" w14:textId="20FCCF20" w:rsidR="003401D5" w:rsidRDefault="003401D5" w:rsidP="003401D5">
      <w:r>
        <w:t xml:space="preserve">Op dit moment wordt alles met de hand gedaan. Er zijn her en der wat scripts gemaakt die wel </w:t>
      </w:r>
      <w:r w:rsidR="00C71E1A">
        <w:t xml:space="preserve">voor </w:t>
      </w:r>
      <w:r>
        <w:t xml:space="preserve">wat kleine automatiseringen </w:t>
      </w:r>
      <w:r w:rsidR="00C71E1A">
        <w:t>zorgen</w:t>
      </w:r>
      <w:r>
        <w:t>. Daarom is door</w:t>
      </w:r>
      <w:r w:rsidR="00C71E1A">
        <w:t xml:space="preserve"> het</w:t>
      </w:r>
      <w:r>
        <w:t xml:space="preserve"> management van MaxServ </w:t>
      </w:r>
      <w:r w:rsidR="00C71E1A">
        <w:t xml:space="preserve">besloten </w:t>
      </w:r>
      <w:r>
        <w:t xml:space="preserve">om Puppet </w:t>
      </w:r>
      <w:r w:rsidR="00C71E1A">
        <w:t xml:space="preserve">direct </w:t>
      </w:r>
      <w:r>
        <w:t>op alle systemen</w:t>
      </w:r>
      <w:r w:rsidR="00C71E1A" w:rsidRPr="00C71E1A">
        <w:t xml:space="preserve"> </w:t>
      </w:r>
      <w:r w:rsidR="00C71E1A">
        <w:t>in te zetten</w:t>
      </w:r>
      <w:r>
        <w:t>.</w:t>
      </w:r>
    </w:p>
    <w:p w14:paraId="52B8E9B7" w14:textId="77777777" w:rsidR="004D2046" w:rsidRDefault="004D2046" w:rsidP="003401D5"/>
    <w:p w14:paraId="1AEAE6D4" w14:textId="374E3E49" w:rsidR="004D2046" w:rsidRDefault="004D2046" w:rsidP="003401D5">
      <w:r>
        <w:t>Om het nieuwe platform te kunnen integreren</w:t>
      </w:r>
      <w:r w:rsidR="00C71E1A">
        <w:t>,</w:t>
      </w:r>
      <w:r>
        <w:t xml:space="preserve"> zijn er een aantal zaken die we op een rijtje moeten zetten:</w:t>
      </w:r>
    </w:p>
    <w:p w14:paraId="3F329F9A" w14:textId="059399AF" w:rsidR="004D2046" w:rsidRDefault="004D2046" w:rsidP="004C55A3">
      <w:pPr>
        <w:pStyle w:val="ListParagraph"/>
        <w:numPr>
          <w:ilvl w:val="0"/>
          <w:numId w:val="21"/>
        </w:numPr>
      </w:pPr>
      <w:r>
        <w:t>De huidige servers kunnen niet direct geconverteerd worden naar Puppet.</w:t>
      </w:r>
    </w:p>
    <w:p w14:paraId="4CE95C62" w14:textId="07970A1A" w:rsidR="004D2046" w:rsidRDefault="004D2046" w:rsidP="004C55A3">
      <w:pPr>
        <w:pStyle w:val="ListParagraph"/>
        <w:numPr>
          <w:ilvl w:val="0"/>
          <w:numId w:val="21"/>
        </w:numPr>
      </w:pPr>
      <w:r>
        <w:t xml:space="preserve">Er wordt een staging server aangemaakt en vervolgens </w:t>
      </w:r>
      <w:r w:rsidR="00C71E1A">
        <w:t xml:space="preserve">wordt </w:t>
      </w:r>
      <w:r>
        <w:t xml:space="preserve">daarop </w:t>
      </w:r>
      <w:r w:rsidR="00C71E1A">
        <w:t>ge</w:t>
      </w:r>
      <w:r>
        <w:t xml:space="preserve">test hoe het </w:t>
      </w:r>
      <w:r w:rsidR="00C71E1A">
        <w:t>werkt</w:t>
      </w:r>
      <w:r>
        <w:t>.</w:t>
      </w:r>
    </w:p>
    <w:p w14:paraId="47F7A6EE" w14:textId="02CBC185" w:rsidR="004D2046" w:rsidRDefault="004D2046" w:rsidP="004C55A3">
      <w:pPr>
        <w:pStyle w:val="ListParagraph"/>
        <w:numPr>
          <w:ilvl w:val="0"/>
          <w:numId w:val="21"/>
        </w:numPr>
      </w:pPr>
      <w:r>
        <w:t>De huidige servers worden eerst voorzien van een core profile.</w:t>
      </w:r>
    </w:p>
    <w:p w14:paraId="6216228F" w14:textId="486B35D3" w:rsidR="004D2046" w:rsidRDefault="004D2046" w:rsidP="004C55A3">
      <w:pPr>
        <w:pStyle w:val="ListParagraph"/>
        <w:numPr>
          <w:ilvl w:val="0"/>
          <w:numId w:val="21"/>
        </w:numPr>
      </w:pPr>
      <w:r>
        <w:t>Nieuwe server</w:t>
      </w:r>
      <w:r w:rsidR="00C71E1A">
        <w:t>s</w:t>
      </w:r>
      <w:r>
        <w:t xml:space="preserve"> worden wel direct via Puppet</w:t>
      </w:r>
      <w:r w:rsidR="00C71E1A" w:rsidRPr="00C71E1A">
        <w:t xml:space="preserve"> </w:t>
      </w:r>
      <w:r w:rsidR="00C71E1A">
        <w:t>geconfigureerd</w:t>
      </w:r>
      <w:r>
        <w:t>.</w:t>
      </w:r>
    </w:p>
    <w:p w14:paraId="2ACF8A4A" w14:textId="77777777" w:rsidR="004D2046" w:rsidRDefault="004D2046" w:rsidP="004D2046"/>
    <w:p w14:paraId="1421AE8A" w14:textId="23E5EB9C" w:rsidR="004D2046" w:rsidRDefault="004D2046" w:rsidP="004D2046">
      <w:r>
        <w:t>De bovenstaande feiten zijn noodzakelijk om tot een goede implementatie te komen. Ze zijn bedacht onder het mom van “better safe then sorry”</w:t>
      </w:r>
      <w:r w:rsidR="00C71E1A">
        <w:t>,</w:t>
      </w:r>
      <w:r>
        <w:t xml:space="preserve"> wat ook past in de huidige strategie van de afdeling systeembeheer. Ook is </w:t>
      </w:r>
      <w:r w:rsidR="00C71E1A">
        <w:t xml:space="preserve">de transitie </w:t>
      </w:r>
      <w:r>
        <w:t xml:space="preserve">op deze wijze makkelijker door te voeren en zal het minder complex zijn. De gevolgen zijn immers in verschillende scenario’s al bekend </w:t>
      </w:r>
      <w:r w:rsidR="00C71E1A">
        <w:t xml:space="preserve">dankzij </w:t>
      </w:r>
      <w:r>
        <w:t>de staging server.</w:t>
      </w:r>
    </w:p>
    <w:p w14:paraId="0ADAC730" w14:textId="335B0085" w:rsidR="00F34893" w:rsidRDefault="00F34893" w:rsidP="004D2046"/>
    <w:p w14:paraId="76EAF4FC" w14:textId="77777777" w:rsidR="005A66F3" w:rsidRDefault="005A66F3">
      <w:pPr>
        <w:spacing w:after="160"/>
        <w:rPr>
          <w:rFonts w:asciiTheme="majorHAnsi" w:eastAsiaTheme="majorEastAsia" w:hAnsiTheme="majorHAnsi" w:cstheme="majorBidi"/>
          <w:color w:val="262626" w:themeColor="text1" w:themeTint="D9"/>
          <w:sz w:val="28"/>
          <w:szCs w:val="28"/>
        </w:rPr>
      </w:pPr>
      <w:bookmarkStart w:id="99" w:name="_Toc388209094"/>
      <w:r>
        <w:br w:type="page"/>
      </w:r>
    </w:p>
    <w:p w14:paraId="2BE709F3" w14:textId="5A3323A2" w:rsidR="005E3D9B" w:rsidRDefault="004F5056" w:rsidP="005E3D9B">
      <w:pPr>
        <w:pStyle w:val="Heading2"/>
      </w:pPr>
      <w:bookmarkStart w:id="100" w:name="_Toc389164021"/>
      <w:r>
        <w:lastRenderedPageBreak/>
        <w:t>8</w:t>
      </w:r>
      <w:r w:rsidR="005E3D9B">
        <w:t>.</w:t>
      </w:r>
      <w:r w:rsidR="0095048E">
        <w:t>2</w:t>
      </w:r>
      <w:r w:rsidR="005E3D9B">
        <w:t xml:space="preserve"> - </w:t>
      </w:r>
      <w:r w:rsidR="0028284E">
        <w:t>Technisch ontwerp</w:t>
      </w:r>
      <w:bookmarkEnd w:id="99"/>
      <w:bookmarkEnd w:id="100"/>
    </w:p>
    <w:p w14:paraId="64D597F5" w14:textId="77777777" w:rsidR="005E3D9B" w:rsidRDefault="005E3D9B" w:rsidP="00446DA2"/>
    <w:p w14:paraId="0AA937F1" w14:textId="35CF408D" w:rsidR="002B3782" w:rsidRDefault="00291089" w:rsidP="00446DA2">
      <w:r>
        <w:t>Binnen het technisch ontwerp zullen we aandacht besteden aan onder meer:</w:t>
      </w:r>
    </w:p>
    <w:p w14:paraId="17DA893A" w14:textId="77777777" w:rsidR="00291089" w:rsidRDefault="00291089" w:rsidP="00446DA2"/>
    <w:p w14:paraId="728ED446" w14:textId="6E584479" w:rsidR="00291089" w:rsidRDefault="00291089" w:rsidP="004C55A3">
      <w:pPr>
        <w:pStyle w:val="ListParagraph"/>
        <w:numPr>
          <w:ilvl w:val="0"/>
          <w:numId w:val="22"/>
        </w:numPr>
      </w:pPr>
      <w:r>
        <w:t>Ontwerp</w:t>
      </w:r>
    </w:p>
    <w:p w14:paraId="01DF4B4C" w14:textId="70AC123F" w:rsidR="00291089" w:rsidRDefault="00291089" w:rsidP="004C55A3">
      <w:pPr>
        <w:pStyle w:val="ListParagraph"/>
        <w:numPr>
          <w:ilvl w:val="0"/>
          <w:numId w:val="22"/>
        </w:numPr>
      </w:pPr>
      <w:r>
        <w:t>Benodigde software (modules)</w:t>
      </w:r>
    </w:p>
    <w:p w14:paraId="7BF492AE" w14:textId="38F38DC4" w:rsidR="00291089" w:rsidRDefault="00291089" w:rsidP="004C55A3">
      <w:pPr>
        <w:pStyle w:val="ListParagraph"/>
        <w:numPr>
          <w:ilvl w:val="0"/>
          <w:numId w:val="22"/>
        </w:numPr>
      </w:pPr>
      <w:r>
        <w:t>Benodigde server (Specs)</w:t>
      </w:r>
    </w:p>
    <w:p w14:paraId="67621604" w14:textId="2D2E075E" w:rsidR="00291089" w:rsidRDefault="00291089" w:rsidP="004C55A3">
      <w:pPr>
        <w:pStyle w:val="ListParagraph"/>
        <w:numPr>
          <w:ilvl w:val="0"/>
          <w:numId w:val="22"/>
        </w:numPr>
      </w:pPr>
      <w:r>
        <w:t>Beveiliging</w:t>
      </w:r>
    </w:p>
    <w:p w14:paraId="1444C45E" w14:textId="77777777" w:rsidR="00291089" w:rsidRDefault="00291089" w:rsidP="00291089"/>
    <w:p w14:paraId="1884883B" w14:textId="34CAEE2F" w:rsidR="00291089" w:rsidRDefault="00291089" w:rsidP="00291089">
      <w:pPr>
        <w:pStyle w:val="Heading3"/>
      </w:pPr>
      <w:bookmarkStart w:id="101" w:name="_Toc388209095"/>
      <w:bookmarkStart w:id="102" w:name="_Toc389164022"/>
      <w:r>
        <w:t>8.2.1 - Algemene informatie</w:t>
      </w:r>
      <w:bookmarkEnd w:id="101"/>
      <w:bookmarkEnd w:id="102"/>
    </w:p>
    <w:p w14:paraId="682041E3" w14:textId="0AD464B0" w:rsidR="00291089" w:rsidRDefault="00B47971" w:rsidP="00291089">
      <w:r>
        <w:rPr>
          <w:noProof/>
          <w:highlight w:val="yellow"/>
        </w:rPr>
        <w:object w:dxaOrig="1440" w:dyaOrig="1440" w14:anchorId="57A676BC">
          <v:shape id="_x0000_s1032" type="#_x0000_t75" style="position:absolute;margin-left:279pt;margin-top:1.8pt;width:172.5pt;height:183.75pt;z-index:251663360;mso-position-horizontal-relative:text;mso-position-vertical-relative:text">
            <v:imagedata r:id="rId42" o:title=""/>
            <w10:wrap type="square"/>
          </v:shape>
          <o:OLEObject Type="Embed" ProgID="Visio.Drawing.15" ShapeID="_x0000_s1032" DrawAspect="Content" ObjectID="_1463213123" r:id="rId43"/>
        </w:object>
      </w:r>
      <w:r w:rsidR="008C5762">
        <w:t xml:space="preserve">Puppet wordt </w:t>
      </w:r>
      <w:r w:rsidR="0079251F">
        <w:t>meestal</w:t>
      </w:r>
      <w:r w:rsidR="008C5762">
        <w:t xml:space="preserve"> ingezet als een eenvoudig client-servermodel. </w:t>
      </w:r>
      <w:r w:rsidR="00180F20">
        <w:t xml:space="preserve">De hoofdserver </w:t>
      </w:r>
      <w:r w:rsidR="00927C98">
        <w:t>van</w:t>
      </w:r>
      <w:r w:rsidR="00D713D2">
        <w:t>waaruit alle configuraties worden geserveerd</w:t>
      </w:r>
      <w:r w:rsidR="00927C98">
        <w:t>,</w:t>
      </w:r>
      <w:r w:rsidR="00D713D2">
        <w:t xml:space="preserve"> </w:t>
      </w:r>
      <w:r w:rsidR="00180F20">
        <w:t>wordt de</w:t>
      </w:r>
      <w:r w:rsidR="008C5762">
        <w:t xml:space="preserve"> Puppet M</w:t>
      </w:r>
      <w:r w:rsidR="00D713D2">
        <w:t>aster</w:t>
      </w:r>
      <w:r w:rsidR="00180F20">
        <w:t xml:space="preserve"> </w:t>
      </w:r>
      <w:r w:rsidR="008C5762">
        <w:t>genoemd</w:t>
      </w:r>
      <w:r w:rsidR="00180F20">
        <w:t>. D</w:t>
      </w:r>
      <w:r w:rsidR="008C5762">
        <w:t>e Puppetclient</w:t>
      </w:r>
      <w:r w:rsidR="00180F20">
        <w:t>s</w:t>
      </w:r>
      <w:r w:rsidR="00364AA7">
        <w:t xml:space="preserve"> </w:t>
      </w:r>
      <w:r w:rsidR="00D713D2">
        <w:t>die op alle nodes (servers) gaan draaien</w:t>
      </w:r>
      <w:r w:rsidR="00180F20">
        <w:t xml:space="preserve"> worden </w:t>
      </w:r>
      <w:r w:rsidR="008C5762">
        <w:t>agent</w:t>
      </w:r>
      <w:r w:rsidR="00180F20">
        <w:t>s genoemd. De agent</w:t>
      </w:r>
      <w:r w:rsidR="00D713D2">
        <w:t>s</w:t>
      </w:r>
      <w:r w:rsidR="00180F20">
        <w:t xml:space="preserve"> </w:t>
      </w:r>
      <w:r w:rsidR="00D713D2">
        <w:t xml:space="preserve">zullen ervoor </w:t>
      </w:r>
      <w:r w:rsidR="00180F20">
        <w:t>zorg</w:t>
      </w:r>
      <w:r w:rsidR="00D713D2">
        <w:t>en</w:t>
      </w:r>
      <w:r w:rsidR="00180F20">
        <w:t xml:space="preserve"> </w:t>
      </w:r>
      <w:r w:rsidR="00D713D2">
        <w:t>d</w:t>
      </w:r>
      <w:r w:rsidR="00180F20">
        <w:t>at er</w:t>
      </w:r>
      <w:r w:rsidR="008C5762">
        <w:t xml:space="preserve"> verbinding </w:t>
      </w:r>
      <w:r w:rsidR="00180F20">
        <w:t>ge</w:t>
      </w:r>
      <w:r w:rsidR="008C5762">
        <w:t xml:space="preserve">maakt </w:t>
      </w:r>
      <w:r w:rsidR="00180F20">
        <w:t xml:space="preserve">wordt </w:t>
      </w:r>
      <w:r w:rsidR="008C5762">
        <w:t xml:space="preserve">met de </w:t>
      </w:r>
      <w:r w:rsidR="00364D61">
        <w:t>Puppet Master</w:t>
      </w:r>
      <w:r w:rsidR="008C5762">
        <w:t>.</w:t>
      </w:r>
    </w:p>
    <w:p w14:paraId="035A47CE" w14:textId="77777777" w:rsidR="008C5762" w:rsidRDefault="008C5762" w:rsidP="00291089"/>
    <w:p w14:paraId="1AEAE54A" w14:textId="2138A7D0" w:rsidR="008C5762" w:rsidRDefault="008C5762" w:rsidP="00291089">
      <w:r>
        <w:t xml:space="preserve">De </w:t>
      </w:r>
      <w:r w:rsidR="00364D61">
        <w:t>Puppet Master</w:t>
      </w:r>
      <w:r>
        <w:t xml:space="preserve"> heeft een server-service draaien </w:t>
      </w:r>
      <w:r w:rsidR="00927C98">
        <w:t>die</w:t>
      </w:r>
      <w:r>
        <w:t xml:space="preserve"> alle configuratie voor de omgeving bevat. De Puppet</w:t>
      </w:r>
      <w:r w:rsidR="00927C98">
        <w:t>a</w:t>
      </w:r>
      <w:r>
        <w:t>gent maa</w:t>
      </w:r>
      <w:r w:rsidR="00927C98">
        <w:t>kt</w:t>
      </w:r>
      <w:r>
        <w:t xml:space="preserve"> verbinding met de Puppet Master door</w:t>
      </w:r>
      <w:r w:rsidR="00927C98">
        <w:t xml:space="preserve"> </w:t>
      </w:r>
      <w:r>
        <w:t>middel van een ge</w:t>
      </w:r>
      <w:r w:rsidR="00927C98">
        <w:t>-</w:t>
      </w:r>
      <w:r w:rsidR="00C31374">
        <w:t>e</w:t>
      </w:r>
      <w:r>
        <w:t xml:space="preserve">ncrypte omgeving </w:t>
      </w:r>
      <w:r w:rsidR="00927C98">
        <w:t>met</w:t>
      </w:r>
      <w:r>
        <w:t xml:space="preserve"> standaard SSL en download</w:t>
      </w:r>
      <w:r w:rsidR="00927C98">
        <w:t>t</w:t>
      </w:r>
      <w:r>
        <w:t xml:space="preserve"> (ook wel Pull genoemd</w:t>
      </w:r>
      <w:r w:rsidR="00927C98">
        <w:t>)</w:t>
      </w:r>
      <w:r>
        <w:t xml:space="preserve"> de configuratie van de </w:t>
      </w:r>
      <w:r w:rsidR="00364D61">
        <w:t>Puppet Master</w:t>
      </w:r>
      <w:r>
        <w:t>. Wat belangrijk is om te onthouden</w:t>
      </w:r>
      <w:r w:rsidR="00927C98">
        <w:t>, is</w:t>
      </w:r>
      <w:r>
        <w:t xml:space="preserve"> dat Puppet alleen maar configuraties wijzigt als deze nog niet </w:t>
      </w:r>
      <w:r w:rsidR="00927C98">
        <w:t>zijn</w:t>
      </w:r>
      <w:r>
        <w:t xml:space="preserve"> </w:t>
      </w:r>
      <w:r w:rsidR="00D17FEE">
        <w:t>gewijzigd</w:t>
      </w:r>
      <w:r>
        <w:t>.</w:t>
      </w:r>
      <w:r w:rsidR="00364D61">
        <w:t xml:space="preserve"> </w:t>
      </w:r>
      <w:r w:rsidR="00D17FEE">
        <w:t>Het bovenstaande wordt ook wel configuration run genoemd.</w:t>
      </w:r>
      <w:r w:rsidR="00364D61">
        <w:t xml:space="preserve"> Dat wil zeggen als een handmatig geïnstalleerde server wordt aangemeld, alle configuraties daarop wordt gewijzigd.</w:t>
      </w:r>
    </w:p>
    <w:p w14:paraId="3201A439" w14:textId="77777777" w:rsidR="008C5762" w:rsidRDefault="008C5762" w:rsidP="00291089"/>
    <w:p w14:paraId="555E217B" w14:textId="1816245A" w:rsidR="00C31374" w:rsidRDefault="00C31374" w:rsidP="00C31374">
      <w:pPr>
        <w:pStyle w:val="Heading3"/>
      </w:pPr>
      <w:bookmarkStart w:id="103" w:name="_Toc388209096"/>
      <w:bookmarkStart w:id="104" w:name="_Toc389164023"/>
      <w:r>
        <w:t xml:space="preserve">8.2.3 - </w:t>
      </w:r>
      <w:r w:rsidR="00C24873">
        <w:t>Serverrollen</w:t>
      </w:r>
      <w:bookmarkEnd w:id="103"/>
      <w:bookmarkEnd w:id="104"/>
    </w:p>
    <w:p w14:paraId="5F402BD0" w14:textId="2B1A0069" w:rsidR="00551CB6" w:rsidRDefault="00551CB6" w:rsidP="00551CB6">
      <w:r>
        <w:t>In Puppet kunnen we modules bundelen tot een class</w:t>
      </w:r>
      <w:r w:rsidR="00927C98">
        <w:t>.</w:t>
      </w:r>
      <w:r>
        <w:t xml:space="preserve"> </w:t>
      </w:r>
      <w:r w:rsidR="00927C98">
        <w:t>D</w:t>
      </w:r>
      <w:r>
        <w:t>at wil zeggen dat we niet alle modules los hoeven te definiëren in de node profile. De classes kunnen uitgebreid worden naarmate er meerder</w:t>
      </w:r>
      <w:r w:rsidR="00C24873">
        <w:t>e losstaande type</w:t>
      </w:r>
      <w:r w:rsidR="00927C98">
        <w:t>n</w:t>
      </w:r>
      <w:r w:rsidR="00C24873">
        <w:t xml:space="preserve"> servers komen.</w:t>
      </w:r>
      <w:r w:rsidR="001C57F1">
        <w:t xml:space="preserve"> Deze classes kunnen fungeren als een serverrol </w:t>
      </w:r>
      <w:r w:rsidR="00927C98">
        <w:t>die</w:t>
      </w:r>
      <w:r w:rsidR="001C57F1">
        <w:t xml:space="preserve"> op</w:t>
      </w:r>
      <w:r w:rsidR="00927C98">
        <w:t>ge</w:t>
      </w:r>
      <w:r w:rsidR="001C57F1">
        <w:t xml:space="preserve">geven </w:t>
      </w:r>
      <w:r w:rsidR="00927C98">
        <w:t xml:space="preserve">kan worden </w:t>
      </w:r>
      <w:r w:rsidR="001C57F1">
        <w:t>als in een node profile.</w:t>
      </w:r>
    </w:p>
    <w:p w14:paraId="33EFB075" w14:textId="77777777" w:rsidR="00551CB6" w:rsidRDefault="00551CB6" w:rsidP="00551CB6"/>
    <w:p w14:paraId="75ABEE19" w14:textId="37A8B45A" w:rsidR="00551CB6" w:rsidRDefault="001C57F1" w:rsidP="004C55A3">
      <w:pPr>
        <w:pStyle w:val="ListParagraph"/>
        <w:numPr>
          <w:ilvl w:val="0"/>
          <w:numId w:val="27"/>
        </w:numPr>
      </w:pPr>
      <w:r>
        <w:t>Core server - Binnen deze serverrole (class) zijn alleen de basis werksets opgenomen. De core server kan gebruikt worden voor de reeds bestaande servers die wel in Puppet moeten komen, maar nog niet rijp zijn voor de volledige implementatie.</w:t>
      </w:r>
    </w:p>
    <w:p w14:paraId="693486EA" w14:textId="77777777" w:rsidR="001C57F1" w:rsidRDefault="001C57F1" w:rsidP="001C57F1">
      <w:pPr>
        <w:pStyle w:val="ListParagraph"/>
      </w:pPr>
    </w:p>
    <w:p w14:paraId="1C847A48" w14:textId="5E1C122E" w:rsidR="001C57F1" w:rsidRDefault="001C57F1" w:rsidP="004C55A3">
      <w:pPr>
        <w:pStyle w:val="ListParagraph"/>
        <w:numPr>
          <w:ilvl w:val="0"/>
          <w:numId w:val="27"/>
        </w:numPr>
      </w:pPr>
      <w:r>
        <w:t>Webserver - Binnen de webserverrole (class) wordt de gehele developmentserver opgebouwd. D</w:t>
      </w:r>
      <w:r w:rsidR="00927C98">
        <w:t>it</w:t>
      </w:r>
      <w:r>
        <w:t xml:space="preserve"> profiel bevat alle essentiële software die nodig </w:t>
      </w:r>
      <w:r w:rsidR="00927C98">
        <w:t>is</w:t>
      </w:r>
      <w:r>
        <w:t xml:space="preserve"> om een webserver op te kunnen zetten waar het CMS</w:t>
      </w:r>
      <w:r w:rsidR="00927C98">
        <w:t>-</w:t>
      </w:r>
      <w:r>
        <w:t xml:space="preserve">systeem </w:t>
      </w:r>
      <w:r w:rsidR="00927C98">
        <w:t>TYPO</w:t>
      </w:r>
      <w:r>
        <w:t xml:space="preserve">3 onder kan draaien. </w:t>
      </w:r>
      <w:r w:rsidR="00927C98">
        <w:t>De</w:t>
      </w:r>
      <w:r>
        <w:t xml:space="preserve"> class </w:t>
      </w:r>
      <w:r w:rsidR="00927C98">
        <w:t xml:space="preserve">hoeft dus maar één keer </w:t>
      </w:r>
      <w:r>
        <w:t>aan de node profile</w:t>
      </w:r>
      <w:r w:rsidR="00927C98">
        <w:t xml:space="preserve"> toegevoegd te worden</w:t>
      </w:r>
      <w:r>
        <w:t>.</w:t>
      </w:r>
    </w:p>
    <w:p w14:paraId="73004091" w14:textId="77777777" w:rsidR="001C57F1" w:rsidRDefault="001C57F1" w:rsidP="001C57F1">
      <w:pPr>
        <w:pStyle w:val="ListParagraph"/>
      </w:pPr>
    </w:p>
    <w:p w14:paraId="0363D353" w14:textId="77777777" w:rsidR="005B398E" w:rsidRDefault="005B398E">
      <w:pPr>
        <w:spacing w:after="160"/>
        <w:rPr>
          <w:rFonts w:asciiTheme="majorHAnsi" w:eastAsiaTheme="majorEastAsia" w:hAnsiTheme="majorHAnsi" w:cstheme="majorBidi"/>
          <w:color w:val="0D0D0D" w:themeColor="text1" w:themeTint="F2"/>
          <w:sz w:val="24"/>
          <w:szCs w:val="24"/>
        </w:rPr>
      </w:pPr>
      <w:bookmarkStart w:id="105" w:name="_Toc388209097"/>
      <w:r>
        <w:br w:type="page"/>
      </w:r>
    </w:p>
    <w:p w14:paraId="3A91E89B" w14:textId="421A3B5A" w:rsidR="002B3782" w:rsidRDefault="00141E00" w:rsidP="003D6CD1">
      <w:pPr>
        <w:pStyle w:val="Heading3"/>
      </w:pPr>
      <w:bookmarkStart w:id="106" w:name="_Toc389164024"/>
      <w:r>
        <w:lastRenderedPageBreak/>
        <w:t>8</w:t>
      </w:r>
      <w:r w:rsidR="003D6CD1">
        <w:t>.2.</w:t>
      </w:r>
      <w:r w:rsidR="006C7C25">
        <w:t>4</w:t>
      </w:r>
      <w:r w:rsidR="003D6CD1">
        <w:t xml:space="preserve"> - Ontwerp</w:t>
      </w:r>
      <w:bookmarkEnd w:id="105"/>
      <w:bookmarkEnd w:id="106"/>
    </w:p>
    <w:p w14:paraId="2C031E0B" w14:textId="565EBA9F" w:rsidR="005D2A88" w:rsidRDefault="005D2A88" w:rsidP="005D2A88"/>
    <w:p w14:paraId="14844F4F" w14:textId="43397840" w:rsidR="005D2A88" w:rsidRDefault="005D2A88" w:rsidP="005D2A88">
      <w:r>
        <w:t>D</w:t>
      </w:r>
      <w:r w:rsidR="00927C98">
        <w:t>eze paragraaf</w:t>
      </w:r>
      <w:r>
        <w:t xml:space="preserve"> bevat een functiebeschrijving van de componenten welke benodigd zijn voor het opbouwen van de server. </w:t>
      </w:r>
      <w:r w:rsidR="00954E22">
        <w:t xml:space="preserve">Daarbij wordt gedetailleerde technische informatie gegeven </w:t>
      </w:r>
      <w:r w:rsidR="00927C98">
        <w:t>over</w:t>
      </w:r>
      <w:r w:rsidR="00954E22">
        <w:t xml:space="preserve"> de onderdelen die in het functioneel ontwerp zijn beschreven.</w:t>
      </w:r>
    </w:p>
    <w:p w14:paraId="593E2ADB" w14:textId="77777777" w:rsidR="005D2A88" w:rsidRDefault="005D2A88" w:rsidP="005D2A88"/>
    <w:p w14:paraId="58EB3F32" w14:textId="2246413F" w:rsidR="009042E2" w:rsidRDefault="009042E2" w:rsidP="009042E2">
      <w:pPr>
        <w:pStyle w:val="Heading4"/>
      </w:pPr>
      <w:bookmarkStart w:id="107" w:name="_Toc388209098"/>
      <w:bookmarkStart w:id="108" w:name="_Toc389164025"/>
      <w:r>
        <w:t>8.2.</w:t>
      </w:r>
      <w:r w:rsidR="006C7C25">
        <w:t>4</w:t>
      </w:r>
      <w:r>
        <w:t>.1 - Software</w:t>
      </w:r>
      <w:bookmarkEnd w:id="107"/>
      <w:bookmarkEnd w:id="108"/>
    </w:p>
    <w:p w14:paraId="01DFD955" w14:textId="4AA17035" w:rsidR="00331C19" w:rsidRDefault="00331C19" w:rsidP="00331C19">
      <w:r>
        <w:t xml:space="preserve">Puppet biedt ontelbare modules aan voor het opbouwen van een server. Uit al deze modules zullen </w:t>
      </w:r>
      <w:r w:rsidR="00927C98">
        <w:t>er maar</w:t>
      </w:r>
      <w:r>
        <w:t xml:space="preserve"> een aantal gebruik</w:t>
      </w:r>
      <w:r w:rsidR="00927C98">
        <w:t>t worden</w:t>
      </w:r>
      <w:r>
        <w:t xml:space="preserve">. De modules die geïmplementeerd worden, </w:t>
      </w:r>
      <w:r w:rsidR="00927C98">
        <w:t>zijn</w:t>
      </w:r>
      <w:r>
        <w:t xml:space="preserve"> ook al beschreven in het functionele ontwerp</w:t>
      </w:r>
      <w:r w:rsidR="00AB1F0B">
        <w:t xml:space="preserve"> echter worden ze</w:t>
      </w:r>
      <w:r w:rsidR="003F1C4A">
        <w:t xml:space="preserve"> in deze paragraaf</w:t>
      </w:r>
      <w:r w:rsidR="00AB1F0B">
        <w:t xml:space="preserve"> meer gedetailleerd omschreven</w:t>
      </w:r>
      <w:r>
        <w:t xml:space="preserve">. </w:t>
      </w:r>
    </w:p>
    <w:p w14:paraId="03A14343" w14:textId="77777777" w:rsidR="00331C19" w:rsidRDefault="00331C19" w:rsidP="00331C19"/>
    <w:p w14:paraId="35CECD11" w14:textId="57532344" w:rsidR="009042E2" w:rsidRDefault="009042E2" w:rsidP="009042E2">
      <w:r>
        <w:t xml:space="preserve">Voor </w:t>
      </w:r>
      <w:r w:rsidR="00927C98">
        <w:t>de</w:t>
      </w:r>
      <w:r>
        <w:t xml:space="preserve"> opbouw van </w:t>
      </w:r>
      <w:r w:rsidR="00927C98">
        <w:t>het</w:t>
      </w:r>
      <w:r>
        <w:t xml:space="preserve"> Puppetplatform wordt de volgende software gebruikt:</w:t>
      </w:r>
    </w:p>
    <w:tbl>
      <w:tblPr>
        <w:tblStyle w:val="GridTable5Dark-Accent51"/>
        <w:tblW w:w="9634" w:type="dxa"/>
        <w:tblLook w:val="04A0" w:firstRow="1" w:lastRow="0" w:firstColumn="1" w:lastColumn="0" w:noHBand="0" w:noVBand="1"/>
      </w:tblPr>
      <w:tblGrid>
        <w:gridCol w:w="1898"/>
        <w:gridCol w:w="7736"/>
      </w:tblGrid>
      <w:tr w:rsidR="009042E2" w14:paraId="5A17E63A" w14:textId="77777777" w:rsidTr="00071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8" w:type="dxa"/>
          </w:tcPr>
          <w:p w14:paraId="4882A52D" w14:textId="764E9A83" w:rsidR="009042E2" w:rsidRDefault="009042E2" w:rsidP="009042E2">
            <w:r>
              <w:t>Type</w:t>
            </w:r>
          </w:p>
        </w:tc>
        <w:tc>
          <w:tcPr>
            <w:tcW w:w="7736" w:type="dxa"/>
          </w:tcPr>
          <w:p w14:paraId="57079CD1" w14:textId="408A7FB6" w:rsidR="009042E2" w:rsidRDefault="009042E2" w:rsidP="009042E2">
            <w:pPr>
              <w:cnfStyle w:val="100000000000" w:firstRow="1" w:lastRow="0" w:firstColumn="0" w:lastColumn="0" w:oddVBand="0" w:evenVBand="0" w:oddHBand="0" w:evenHBand="0" w:firstRowFirstColumn="0" w:firstRowLastColumn="0" w:lastRowFirstColumn="0" w:lastRowLastColumn="0"/>
            </w:pPr>
            <w:r>
              <w:t>Omschrijving</w:t>
            </w:r>
          </w:p>
        </w:tc>
      </w:tr>
      <w:tr w:rsidR="009042E2" w14:paraId="3C4A0990" w14:textId="77777777" w:rsidTr="00071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8" w:type="dxa"/>
          </w:tcPr>
          <w:p w14:paraId="61E812EA" w14:textId="6494A22B" w:rsidR="009042E2" w:rsidRDefault="009042E2" w:rsidP="009042E2">
            <w:r>
              <w:t>Operating System</w:t>
            </w:r>
          </w:p>
        </w:tc>
        <w:tc>
          <w:tcPr>
            <w:tcW w:w="7736" w:type="dxa"/>
          </w:tcPr>
          <w:p w14:paraId="1F2A7EAA" w14:textId="351E35A5" w:rsidR="009042E2" w:rsidRDefault="009042E2" w:rsidP="009042E2">
            <w:pPr>
              <w:cnfStyle w:val="000000100000" w:firstRow="0" w:lastRow="0" w:firstColumn="0" w:lastColumn="0" w:oddVBand="0" w:evenVBand="0" w:oddHBand="1" w:evenHBand="0" w:firstRowFirstColumn="0" w:firstRowLastColumn="0" w:lastRowFirstColumn="0" w:lastRowLastColumn="0"/>
            </w:pPr>
            <w:r>
              <w:t>Ubuntu 12.04 LTS</w:t>
            </w:r>
          </w:p>
        </w:tc>
      </w:tr>
      <w:tr w:rsidR="00A842E8" w14:paraId="6AEF3845" w14:textId="77777777" w:rsidTr="006C5B10">
        <w:trPr>
          <w:trHeight w:val="299"/>
        </w:trPr>
        <w:tc>
          <w:tcPr>
            <w:cnfStyle w:val="001000000000" w:firstRow="0" w:lastRow="0" w:firstColumn="1" w:lastColumn="0" w:oddVBand="0" w:evenVBand="0" w:oddHBand="0" w:evenHBand="0" w:firstRowFirstColumn="0" w:firstRowLastColumn="0" w:lastRowFirstColumn="0" w:lastRowLastColumn="0"/>
            <w:tcW w:w="1898" w:type="dxa"/>
            <w:vMerge w:val="restart"/>
            <w:vAlign w:val="center"/>
          </w:tcPr>
          <w:p w14:paraId="7F5DAFED" w14:textId="40B29B4B" w:rsidR="00A842E8" w:rsidRPr="00C36982" w:rsidRDefault="00A842E8" w:rsidP="009042E2">
            <w:pPr>
              <w:rPr>
                <w:b w:val="0"/>
              </w:rPr>
            </w:pPr>
            <w:r w:rsidRPr="00C36982">
              <w:rPr>
                <w:b w:val="0"/>
              </w:rPr>
              <w:t>Server</w:t>
            </w:r>
          </w:p>
        </w:tc>
        <w:tc>
          <w:tcPr>
            <w:tcW w:w="7736" w:type="dxa"/>
          </w:tcPr>
          <w:p w14:paraId="25017AAC" w14:textId="77777777" w:rsidR="000D4F6A" w:rsidRDefault="000D4F6A" w:rsidP="006C5B10">
            <w:pPr>
              <w:cnfStyle w:val="000000000000" w:firstRow="0" w:lastRow="0" w:firstColumn="0" w:lastColumn="0" w:oddVBand="0" w:evenVBand="0" w:oddHBand="0" w:evenHBand="0" w:firstRowFirstColumn="0" w:firstRowLastColumn="0" w:lastRowFirstColumn="0" w:lastRowLastColumn="0"/>
            </w:pPr>
            <w:r>
              <w:t>Puppet Software</w:t>
            </w:r>
          </w:p>
          <w:p w14:paraId="48331667" w14:textId="71623648" w:rsidR="00A842E8" w:rsidRPr="00C36982" w:rsidRDefault="000D4F6A" w:rsidP="00927C98">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Hiera: hiermee wordt he</w:t>
            </w:r>
            <w:r w:rsidR="00927C98">
              <w:t>t</w:t>
            </w:r>
            <w:r>
              <w:t xml:space="preserve"> configureren </w:t>
            </w:r>
            <w:r w:rsidR="00927C98">
              <w:t xml:space="preserve">van Puppet </w:t>
            </w:r>
            <w:r>
              <w:t>makkelijker gemaakt. Zo hoe</w:t>
            </w:r>
            <w:r w:rsidR="00927C98">
              <w:t>ft</w:t>
            </w:r>
            <w:r>
              <w:t xml:space="preserve"> er geen volledig Manifest geschreven te worden en kunnen sysops YAML files gebruiken om hun wensen </w:t>
            </w:r>
            <w:r w:rsidR="00927C98">
              <w:t>door</w:t>
            </w:r>
            <w:r>
              <w:t xml:space="preserve"> te geven.</w:t>
            </w:r>
          </w:p>
        </w:tc>
      </w:tr>
      <w:tr w:rsidR="00A842E8" w14:paraId="69AA56FE" w14:textId="77777777" w:rsidTr="002B63CB">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1898" w:type="dxa"/>
            <w:vMerge/>
          </w:tcPr>
          <w:p w14:paraId="6FA4A521" w14:textId="037AAD09" w:rsidR="00A842E8" w:rsidRPr="00C36982" w:rsidRDefault="00A842E8" w:rsidP="009042E2">
            <w:pPr>
              <w:rPr>
                <w:b w:val="0"/>
              </w:rPr>
            </w:pPr>
          </w:p>
        </w:tc>
        <w:tc>
          <w:tcPr>
            <w:tcW w:w="7736" w:type="dxa"/>
          </w:tcPr>
          <w:p w14:paraId="0DE86F23" w14:textId="77777777" w:rsidR="00A842E8" w:rsidRPr="003933D8" w:rsidRDefault="00A842E8" w:rsidP="009042E2">
            <w:pPr>
              <w:cnfStyle w:val="000000100000" w:firstRow="0" w:lastRow="0" w:firstColumn="0" w:lastColumn="0" w:oddVBand="0" w:evenVBand="0" w:oddHBand="1" w:evenHBand="0" w:firstRowFirstColumn="0" w:firstRowLastColumn="0" w:lastRowFirstColumn="0" w:lastRowLastColumn="0"/>
              <w:rPr>
                <w:b/>
              </w:rPr>
            </w:pPr>
            <w:r w:rsidRPr="003933D8">
              <w:rPr>
                <w:b/>
              </w:rPr>
              <w:t>GIT</w:t>
            </w:r>
          </w:p>
          <w:p w14:paraId="1A5FD63B" w14:textId="65F095CE" w:rsidR="003933D8" w:rsidRPr="00C36982" w:rsidRDefault="003933D8" w:rsidP="003933D8">
            <w:pPr>
              <w:cnfStyle w:val="000000100000" w:firstRow="0" w:lastRow="0" w:firstColumn="0" w:lastColumn="0" w:oddVBand="0" w:evenVBand="0" w:oddHBand="1" w:evenHBand="0" w:firstRowFirstColumn="0" w:firstRowLastColumn="0" w:lastRowFirstColumn="0" w:lastRowLastColumn="0"/>
            </w:pPr>
            <w:r>
              <w:t>GIT is een versiebeheer controlesysteem die bestanden bijhoudt die zijn gewijzigd. Zo worden configuratiebestanden die op de Puppet Master zijn uitgerold bijgehouden.</w:t>
            </w:r>
          </w:p>
        </w:tc>
      </w:tr>
      <w:tr w:rsidR="00A842E8" w14:paraId="1BA5CFD7" w14:textId="77777777" w:rsidTr="002B63CB">
        <w:trPr>
          <w:trHeight w:val="299"/>
        </w:trPr>
        <w:tc>
          <w:tcPr>
            <w:cnfStyle w:val="001000000000" w:firstRow="0" w:lastRow="0" w:firstColumn="1" w:lastColumn="0" w:oddVBand="0" w:evenVBand="0" w:oddHBand="0" w:evenHBand="0" w:firstRowFirstColumn="0" w:firstRowLastColumn="0" w:lastRowFirstColumn="0" w:lastRowLastColumn="0"/>
            <w:tcW w:w="1898" w:type="dxa"/>
            <w:vMerge/>
          </w:tcPr>
          <w:p w14:paraId="432A66CE" w14:textId="07E91AEC" w:rsidR="00A842E8" w:rsidRPr="00C36982" w:rsidRDefault="00A842E8" w:rsidP="009042E2">
            <w:pPr>
              <w:rPr>
                <w:b w:val="0"/>
              </w:rPr>
            </w:pPr>
          </w:p>
        </w:tc>
        <w:tc>
          <w:tcPr>
            <w:tcW w:w="7736" w:type="dxa"/>
          </w:tcPr>
          <w:p w14:paraId="193F3693" w14:textId="77777777" w:rsidR="00F328DA" w:rsidRPr="00C36982" w:rsidRDefault="00A842E8" w:rsidP="009042E2">
            <w:pPr>
              <w:cnfStyle w:val="000000000000" w:firstRow="0" w:lastRow="0" w:firstColumn="0" w:lastColumn="0" w:oddVBand="0" w:evenVBand="0" w:oddHBand="0" w:evenHBand="0" w:firstRowFirstColumn="0" w:firstRowLastColumn="0" w:lastRowFirstColumn="0" w:lastRowLastColumn="0"/>
              <w:rPr>
                <w:b/>
              </w:rPr>
            </w:pPr>
            <w:r w:rsidRPr="00C36982">
              <w:rPr>
                <w:b/>
              </w:rPr>
              <w:t>Foreman</w:t>
            </w:r>
          </w:p>
          <w:p w14:paraId="4CB6CB65" w14:textId="0ECCB5F5" w:rsidR="00A842E8" w:rsidRPr="00C36982" w:rsidRDefault="00F328DA" w:rsidP="00927C98">
            <w:pPr>
              <w:cnfStyle w:val="000000000000" w:firstRow="0" w:lastRow="0" w:firstColumn="0" w:lastColumn="0" w:oddVBand="0" w:evenVBand="0" w:oddHBand="0" w:evenHBand="0" w:firstRowFirstColumn="0" w:firstRowLastColumn="0" w:lastRowFirstColumn="0" w:lastRowLastColumn="0"/>
            </w:pPr>
            <w:r w:rsidRPr="00C36982">
              <w:t>Hierin kunnen de statistieken van de hosts die draaien op Puppet</w:t>
            </w:r>
            <w:r w:rsidR="00927C98">
              <w:t>, bekeken worden</w:t>
            </w:r>
            <w:r w:rsidRPr="00C36982">
              <w:t xml:space="preserve">. Met Foreman heeft de sysop een grafische interface waarop gekeken kan worden of er fouten zijn ontstaan tijdens het installeren/configureren van de </w:t>
            </w:r>
            <w:r w:rsidR="00927C98">
              <w:t>provisioned</w:t>
            </w:r>
            <w:r w:rsidR="00927C98" w:rsidRPr="00C36982">
              <w:t xml:space="preserve"> </w:t>
            </w:r>
            <w:r w:rsidRPr="00C36982">
              <w:t>server.</w:t>
            </w:r>
          </w:p>
        </w:tc>
      </w:tr>
    </w:tbl>
    <w:p w14:paraId="5C9E095A" w14:textId="2ED4D674" w:rsidR="00331C19" w:rsidRDefault="006C7C25" w:rsidP="006C7C25">
      <w:pPr>
        <w:pStyle w:val="Caption"/>
      </w:pPr>
      <w:bookmarkStart w:id="109" w:name="_Toc388621324"/>
      <w:bookmarkStart w:id="110" w:name="_Toc389163801"/>
      <w:r>
        <w:t xml:space="preserve">Tabel </w:t>
      </w:r>
      <w:r>
        <w:fldChar w:fldCharType="begin"/>
      </w:r>
      <w:r>
        <w:instrText xml:space="preserve"> SEQ Tabel \* ARABIC </w:instrText>
      </w:r>
      <w:r>
        <w:fldChar w:fldCharType="separate"/>
      </w:r>
      <w:r w:rsidR="005E182C">
        <w:rPr>
          <w:noProof/>
        </w:rPr>
        <w:t>8</w:t>
      </w:r>
      <w:r>
        <w:fldChar w:fldCharType="end"/>
      </w:r>
      <w:r>
        <w:t xml:space="preserve"> - Software</w:t>
      </w:r>
      <w:r w:rsidR="00C16736">
        <w:t xml:space="preserve"> globaal</w:t>
      </w:r>
      <w:bookmarkEnd w:id="109"/>
      <w:bookmarkEnd w:id="110"/>
    </w:p>
    <w:p w14:paraId="5F2564D4" w14:textId="14CB432F" w:rsidR="002B63CB" w:rsidRDefault="002B63CB" w:rsidP="002B63CB"/>
    <w:p w14:paraId="66051261" w14:textId="77777777" w:rsidR="009E7615" w:rsidRDefault="009E7615">
      <w:pPr>
        <w:spacing w:after="160"/>
        <w:rPr>
          <w:rFonts w:asciiTheme="majorHAnsi" w:eastAsiaTheme="majorEastAsia" w:hAnsiTheme="majorHAnsi" w:cstheme="majorBidi"/>
          <w:color w:val="404040" w:themeColor="text1" w:themeTint="BF"/>
        </w:rPr>
      </w:pPr>
      <w:r>
        <w:br w:type="page"/>
      </w:r>
    </w:p>
    <w:p w14:paraId="69423300" w14:textId="34047101" w:rsidR="00C629CA" w:rsidRPr="00E05415" w:rsidRDefault="00C629CA" w:rsidP="00E05415">
      <w:pPr>
        <w:pStyle w:val="Heading5"/>
      </w:pPr>
      <w:bookmarkStart w:id="111" w:name="_Toc388209099"/>
      <w:bookmarkStart w:id="112" w:name="_Toc389164026"/>
      <w:r w:rsidRPr="00E05415">
        <w:lastRenderedPageBreak/>
        <w:t xml:space="preserve">8.2.4.1.1 - </w:t>
      </w:r>
      <w:r w:rsidR="00F632F5" w:rsidRPr="00E05415">
        <w:t>Role: Core</w:t>
      </w:r>
      <w:bookmarkEnd w:id="111"/>
      <w:bookmarkEnd w:id="112"/>
    </w:p>
    <w:p w14:paraId="6B1073F5" w14:textId="77777777" w:rsidR="00C629CA" w:rsidRDefault="00C629CA" w:rsidP="00C629CA"/>
    <w:p w14:paraId="713D8060" w14:textId="5E6D2675" w:rsidR="00C629CA" w:rsidRDefault="00C629CA" w:rsidP="00C629CA">
      <w:r w:rsidRPr="00B62E2F">
        <w:t>In deze role zijn de modules die de sysops dagelijks gebruiken opgenomen.</w:t>
      </w:r>
    </w:p>
    <w:p w14:paraId="4DB79497" w14:textId="5F72E52C" w:rsidR="00C629CA" w:rsidRPr="00C629CA" w:rsidRDefault="00C629CA" w:rsidP="00C629CA"/>
    <w:p w14:paraId="158D6525" w14:textId="77777777" w:rsidR="00DC6493" w:rsidRDefault="00C629CA" w:rsidP="00DC6493">
      <w:pPr>
        <w:keepNext/>
        <w:jc w:val="center"/>
      </w:pPr>
      <w:r>
        <w:object w:dxaOrig="6766" w:dyaOrig="3705" w14:anchorId="470DAC07">
          <v:shape id="_x0000_i1028" type="#_x0000_t75" style="width:338.3pt;height:185.25pt" o:ole="">
            <v:imagedata r:id="rId44" o:title=""/>
          </v:shape>
          <o:OLEObject Type="Embed" ProgID="Visio.Drawing.15" ShapeID="_x0000_i1028" DrawAspect="Content" ObjectID="_1463213119" r:id="rId45"/>
        </w:object>
      </w:r>
    </w:p>
    <w:p w14:paraId="6C6E0904" w14:textId="35AF2F6B" w:rsidR="00DC6493" w:rsidRDefault="00DC6493" w:rsidP="00DC6493">
      <w:pPr>
        <w:pStyle w:val="Caption"/>
        <w:jc w:val="center"/>
      </w:pPr>
      <w:bookmarkStart w:id="113" w:name="_Toc389163789"/>
      <w:r>
        <w:t xml:space="preserve">Afbeelding </w:t>
      </w:r>
      <w:r>
        <w:fldChar w:fldCharType="begin"/>
      </w:r>
      <w:r>
        <w:instrText xml:space="preserve"> SEQ Afbeelding \* ARABIC </w:instrText>
      </w:r>
      <w:r>
        <w:fldChar w:fldCharType="separate"/>
      </w:r>
      <w:r w:rsidR="005E182C">
        <w:rPr>
          <w:noProof/>
        </w:rPr>
        <w:t>6</w:t>
      </w:r>
      <w:r>
        <w:fldChar w:fldCharType="end"/>
      </w:r>
      <w:r>
        <w:t xml:space="preserve"> </w:t>
      </w:r>
      <w:r w:rsidR="00927C98">
        <w:t>–</w:t>
      </w:r>
      <w:r>
        <w:t xml:space="preserve"> </w:t>
      </w:r>
      <w:r w:rsidR="00927C98">
        <w:t>Overzicht c</w:t>
      </w:r>
      <w:r>
        <w:t>ore modules</w:t>
      </w:r>
      <w:bookmarkEnd w:id="113"/>
    </w:p>
    <w:tbl>
      <w:tblPr>
        <w:tblStyle w:val="GridTable5Dark-Accent51"/>
        <w:tblW w:w="9634" w:type="dxa"/>
        <w:tblLook w:val="04A0" w:firstRow="1" w:lastRow="0" w:firstColumn="1" w:lastColumn="0" w:noHBand="0" w:noVBand="1"/>
      </w:tblPr>
      <w:tblGrid>
        <w:gridCol w:w="2296"/>
        <w:gridCol w:w="7338"/>
      </w:tblGrid>
      <w:tr w:rsidR="00B62E2F" w14:paraId="5B9DAB9C" w14:textId="77777777" w:rsidTr="00B229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14:paraId="53C234F8" w14:textId="77777777" w:rsidR="00B62E2F" w:rsidRDefault="00B62E2F" w:rsidP="0042693D">
            <w:r>
              <w:t>Module</w:t>
            </w:r>
          </w:p>
        </w:tc>
        <w:tc>
          <w:tcPr>
            <w:tcW w:w="7338" w:type="dxa"/>
          </w:tcPr>
          <w:p w14:paraId="5C76FB90" w14:textId="77777777" w:rsidR="00B62E2F" w:rsidRDefault="00B62E2F" w:rsidP="0042693D">
            <w:pPr>
              <w:cnfStyle w:val="100000000000" w:firstRow="1" w:lastRow="0" w:firstColumn="0" w:lastColumn="0" w:oddVBand="0" w:evenVBand="0" w:oddHBand="0" w:evenHBand="0" w:firstRowFirstColumn="0" w:firstRowLastColumn="0" w:lastRowFirstColumn="0" w:lastRowLastColumn="0"/>
            </w:pPr>
            <w:r>
              <w:t>Omschrijving</w:t>
            </w:r>
          </w:p>
        </w:tc>
      </w:tr>
      <w:tr w:rsidR="00B62E2F" w14:paraId="4A52DF05" w14:textId="77777777" w:rsidTr="00B22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vAlign w:val="center"/>
          </w:tcPr>
          <w:p w14:paraId="4ACD79E1" w14:textId="6F5E14AF" w:rsidR="00B62E2F" w:rsidRDefault="00B62E2F" w:rsidP="0042693D">
            <w:r w:rsidRPr="00B62E2F">
              <w:t>Wget</w:t>
            </w:r>
          </w:p>
        </w:tc>
        <w:tc>
          <w:tcPr>
            <w:tcW w:w="7338" w:type="dxa"/>
          </w:tcPr>
          <w:p w14:paraId="55056079" w14:textId="1CBAED65" w:rsidR="00B62E2F" w:rsidRDefault="00B62E2F" w:rsidP="00B62E2F">
            <w:pPr>
              <w:cnfStyle w:val="000000100000" w:firstRow="0" w:lastRow="0" w:firstColumn="0" w:lastColumn="0" w:oddVBand="0" w:evenVBand="0" w:oddHBand="1" w:evenHBand="0" w:firstRowFirstColumn="0" w:firstRowLastColumn="0" w:lastRowFirstColumn="0" w:lastRowLastColumn="0"/>
            </w:pPr>
            <w:r>
              <w:t>Wget is een tool voor het ophalen van bestanden via http, HTTPS en FTP. Het is een tool die via de commandline wordt aangeroepen</w:t>
            </w:r>
            <w:r w:rsidR="000402BA">
              <w:t xml:space="preserve"> en</w:t>
            </w:r>
            <w:r>
              <w:t xml:space="preserve"> dus ook makkelijk</w:t>
            </w:r>
            <w:r w:rsidR="000402BA">
              <w:t xml:space="preserve"> in scripts</w:t>
            </w:r>
            <w:r>
              <w:t xml:space="preserve"> te implementeren is.</w:t>
            </w:r>
          </w:p>
        </w:tc>
      </w:tr>
      <w:tr w:rsidR="00B62E2F" w14:paraId="5F507DD7" w14:textId="77777777" w:rsidTr="00B229A7">
        <w:tc>
          <w:tcPr>
            <w:cnfStyle w:val="001000000000" w:firstRow="0" w:lastRow="0" w:firstColumn="1" w:lastColumn="0" w:oddVBand="0" w:evenVBand="0" w:oddHBand="0" w:evenHBand="0" w:firstRowFirstColumn="0" w:firstRowLastColumn="0" w:lastRowFirstColumn="0" w:lastRowLastColumn="0"/>
            <w:tcW w:w="2296" w:type="dxa"/>
            <w:vAlign w:val="center"/>
          </w:tcPr>
          <w:p w14:paraId="68428D38" w14:textId="1FDC37CF" w:rsidR="00B62E2F" w:rsidRDefault="00B62E2F" w:rsidP="0042693D">
            <w:r w:rsidRPr="00B62E2F">
              <w:t>Curl</w:t>
            </w:r>
          </w:p>
        </w:tc>
        <w:tc>
          <w:tcPr>
            <w:tcW w:w="7338" w:type="dxa"/>
          </w:tcPr>
          <w:p w14:paraId="40ED011D" w14:textId="7C48ECE8" w:rsidR="00B62E2F" w:rsidRDefault="00B62E2F" w:rsidP="00B62E2F">
            <w:pPr>
              <w:cnfStyle w:val="000000000000" w:firstRow="0" w:lastRow="0" w:firstColumn="0" w:lastColumn="0" w:oddVBand="0" w:evenVBand="0" w:oddHBand="0" w:evenHBand="0" w:firstRowFirstColumn="0" w:firstRowLastColumn="0" w:lastRowFirstColumn="0" w:lastRowLastColumn="0"/>
            </w:pPr>
            <w:r>
              <w:t>Curl is om documenten/bestanden te verkrijgen van en naar een server. Curl ondersteun</w:t>
            </w:r>
            <w:r w:rsidR="000402BA">
              <w:t>t</w:t>
            </w:r>
            <w:r>
              <w:t xml:space="preserve"> een bulk </w:t>
            </w:r>
            <w:r w:rsidR="000402BA">
              <w:t>a</w:t>
            </w:r>
            <w:r>
              <w:t>an protocollen zoals http, HTTPS, FTP, GOPHER, DICT, TELNET, LDAP of FILE. Net als wget wordt Curl aangeroepen via de commandline</w:t>
            </w:r>
            <w:r w:rsidR="000402BA">
              <w:t>,</w:t>
            </w:r>
            <w:r>
              <w:t xml:space="preserve"> dus </w:t>
            </w:r>
            <w:r w:rsidR="000402BA">
              <w:t xml:space="preserve">is het </w:t>
            </w:r>
            <w:r>
              <w:t>makkelijker te implementeren in scripts.</w:t>
            </w:r>
          </w:p>
        </w:tc>
      </w:tr>
      <w:tr w:rsidR="00B62E2F" w14:paraId="7B768045" w14:textId="77777777" w:rsidTr="00B22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vAlign w:val="center"/>
          </w:tcPr>
          <w:p w14:paraId="2DF885CF" w14:textId="794841E7" w:rsidR="00B62E2F" w:rsidRDefault="00B62E2F" w:rsidP="0042693D">
            <w:r w:rsidRPr="00B62E2F">
              <w:t>Vim</w:t>
            </w:r>
          </w:p>
        </w:tc>
        <w:tc>
          <w:tcPr>
            <w:tcW w:w="7338" w:type="dxa"/>
          </w:tcPr>
          <w:p w14:paraId="6B17647A" w14:textId="14B571A7" w:rsidR="00B62E2F" w:rsidRDefault="00F978E3" w:rsidP="00B62E2F">
            <w:pPr>
              <w:cnfStyle w:val="000000100000" w:firstRow="0" w:lastRow="0" w:firstColumn="0" w:lastColumn="0" w:oddVBand="0" w:evenVBand="0" w:oddHBand="1" w:evenHBand="0" w:firstRowFirstColumn="0" w:firstRowLastColumn="0" w:lastRowFirstColumn="0" w:lastRowLastColumn="0"/>
            </w:pPr>
            <w:r>
              <w:t>Vim is een afkorting van Vi Improved. Het is een uitbreiding op Vi</w:t>
            </w:r>
            <w:r w:rsidR="000402BA">
              <w:t>,</w:t>
            </w:r>
            <w:r>
              <w:t xml:space="preserve"> een van de belangrijkste editors in de Linuxwereld.</w:t>
            </w:r>
          </w:p>
        </w:tc>
      </w:tr>
      <w:tr w:rsidR="00B62E2F" w14:paraId="3AE5E248" w14:textId="77777777" w:rsidTr="00B229A7">
        <w:tc>
          <w:tcPr>
            <w:cnfStyle w:val="001000000000" w:firstRow="0" w:lastRow="0" w:firstColumn="1" w:lastColumn="0" w:oddVBand="0" w:evenVBand="0" w:oddHBand="0" w:evenHBand="0" w:firstRowFirstColumn="0" w:firstRowLastColumn="0" w:lastRowFirstColumn="0" w:lastRowLastColumn="0"/>
            <w:tcW w:w="2296" w:type="dxa"/>
            <w:vAlign w:val="center"/>
          </w:tcPr>
          <w:p w14:paraId="0C23E343" w14:textId="5AF62A3B" w:rsidR="00B62E2F" w:rsidRDefault="00B62E2F" w:rsidP="00AC73D4">
            <w:r w:rsidRPr="00B62E2F">
              <w:t>Midnight</w:t>
            </w:r>
            <w:r w:rsidR="00AC73D4">
              <w:t xml:space="preserve"> C</w:t>
            </w:r>
            <w:r w:rsidRPr="00B62E2F">
              <w:t>ommander</w:t>
            </w:r>
          </w:p>
        </w:tc>
        <w:tc>
          <w:tcPr>
            <w:tcW w:w="7338" w:type="dxa"/>
          </w:tcPr>
          <w:p w14:paraId="3566916D" w14:textId="218DFFC4" w:rsidR="00B62E2F" w:rsidRDefault="009E1DA9" w:rsidP="00AC73D4">
            <w:pPr>
              <w:keepNext/>
              <w:cnfStyle w:val="000000000000" w:firstRow="0" w:lastRow="0" w:firstColumn="0" w:lastColumn="0" w:oddVBand="0" w:evenVBand="0" w:oddHBand="0" w:evenHBand="0" w:firstRowFirstColumn="0" w:firstRowLastColumn="0" w:lastRowFirstColumn="0" w:lastRowLastColumn="0"/>
            </w:pPr>
            <w:r>
              <w:t>Midnight</w:t>
            </w:r>
            <w:r w:rsidR="00AC73D4">
              <w:t xml:space="preserve"> C</w:t>
            </w:r>
            <w:r>
              <w:t xml:space="preserve">ommander zal </w:t>
            </w:r>
            <w:r w:rsidR="000402BA">
              <w:t>voor</w:t>
            </w:r>
            <w:r>
              <w:t xml:space="preserve"> vele</w:t>
            </w:r>
            <w:r w:rsidR="000402BA">
              <w:t>n</w:t>
            </w:r>
            <w:r>
              <w:t xml:space="preserve"> een bekende naam zijn. Het is een visual filemanager</w:t>
            </w:r>
            <w:r w:rsidR="00F846D5">
              <w:t xml:space="preserve"> in een niet</w:t>
            </w:r>
            <w:r w:rsidR="000402BA">
              <w:t>-</w:t>
            </w:r>
            <w:r w:rsidR="00F846D5">
              <w:t xml:space="preserve">grafische omgeving. </w:t>
            </w:r>
            <w:r w:rsidR="00AC73D4">
              <w:t>Door</w:t>
            </w:r>
            <w:r w:rsidR="000402BA">
              <w:t xml:space="preserve"> </w:t>
            </w:r>
            <w:r w:rsidR="00AC73D4">
              <w:t>middel van Midnight Commander kunnen bestanden en mappen eenvoudig worden gekopieerd of verplaatst. Dit is een veel gebruikte tool bij Linuxsysteembeheerders.</w:t>
            </w:r>
          </w:p>
        </w:tc>
      </w:tr>
      <w:tr w:rsidR="00B62E2F" w14:paraId="5EE34FD2" w14:textId="77777777" w:rsidTr="00B22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vAlign w:val="center"/>
          </w:tcPr>
          <w:p w14:paraId="2B6F4088" w14:textId="5758732C" w:rsidR="00B62E2F" w:rsidRPr="008D5350" w:rsidRDefault="00B62E2F" w:rsidP="0042693D">
            <w:r w:rsidRPr="00B62E2F">
              <w:t>Multitail</w:t>
            </w:r>
          </w:p>
        </w:tc>
        <w:tc>
          <w:tcPr>
            <w:tcW w:w="7338" w:type="dxa"/>
          </w:tcPr>
          <w:p w14:paraId="660B69B6" w14:textId="69B870E3" w:rsidR="00B62E2F" w:rsidRPr="008D5350" w:rsidRDefault="009E1DA9" w:rsidP="000402BA">
            <w:pPr>
              <w:cnfStyle w:val="000000100000" w:firstRow="0" w:lastRow="0" w:firstColumn="0" w:lastColumn="0" w:oddVBand="0" w:evenVBand="0" w:oddHBand="1" w:evenHBand="0" w:firstRowFirstColumn="0" w:firstRowLastColumn="0" w:lastRowFirstColumn="0" w:lastRowLastColumn="0"/>
            </w:pPr>
            <w:r>
              <w:t xml:space="preserve">In </w:t>
            </w:r>
            <w:r w:rsidR="008C5847">
              <w:t>M</w:t>
            </w:r>
            <w:r>
              <w:t>ultitail kunnen meerder</w:t>
            </w:r>
            <w:r w:rsidR="00442910">
              <w:t>e</w:t>
            </w:r>
            <w:r>
              <w:t xml:space="preserve"> bestanden </w:t>
            </w:r>
            <w:r w:rsidR="00442910">
              <w:t>gelijktijdig</w:t>
            </w:r>
            <w:r>
              <w:t xml:space="preserve"> geopend worden</w:t>
            </w:r>
            <w:r w:rsidR="000402BA">
              <w:t>,</w:t>
            </w:r>
            <w:r>
              <w:t xml:space="preserve"> terwijl </w:t>
            </w:r>
            <w:r w:rsidR="000402BA">
              <w:t>het</w:t>
            </w:r>
            <w:r>
              <w:t xml:space="preserve"> originele tail</w:t>
            </w:r>
            <w:r w:rsidR="008C5847">
              <w:t>commando</w:t>
            </w:r>
            <w:r>
              <w:t xml:space="preserve"> maar één bestand kan openen. Multitail is daarnaast ook handig voor het openen van logbestanden omdat het inte</w:t>
            </w:r>
            <w:r w:rsidR="008C5847">
              <w:t>ractief geladen wordt en regels</w:t>
            </w:r>
            <w:r>
              <w:t xml:space="preserve"> real</w:t>
            </w:r>
            <w:r w:rsidR="000402BA">
              <w:t>-</w:t>
            </w:r>
            <w:r>
              <w:t>time worden getoond</w:t>
            </w:r>
            <w:r w:rsidR="000402BA">
              <w:t>. Het is</w:t>
            </w:r>
            <w:r>
              <w:t xml:space="preserve"> dus eigenlijk een vervanger van watch.</w:t>
            </w:r>
          </w:p>
        </w:tc>
      </w:tr>
      <w:tr w:rsidR="00B62E2F" w14:paraId="31D89D42" w14:textId="77777777" w:rsidTr="00EC0E07">
        <w:trPr>
          <w:trHeight w:val="822"/>
        </w:trPr>
        <w:tc>
          <w:tcPr>
            <w:cnfStyle w:val="001000000000" w:firstRow="0" w:lastRow="0" w:firstColumn="1" w:lastColumn="0" w:oddVBand="0" w:evenVBand="0" w:oddHBand="0" w:evenHBand="0" w:firstRowFirstColumn="0" w:firstRowLastColumn="0" w:lastRowFirstColumn="0" w:lastRowLastColumn="0"/>
            <w:tcW w:w="2296" w:type="dxa"/>
            <w:vAlign w:val="center"/>
          </w:tcPr>
          <w:p w14:paraId="6EA569C9" w14:textId="48CB3E45" w:rsidR="00B62E2F" w:rsidRPr="008D5350" w:rsidRDefault="00B62E2F" w:rsidP="0042693D">
            <w:r w:rsidRPr="00B62E2F">
              <w:t>Htop</w:t>
            </w:r>
          </w:p>
        </w:tc>
        <w:tc>
          <w:tcPr>
            <w:tcW w:w="7338" w:type="dxa"/>
          </w:tcPr>
          <w:p w14:paraId="5AD82A38" w14:textId="647DA6C6" w:rsidR="00B62E2F" w:rsidRPr="008D5350" w:rsidRDefault="009E1DA9" w:rsidP="000402BA">
            <w:pPr>
              <w:keepNext/>
              <w:cnfStyle w:val="000000000000" w:firstRow="0" w:lastRow="0" w:firstColumn="0" w:lastColumn="0" w:oddVBand="0" w:evenVBand="0" w:oddHBand="0" w:evenHBand="0" w:firstRowFirstColumn="0" w:firstRowLastColumn="0" w:lastRowFirstColumn="0" w:lastRowLastColumn="0"/>
            </w:pPr>
            <w:r>
              <w:t>Htop is een geavanceerde procesviewer. Het is vergelijkbaar met top, maar</w:t>
            </w:r>
            <w:r w:rsidR="000402BA">
              <w:t xml:space="preserve"> Htop</w:t>
            </w:r>
            <w:r>
              <w:t xml:space="preserve"> heeft een aantal extra functies die het nog beter en overzichtelijker ma</w:t>
            </w:r>
            <w:r w:rsidR="000402BA">
              <w:t>ken. Hier</w:t>
            </w:r>
            <w:r>
              <w:t xml:space="preserve">door </w:t>
            </w:r>
            <w:r w:rsidR="000402BA">
              <w:t xml:space="preserve">is </w:t>
            </w:r>
            <w:r>
              <w:t xml:space="preserve">het een onmisbare tool geworden voor </w:t>
            </w:r>
            <w:r w:rsidR="008560B9">
              <w:t>Linux</w:t>
            </w:r>
            <w:r w:rsidR="000402BA">
              <w:t>s</w:t>
            </w:r>
            <w:r w:rsidR="008560B9">
              <w:t>ysteembeheerders.</w:t>
            </w:r>
          </w:p>
        </w:tc>
      </w:tr>
      <w:tr w:rsidR="00DC6493" w14:paraId="7F52A9D6" w14:textId="77777777" w:rsidTr="00EC0E07">
        <w:trPr>
          <w:cnfStyle w:val="000000100000" w:firstRow="0" w:lastRow="0" w:firstColumn="0" w:lastColumn="0" w:oddVBand="0" w:evenVBand="0" w:oddHBand="1" w:evenHBand="0" w:firstRowFirstColumn="0" w:firstRowLastColumn="0" w:lastRowFirstColumn="0" w:lastRowLastColumn="0"/>
          <w:trHeight w:val="822"/>
        </w:trPr>
        <w:tc>
          <w:tcPr>
            <w:cnfStyle w:val="001000000000" w:firstRow="0" w:lastRow="0" w:firstColumn="1" w:lastColumn="0" w:oddVBand="0" w:evenVBand="0" w:oddHBand="0" w:evenHBand="0" w:firstRowFirstColumn="0" w:firstRowLastColumn="0" w:lastRowFirstColumn="0" w:lastRowLastColumn="0"/>
            <w:tcW w:w="2296" w:type="dxa"/>
            <w:vAlign w:val="center"/>
          </w:tcPr>
          <w:p w14:paraId="3B564D12" w14:textId="14E8E40F" w:rsidR="00DC6493" w:rsidRPr="00B62E2F" w:rsidRDefault="00DC6493" w:rsidP="00DC6493">
            <w:r>
              <w:t>Firewall</w:t>
            </w:r>
          </w:p>
        </w:tc>
        <w:tc>
          <w:tcPr>
            <w:tcW w:w="7338" w:type="dxa"/>
          </w:tcPr>
          <w:p w14:paraId="2CAD68CF" w14:textId="0E2666F8" w:rsidR="00E93003" w:rsidRDefault="00046AEC" w:rsidP="00E93003">
            <w:pPr>
              <w:cnfStyle w:val="000000100000" w:firstRow="0" w:lastRow="0" w:firstColumn="0" w:lastColumn="0" w:oddVBand="0" w:evenVBand="0" w:oddHBand="1" w:evenHBand="0" w:firstRowFirstColumn="0" w:firstRowLastColumn="0" w:lastRowFirstColumn="0" w:lastRowLastColumn="0"/>
            </w:pPr>
            <w:r>
              <w:t xml:space="preserve">De Firewallregels </w:t>
            </w:r>
            <w:r w:rsidR="00E93003">
              <w:t>die hier getoond</w:t>
            </w:r>
            <w:r>
              <w:t xml:space="preserve"> worden</w:t>
            </w:r>
            <w:r w:rsidR="00E93003">
              <w:t xml:space="preserve">, </w:t>
            </w:r>
            <w:r w:rsidR="000402BA">
              <w:t xml:space="preserve">vloeien </w:t>
            </w:r>
            <w:r w:rsidR="00E93003">
              <w:t>voor</w:t>
            </w:r>
            <w:r w:rsidR="0037128D">
              <w:t>t</w:t>
            </w:r>
            <w:r w:rsidR="00E93003">
              <w:t xml:space="preserve"> uit paragraaf 8.1.3. Hier zijn specifieke veiligheidseisen gesteld</w:t>
            </w:r>
            <w:r w:rsidR="003E312D">
              <w:t xml:space="preserve"> omtrent toegangsregels</w:t>
            </w:r>
            <w:r w:rsidR="00E93003">
              <w:t>.</w:t>
            </w:r>
            <w:r w:rsidR="00A6619C">
              <w:t xml:space="preserve"> De onderstaande</w:t>
            </w:r>
            <w:r>
              <w:t xml:space="preserve"> Firewall</w:t>
            </w:r>
            <w:r w:rsidR="00A6619C">
              <w:t>regels zijn samen met systeembeheer bepaald:</w:t>
            </w:r>
          </w:p>
          <w:p w14:paraId="68AB9346" w14:textId="722615D9" w:rsidR="00DC6493" w:rsidRDefault="00DC6493" w:rsidP="004C55A3">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D5350">
              <w:t>Toegang van buiten moet te allen</w:t>
            </w:r>
            <w:r w:rsidR="000402BA">
              <w:t xml:space="preserve"> </w:t>
            </w:r>
            <w:r w:rsidRPr="008D5350">
              <w:t>tijde geblokkeerd worden.</w:t>
            </w:r>
          </w:p>
          <w:p w14:paraId="193DC95C" w14:textId="3A211028" w:rsidR="00DC6493" w:rsidRDefault="00DC6493" w:rsidP="004C55A3">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D5350">
              <w:t>Kantoor</w:t>
            </w:r>
            <w:r w:rsidR="000402BA">
              <w:t>-</w:t>
            </w:r>
            <w:r w:rsidRPr="008D5350">
              <w:t>IP moet altijd toegang hebben tot alles: 83.80.22.236</w:t>
            </w:r>
          </w:p>
          <w:p w14:paraId="72629B98" w14:textId="77777777" w:rsidR="00DC6493" w:rsidRDefault="00DC6493" w:rsidP="004C55A3">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D5350">
              <w:t>SNMP &amp; SSH moeten altijd monitoring hebben. Whitelist: 83.80.22.237</w:t>
            </w:r>
          </w:p>
          <w:p w14:paraId="4BF819DE" w14:textId="77777777" w:rsidR="00DC6493" w:rsidRDefault="00DC6493" w:rsidP="004C55A3">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D5350">
              <w:t>Zabbix Monitoring moet altijd toegang hebben. Whitelist 84.53.103.85</w:t>
            </w:r>
          </w:p>
          <w:p w14:paraId="78D78693" w14:textId="1B154E07" w:rsidR="00DC6493" w:rsidRDefault="00DC6493" w:rsidP="000402BA">
            <w:pPr>
              <w:pStyle w:val="ListParagraph"/>
              <w:keepNext/>
              <w:numPr>
                <w:ilvl w:val="0"/>
                <w:numId w:val="25"/>
              </w:numPr>
              <w:cnfStyle w:val="000000100000" w:firstRow="0" w:lastRow="0" w:firstColumn="0" w:lastColumn="0" w:oddVBand="0" w:evenVBand="0" w:oddHBand="1" w:evenHBand="0" w:firstRowFirstColumn="0" w:firstRowLastColumn="0" w:lastRowFirstColumn="0" w:lastRowLastColumn="0"/>
            </w:pPr>
            <w:r w:rsidRPr="008D5350">
              <w:t>Poorten 8140</w:t>
            </w:r>
            <w:r w:rsidR="000402BA">
              <w:t xml:space="preserve"> en </w:t>
            </w:r>
            <w:r w:rsidRPr="008D5350">
              <w:t xml:space="preserve">61613 moeten altijd toegang hebben </w:t>
            </w:r>
            <w:r w:rsidR="000402BA">
              <w:t>tot</w:t>
            </w:r>
            <w:r w:rsidRPr="008D5350">
              <w:t xml:space="preserve"> Puppet. Deze moeten wel open blijven en niet IP</w:t>
            </w:r>
            <w:r w:rsidR="000402BA">
              <w:t>-</w:t>
            </w:r>
            <w:r w:rsidRPr="008D5350">
              <w:t xml:space="preserve">gebonden zijn. Stel dat Puppet een IP change krijgt, </w:t>
            </w:r>
            <w:r w:rsidR="000402BA">
              <w:t xml:space="preserve">dan </w:t>
            </w:r>
            <w:r w:rsidRPr="008D5350">
              <w:t>is het cruciaal dat de master aan de agents zijn nieuwe IP kan</w:t>
            </w:r>
            <w:r w:rsidR="000402BA">
              <w:t xml:space="preserve"> doorgeven</w:t>
            </w:r>
            <w:r w:rsidRPr="008D5350">
              <w:t>.</w:t>
            </w:r>
          </w:p>
        </w:tc>
      </w:tr>
    </w:tbl>
    <w:p w14:paraId="7A31AB14" w14:textId="57044F10" w:rsidR="00C629CA" w:rsidRPr="0025559B" w:rsidRDefault="00B229A7" w:rsidP="00B229A7">
      <w:pPr>
        <w:pStyle w:val="Caption"/>
        <w:rPr>
          <w:lang w:val="en-US"/>
        </w:rPr>
      </w:pPr>
      <w:bookmarkStart w:id="114" w:name="_Toc388621325"/>
      <w:bookmarkStart w:id="115" w:name="_Toc389163802"/>
      <w:r w:rsidRPr="0025559B">
        <w:rPr>
          <w:lang w:val="en-US"/>
        </w:rPr>
        <w:t xml:space="preserve">Tabel </w:t>
      </w:r>
      <w:r>
        <w:fldChar w:fldCharType="begin"/>
      </w:r>
      <w:r w:rsidRPr="0025559B">
        <w:rPr>
          <w:lang w:val="en-US"/>
        </w:rPr>
        <w:instrText xml:space="preserve"> SEQ Tabel \* ARABIC </w:instrText>
      </w:r>
      <w:r>
        <w:fldChar w:fldCharType="separate"/>
      </w:r>
      <w:r w:rsidR="005E182C" w:rsidRPr="0025559B">
        <w:rPr>
          <w:noProof/>
          <w:lang w:val="en-US"/>
        </w:rPr>
        <w:t>9</w:t>
      </w:r>
      <w:r>
        <w:fldChar w:fldCharType="end"/>
      </w:r>
      <w:r w:rsidRPr="0025559B">
        <w:rPr>
          <w:lang w:val="en-US"/>
        </w:rPr>
        <w:t xml:space="preserve"> - Core profile software</w:t>
      </w:r>
      <w:bookmarkEnd w:id="114"/>
      <w:bookmarkEnd w:id="115"/>
    </w:p>
    <w:p w14:paraId="05EFAE74" w14:textId="71E90A9F" w:rsidR="00B62E2F" w:rsidRPr="0025559B" w:rsidRDefault="00C629CA" w:rsidP="00C629CA">
      <w:pPr>
        <w:pStyle w:val="Heading5"/>
        <w:rPr>
          <w:lang w:val="en-US"/>
        </w:rPr>
      </w:pPr>
      <w:bookmarkStart w:id="116" w:name="_Toc388209100"/>
      <w:bookmarkStart w:id="117" w:name="_Toc389164027"/>
      <w:r w:rsidRPr="0025559B">
        <w:rPr>
          <w:lang w:val="en-US"/>
        </w:rPr>
        <w:lastRenderedPageBreak/>
        <w:t xml:space="preserve">8.2.4.1.2 - </w:t>
      </w:r>
      <w:r w:rsidR="00F632F5" w:rsidRPr="0025559B">
        <w:rPr>
          <w:lang w:val="en-US"/>
        </w:rPr>
        <w:t>Role: Webserver</w:t>
      </w:r>
      <w:bookmarkEnd w:id="116"/>
      <w:bookmarkEnd w:id="117"/>
    </w:p>
    <w:p w14:paraId="34CE40B3" w14:textId="27159775" w:rsidR="00BA16CC" w:rsidRPr="0025559B" w:rsidRDefault="00BA16CC" w:rsidP="00BA16CC">
      <w:pPr>
        <w:rPr>
          <w:lang w:val="en-US"/>
        </w:rPr>
      </w:pPr>
    </w:p>
    <w:p w14:paraId="35D0D203" w14:textId="5D9DD149" w:rsidR="00BA16CC" w:rsidRPr="00BA16CC" w:rsidRDefault="00BA16CC" w:rsidP="00BA16CC">
      <w:r>
        <w:t>In deze role zullen de modules opgenomen worden die ervoor zorg</w:t>
      </w:r>
      <w:r w:rsidR="000402BA">
        <w:t>en</w:t>
      </w:r>
      <w:r>
        <w:t xml:space="preserve"> dat het CMS TYPO3 juist kan draaien op een webserver die gedeployed wordt.</w:t>
      </w:r>
    </w:p>
    <w:p w14:paraId="230A965C" w14:textId="77777777" w:rsidR="009E7615" w:rsidRPr="009E7615" w:rsidRDefault="009E7615" w:rsidP="009E7615"/>
    <w:p w14:paraId="6E1A3EC3" w14:textId="77777777" w:rsidR="00C629CA" w:rsidRPr="00C629CA" w:rsidRDefault="00C629CA" w:rsidP="00C629CA"/>
    <w:p w14:paraId="1312E515" w14:textId="77777777" w:rsidR="00171D90" w:rsidRDefault="009E7615" w:rsidP="00723E92">
      <w:pPr>
        <w:jc w:val="center"/>
      </w:pPr>
      <w:r>
        <w:object w:dxaOrig="6766" w:dyaOrig="3120" w14:anchorId="6D92B831">
          <v:shape id="_x0000_i1029" type="#_x0000_t75" style="width:338.3pt;height:156pt" o:ole="">
            <v:imagedata r:id="rId46" o:title=""/>
          </v:shape>
          <o:OLEObject Type="Embed" ProgID="Visio.Drawing.15" ShapeID="_x0000_i1029" DrawAspect="Content" ObjectID="_1463213120" r:id="rId47"/>
        </w:object>
      </w:r>
    </w:p>
    <w:p w14:paraId="715D6701" w14:textId="56EB24A1" w:rsidR="009E7615" w:rsidRPr="002B63CB" w:rsidRDefault="009E7615" w:rsidP="00723E92">
      <w:pPr>
        <w:jc w:val="center"/>
      </w:pPr>
      <w:bookmarkStart w:id="118" w:name="_Toc389163790"/>
      <w:r>
        <w:t xml:space="preserve">Afbeelding </w:t>
      </w:r>
      <w:r>
        <w:fldChar w:fldCharType="begin"/>
      </w:r>
      <w:r>
        <w:instrText xml:space="preserve"> SEQ Afbeelding \* ARABIC </w:instrText>
      </w:r>
      <w:r>
        <w:fldChar w:fldCharType="separate"/>
      </w:r>
      <w:r w:rsidR="005E182C">
        <w:rPr>
          <w:noProof/>
        </w:rPr>
        <w:t>7</w:t>
      </w:r>
      <w:r>
        <w:fldChar w:fldCharType="end"/>
      </w:r>
      <w:r>
        <w:t xml:space="preserve"> - Webserver Role</w:t>
      </w:r>
      <w:bookmarkEnd w:id="118"/>
    </w:p>
    <w:p w14:paraId="35D0FE53" w14:textId="6A7135D4" w:rsidR="00071922" w:rsidRPr="00B62E2F" w:rsidRDefault="00071922" w:rsidP="00C16736">
      <w:pPr>
        <w:pStyle w:val="Heading5"/>
      </w:pPr>
    </w:p>
    <w:tbl>
      <w:tblPr>
        <w:tblStyle w:val="GridTable5Dark-Accent51"/>
        <w:tblW w:w="9634" w:type="dxa"/>
        <w:tblLook w:val="04A0" w:firstRow="1" w:lastRow="0" w:firstColumn="1" w:lastColumn="0" w:noHBand="0" w:noVBand="1"/>
      </w:tblPr>
      <w:tblGrid>
        <w:gridCol w:w="1980"/>
        <w:gridCol w:w="7654"/>
      </w:tblGrid>
      <w:tr w:rsidR="00331C19" w14:paraId="09743D73" w14:textId="77777777" w:rsidTr="00071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4E1B25" w14:textId="70409331" w:rsidR="00331C19" w:rsidRDefault="00331C19" w:rsidP="009042E2">
            <w:r>
              <w:t>Module</w:t>
            </w:r>
          </w:p>
        </w:tc>
        <w:tc>
          <w:tcPr>
            <w:tcW w:w="7654" w:type="dxa"/>
          </w:tcPr>
          <w:p w14:paraId="3374231F" w14:textId="01DD5D2C" w:rsidR="00331C19" w:rsidRDefault="00331C19" w:rsidP="00331C19">
            <w:pPr>
              <w:cnfStyle w:val="100000000000" w:firstRow="1" w:lastRow="0" w:firstColumn="0" w:lastColumn="0" w:oddVBand="0" w:evenVBand="0" w:oddHBand="0" w:evenHBand="0" w:firstRowFirstColumn="0" w:firstRowLastColumn="0" w:lastRowFirstColumn="0" w:lastRowLastColumn="0"/>
            </w:pPr>
            <w:r>
              <w:t>Omschrijving</w:t>
            </w:r>
          </w:p>
        </w:tc>
      </w:tr>
      <w:tr w:rsidR="00331C19" w14:paraId="625B4DFA" w14:textId="77777777" w:rsidTr="00071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B660871" w14:textId="2F80F682" w:rsidR="00331C19" w:rsidRDefault="008D5350" w:rsidP="00240A53">
            <w:r>
              <w:t>Apache</w:t>
            </w:r>
          </w:p>
        </w:tc>
        <w:tc>
          <w:tcPr>
            <w:tcW w:w="7654" w:type="dxa"/>
          </w:tcPr>
          <w:p w14:paraId="1F9EDE90" w14:textId="2C1B75A0" w:rsidR="00331C19" w:rsidRDefault="00331C19" w:rsidP="004C55A3">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rsidRPr="00331C19">
              <w:t xml:space="preserve">Apache moet OTAP variabele </w:t>
            </w:r>
            <w:r w:rsidR="000402BA" w:rsidRPr="00331C19">
              <w:t xml:space="preserve">automatisch </w:t>
            </w:r>
            <w:r w:rsidRPr="00331C19">
              <w:t>meekrijgen in zijn configuratie.</w:t>
            </w:r>
            <w:r w:rsidR="00106190">
              <w:t xml:space="preserve"> Die </w:t>
            </w:r>
            <w:r w:rsidR="000402BA">
              <w:t xml:space="preserve">worden </w:t>
            </w:r>
            <w:r w:rsidR="00106190">
              <w:t>vanuit de node profiel gegeven.</w:t>
            </w:r>
          </w:p>
          <w:p w14:paraId="04BE68F6" w14:textId="231EFE5C" w:rsidR="00106190" w:rsidRDefault="00106190" w:rsidP="004C55A3">
            <w:pPr>
              <w:pStyle w:val="ListParagraph"/>
              <w:numPr>
                <w:ilvl w:val="1"/>
                <w:numId w:val="23"/>
              </w:numPr>
              <w:cnfStyle w:val="000000100000" w:firstRow="0" w:lastRow="0" w:firstColumn="0" w:lastColumn="0" w:oddVBand="0" w:evenVBand="0" w:oddHBand="1" w:evenHBand="0" w:firstRowFirstColumn="0" w:firstRowLastColumn="0" w:lastRowFirstColumn="0" w:lastRowLastColumn="0"/>
            </w:pPr>
            <w:r>
              <w:t>otap: o (ontwikkeling)</w:t>
            </w:r>
          </w:p>
          <w:p w14:paraId="175E3D98" w14:textId="06D92583" w:rsidR="00106190" w:rsidRDefault="00106190" w:rsidP="004C55A3">
            <w:pPr>
              <w:pStyle w:val="ListParagraph"/>
              <w:numPr>
                <w:ilvl w:val="1"/>
                <w:numId w:val="23"/>
              </w:numPr>
              <w:cnfStyle w:val="000000100000" w:firstRow="0" w:lastRow="0" w:firstColumn="0" w:lastColumn="0" w:oddVBand="0" w:evenVBand="0" w:oddHBand="1" w:evenHBand="0" w:firstRowFirstColumn="0" w:firstRowLastColumn="0" w:lastRowFirstColumn="0" w:lastRowLastColumn="0"/>
            </w:pPr>
            <w:r w:rsidRPr="00106190">
              <w:t xml:space="preserve">otap: </w:t>
            </w:r>
            <w:r w:rsidR="00063999">
              <w:t>p</w:t>
            </w:r>
            <w:r>
              <w:t xml:space="preserve"> (productie voor in de toekomst)</w:t>
            </w:r>
          </w:p>
          <w:p w14:paraId="0767F49B" w14:textId="7538A5B1" w:rsidR="00331C19" w:rsidRDefault="00331C19" w:rsidP="004C55A3">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rsidRPr="00331C19">
              <w:t>Automatisch</w:t>
            </w:r>
            <w:r w:rsidR="000402BA">
              <w:t>e</w:t>
            </w:r>
            <w:r w:rsidRPr="00331C19">
              <w:t xml:space="preserve"> configuratie van Vhost en activering daarvan.</w:t>
            </w:r>
          </w:p>
          <w:p w14:paraId="331A37E4" w14:textId="23998D95" w:rsidR="00063999" w:rsidRDefault="00331C19" w:rsidP="004C55A3">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rsidRPr="00331C19">
              <w:t xml:space="preserve">De module moet zowel </w:t>
            </w:r>
            <w:r w:rsidR="000402BA">
              <w:t xml:space="preserve">commando’s van </w:t>
            </w:r>
            <w:r w:rsidRPr="00331C19">
              <w:t>Debian familysystemen</w:t>
            </w:r>
            <w:r w:rsidR="008D5350">
              <w:t xml:space="preserve"> als Redhatsystemen ondersteunen.</w:t>
            </w:r>
          </w:p>
          <w:p w14:paraId="7DD53C5E" w14:textId="4321723F" w:rsidR="00063999" w:rsidRDefault="00C31374" w:rsidP="004C55A3">
            <w:pPr>
              <w:pStyle w:val="ListParagraph"/>
              <w:numPr>
                <w:ilvl w:val="1"/>
                <w:numId w:val="23"/>
              </w:numPr>
              <w:cnfStyle w:val="000000100000" w:firstRow="0" w:lastRow="0" w:firstColumn="0" w:lastColumn="0" w:oddVBand="0" w:evenVBand="0" w:oddHBand="1" w:evenHBand="0" w:firstRowFirstColumn="0" w:firstRowLastColumn="0" w:lastRowFirstColumn="0" w:lastRowLastColumn="0"/>
            </w:pPr>
            <w:r w:rsidRPr="00C31374">
              <w:rPr>
                <w:b/>
              </w:rPr>
              <w:t>Debian Family:</w:t>
            </w:r>
            <w:r>
              <w:br/>
            </w:r>
            <w:r w:rsidRPr="00C31374">
              <w:t>packages: ['apache2', 'apache2-mpm-prefork', 'libapache2-mod-php5', 'php5-cli', 'php5', 'php5-gd', 'php5-curl', 'php5-mcrypt']</w:t>
            </w:r>
            <w:r>
              <w:br/>
            </w:r>
          </w:p>
          <w:p w14:paraId="44B3AB45" w14:textId="77777777" w:rsidR="00C31374" w:rsidRPr="00C31374" w:rsidRDefault="00C31374" w:rsidP="004C55A3">
            <w:pPr>
              <w:pStyle w:val="ListParagraph"/>
              <w:numPr>
                <w:ilvl w:val="1"/>
                <w:numId w:val="23"/>
              </w:numPr>
              <w:cnfStyle w:val="000000100000" w:firstRow="0" w:lastRow="0" w:firstColumn="0" w:lastColumn="0" w:oddVBand="0" w:evenVBand="0" w:oddHBand="1" w:evenHBand="0" w:firstRowFirstColumn="0" w:firstRowLastColumn="0" w:lastRowFirstColumn="0" w:lastRowLastColumn="0"/>
              <w:rPr>
                <w:b/>
              </w:rPr>
            </w:pPr>
            <w:r w:rsidRPr="00C31374">
              <w:rPr>
                <w:b/>
              </w:rPr>
              <w:t>Redhat Family:</w:t>
            </w:r>
          </w:p>
          <w:p w14:paraId="245EC293" w14:textId="53D3A1CE" w:rsidR="00C31374" w:rsidRDefault="00C31374" w:rsidP="00C31374">
            <w:pPr>
              <w:pStyle w:val="ListParagraph"/>
              <w:ind w:left="1440"/>
              <w:cnfStyle w:val="000000100000" w:firstRow="0" w:lastRow="0" w:firstColumn="0" w:lastColumn="0" w:oddVBand="0" w:evenVBand="0" w:oddHBand="1" w:evenHBand="0" w:firstRowFirstColumn="0" w:firstRowLastColumn="0" w:lastRowFirstColumn="0" w:lastRowLastColumn="0"/>
            </w:pPr>
            <w:r w:rsidRPr="00C31374">
              <w:t>packages: ['httpd', 'php', 'php-gd', 'php-mbstring', 'php-soap', 'php-xml']</w:t>
            </w:r>
          </w:p>
        </w:tc>
      </w:tr>
      <w:tr w:rsidR="00331C19" w14:paraId="7594FFEB" w14:textId="77777777" w:rsidTr="00071922">
        <w:tc>
          <w:tcPr>
            <w:cnfStyle w:val="001000000000" w:firstRow="0" w:lastRow="0" w:firstColumn="1" w:lastColumn="0" w:oddVBand="0" w:evenVBand="0" w:oddHBand="0" w:evenHBand="0" w:firstRowFirstColumn="0" w:firstRowLastColumn="0" w:lastRowFirstColumn="0" w:lastRowLastColumn="0"/>
            <w:tcW w:w="1980" w:type="dxa"/>
            <w:vAlign w:val="center"/>
          </w:tcPr>
          <w:p w14:paraId="63CB6216" w14:textId="3BBE4C76" w:rsidR="00331C19" w:rsidRDefault="008D5350" w:rsidP="00240A53">
            <w:r>
              <w:t>Mysql</w:t>
            </w:r>
          </w:p>
        </w:tc>
        <w:tc>
          <w:tcPr>
            <w:tcW w:w="7654" w:type="dxa"/>
          </w:tcPr>
          <w:p w14:paraId="31610BBA" w14:textId="77777777" w:rsidR="00331C19" w:rsidRDefault="008D5350" w:rsidP="004C55A3">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8D5350">
              <w:t>De collatie moet altijd UTF-8 zijn.</w:t>
            </w:r>
          </w:p>
          <w:p w14:paraId="7710CEE2" w14:textId="77777777" w:rsidR="008D5350" w:rsidRDefault="008D5350" w:rsidP="004C55A3">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8D5350">
              <w:t>Database moet automatisch aangemaakt worden met de gegevens die worden opgegeven in de node profile.</w:t>
            </w:r>
          </w:p>
          <w:p w14:paraId="0C7EBFE9" w14:textId="54D948EC" w:rsidR="00106190" w:rsidRDefault="00106190" w:rsidP="004C55A3">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De mysql</w:t>
            </w:r>
            <w:r w:rsidR="00240A53">
              <w:t xml:space="preserve"> </w:t>
            </w:r>
            <w:r>
              <w:t>config moet beïnvloedbaar zijn vanuit de node profil</w:t>
            </w:r>
            <w:r w:rsidR="000402BA">
              <w:t>e</w:t>
            </w:r>
            <w:r>
              <w:t>.</w:t>
            </w:r>
          </w:p>
        </w:tc>
      </w:tr>
      <w:tr w:rsidR="00331C19" w14:paraId="60A650BE" w14:textId="77777777" w:rsidTr="00EC0E07">
        <w:trPr>
          <w:cnfStyle w:val="000000100000" w:firstRow="0" w:lastRow="0" w:firstColumn="0" w:lastColumn="0" w:oddVBand="0" w:evenVBand="0" w:oddHBand="1" w:evenHBand="0" w:firstRowFirstColumn="0" w:firstRowLastColumn="0" w:lastRowFirstColumn="0" w:lastRowLastColumn="0"/>
          <w:trHeight w:val="965"/>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4FEFC2" w14:textId="6A9EE7B7" w:rsidR="00331C19" w:rsidRDefault="008D5350" w:rsidP="00240A53">
            <w:r w:rsidRPr="008D5350">
              <w:t>SSH Keys</w:t>
            </w:r>
          </w:p>
        </w:tc>
        <w:tc>
          <w:tcPr>
            <w:tcW w:w="7654" w:type="dxa"/>
          </w:tcPr>
          <w:p w14:paraId="66871006" w14:textId="2ABC5D23" w:rsidR="00331C19" w:rsidRDefault="008D5350" w:rsidP="004C55A3">
            <w:pPr>
              <w:pStyle w:val="ListParagraph"/>
              <w:numPr>
                <w:ilvl w:val="0"/>
                <w:numId w:val="26"/>
              </w:numPr>
              <w:cnfStyle w:val="000000100000" w:firstRow="0" w:lastRow="0" w:firstColumn="0" w:lastColumn="0" w:oddVBand="0" w:evenVBand="0" w:oddHBand="1" w:evenHBand="0" w:firstRowFirstColumn="0" w:firstRowLastColumn="0" w:lastRowFirstColumn="0" w:lastRowLastColumn="0"/>
            </w:pPr>
            <w:r w:rsidRPr="008D5350">
              <w:t xml:space="preserve">De public keys van alle developers moeten op de servers worden toegevoegd zodat ze toegang hebben </w:t>
            </w:r>
            <w:r w:rsidR="000402BA">
              <w:t>tot</w:t>
            </w:r>
            <w:r w:rsidRPr="008D5350">
              <w:t xml:space="preserve"> </w:t>
            </w:r>
            <w:r w:rsidR="000402BA">
              <w:t>het</w:t>
            </w:r>
            <w:r w:rsidRPr="008D5350">
              <w:t xml:space="preserve"> www-data</w:t>
            </w:r>
            <w:r w:rsidR="000402BA">
              <w:t>-</w:t>
            </w:r>
            <w:r w:rsidRPr="008D5350">
              <w:t>account.</w:t>
            </w:r>
          </w:p>
          <w:p w14:paraId="35AD9E7F" w14:textId="174DCC34" w:rsidR="008D5350" w:rsidRDefault="008D5350" w:rsidP="000402BA">
            <w:pPr>
              <w:pStyle w:val="ListParagraph"/>
              <w:keepNext/>
              <w:numPr>
                <w:ilvl w:val="0"/>
                <w:numId w:val="26"/>
              </w:numPr>
              <w:cnfStyle w:val="000000100000" w:firstRow="0" w:lastRow="0" w:firstColumn="0" w:lastColumn="0" w:oddVBand="0" w:evenVBand="0" w:oddHBand="1" w:evenHBand="0" w:firstRowFirstColumn="0" w:firstRowLastColumn="0" w:lastRowFirstColumn="0" w:lastRowLastColumn="0"/>
            </w:pPr>
            <w:r w:rsidRPr="008D5350">
              <w:t xml:space="preserve">De public keys van alle beheerders zodat deze toegang </w:t>
            </w:r>
            <w:r w:rsidR="000402BA">
              <w:t>hebben tot</w:t>
            </w:r>
            <w:r w:rsidRPr="008D5350">
              <w:t xml:space="preserve"> root als www-data.</w:t>
            </w:r>
          </w:p>
        </w:tc>
      </w:tr>
    </w:tbl>
    <w:p w14:paraId="2701ED4B" w14:textId="240ADDCB" w:rsidR="009042E2" w:rsidRDefault="006C7C25" w:rsidP="006C7C25">
      <w:pPr>
        <w:pStyle w:val="Caption"/>
      </w:pPr>
      <w:bookmarkStart w:id="119" w:name="_Toc388621326"/>
      <w:bookmarkStart w:id="120" w:name="_Toc389163803"/>
      <w:r>
        <w:t xml:space="preserve">Tabel </w:t>
      </w:r>
      <w:r>
        <w:fldChar w:fldCharType="begin"/>
      </w:r>
      <w:r>
        <w:instrText xml:space="preserve"> SEQ Tabel \* ARABIC </w:instrText>
      </w:r>
      <w:r>
        <w:fldChar w:fldCharType="separate"/>
      </w:r>
      <w:r w:rsidR="005E182C">
        <w:rPr>
          <w:noProof/>
        </w:rPr>
        <w:t>10</w:t>
      </w:r>
      <w:r>
        <w:fldChar w:fldCharType="end"/>
      </w:r>
      <w:r>
        <w:t xml:space="preserve"> - </w:t>
      </w:r>
      <w:r w:rsidR="00B229A7">
        <w:t>Webserver software</w:t>
      </w:r>
      <w:bookmarkEnd w:id="119"/>
      <w:bookmarkEnd w:id="120"/>
    </w:p>
    <w:p w14:paraId="103ED7D2" w14:textId="77777777" w:rsidR="00DC6493" w:rsidRDefault="00DC6493">
      <w:pPr>
        <w:spacing w:after="160"/>
        <w:rPr>
          <w:rFonts w:asciiTheme="majorHAnsi" w:eastAsiaTheme="majorEastAsia" w:hAnsiTheme="majorHAnsi" w:cstheme="majorBidi"/>
          <w:color w:val="0D0D0D" w:themeColor="text1" w:themeTint="F2"/>
          <w:sz w:val="24"/>
          <w:szCs w:val="24"/>
        </w:rPr>
      </w:pPr>
      <w:r>
        <w:br w:type="page"/>
      </w:r>
    </w:p>
    <w:p w14:paraId="2B93A6C2" w14:textId="14BF76D7" w:rsidR="006C7C25" w:rsidRDefault="006C7C25" w:rsidP="00A04FAD">
      <w:pPr>
        <w:pStyle w:val="Heading3"/>
      </w:pPr>
      <w:bookmarkStart w:id="121" w:name="_Toc388209101"/>
      <w:bookmarkStart w:id="122" w:name="_Toc389164028"/>
      <w:r>
        <w:lastRenderedPageBreak/>
        <w:t xml:space="preserve">8.2.5 - </w:t>
      </w:r>
      <w:r w:rsidR="000F52AF">
        <w:t>Hardware</w:t>
      </w:r>
      <w:bookmarkEnd w:id="121"/>
      <w:bookmarkEnd w:id="122"/>
    </w:p>
    <w:p w14:paraId="074CF10A" w14:textId="77777777" w:rsidR="000A1566" w:rsidRPr="000A1566" w:rsidRDefault="000A1566" w:rsidP="000A1566"/>
    <w:p w14:paraId="3AE598B1" w14:textId="5A48181B" w:rsidR="000A1566" w:rsidRDefault="000A1566" w:rsidP="000A1566">
      <w:r>
        <w:t xml:space="preserve">De </w:t>
      </w:r>
      <w:r w:rsidR="009169B3">
        <w:t>Puppet Master</w:t>
      </w:r>
      <w:r>
        <w:t xml:space="preserve"> </w:t>
      </w:r>
      <w:r w:rsidR="000402BA">
        <w:t>gaat op de</w:t>
      </w:r>
      <w:r>
        <w:t xml:space="preserve"> cloudomgeving draaien. Zo kan de server niet alleen uitgebreid worden qua specificaties maar maakt </w:t>
      </w:r>
      <w:r w:rsidR="000402BA">
        <w:t xml:space="preserve">het </w:t>
      </w:r>
      <w:r>
        <w:t xml:space="preserve">het back-uppen van de gehele server ook makkelijker. De servers die aangemaakt worden op </w:t>
      </w:r>
      <w:r w:rsidR="000402BA">
        <w:t>het</w:t>
      </w:r>
      <w:r>
        <w:t xml:space="preserve"> </w:t>
      </w:r>
      <w:r w:rsidR="000402BA">
        <w:t>c</w:t>
      </w:r>
      <w:r>
        <w:t>loudplatform van MaxServ worden altijd dagelijks geback-upt die zo teruggerold kunnen worden. Daarnaast kan bijvoorbeeld na een volledige crash, een nieuwe server opgebouwd worden uit de geback-upte image</w:t>
      </w:r>
      <w:r w:rsidR="000402BA">
        <w:t>s</w:t>
      </w:r>
      <w:r>
        <w:t>. Dit zorgt ervoor dat de down time drastisch wordt verlaagd.</w:t>
      </w:r>
    </w:p>
    <w:p w14:paraId="28F4DB39" w14:textId="3D2ADBCA" w:rsidR="00AA6424" w:rsidRDefault="00AA6424" w:rsidP="00AA6424"/>
    <w:p w14:paraId="5EC61BD7" w14:textId="4FE871B7" w:rsidR="000F52AF" w:rsidRDefault="000402BA" w:rsidP="006C7C25">
      <w:r>
        <w:t>In de documentatie van Puppet staan de volgende adviesgegevens:</w:t>
      </w:r>
    </w:p>
    <w:p w14:paraId="659DCF80" w14:textId="77777777" w:rsidR="00A04FAD" w:rsidRDefault="00A04FAD" w:rsidP="006C7C25"/>
    <w:tbl>
      <w:tblPr>
        <w:tblStyle w:val="TableGrid"/>
        <w:tblW w:w="0" w:type="auto"/>
        <w:tblLook w:val="04A0" w:firstRow="1" w:lastRow="0" w:firstColumn="1" w:lastColumn="0" w:noHBand="0" w:noVBand="1"/>
      </w:tblPr>
      <w:tblGrid>
        <w:gridCol w:w="9350"/>
      </w:tblGrid>
      <w:tr w:rsidR="00A04FAD" w:rsidRPr="00F40BC7" w14:paraId="5ACC5337" w14:textId="77777777" w:rsidTr="00A04FAD">
        <w:tc>
          <w:tcPr>
            <w:tcW w:w="9350" w:type="dxa"/>
          </w:tcPr>
          <w:p w14:paraId="78BFF55A" w14:textId="1881FC61" w:rsidR="00A04FAD" w:rsidRPr="0025559B" w:rsidRDefault="00A04FAD" w:rsidP="00A04FAD">
            <w:pPr>
              <w:rPr>
                <w:lang w:val="en-US"/>
              </w:rPr>
            </w:pPr>
            <w:r w:rsidRPr="0025559B">
              <w:rPr>
                <w:lang w:val="en-US"/>
              </w:rPr>
              <w:t>The puppet master role should be installed on a robust, dedicated server.</w:t>
            </w:r>
          </w:p>
          <w:p w14:paraId="7734841D" w14:textId="77777777" w:rsidR="00A04FAD" w:rsidRPr="0025559B" w:rsidRDefault="00A04FAD" w:rsidP="00A04FAD">
            <w:pPr>
              <w:rPr>
                <w:lang w:val="en-US"/>
              </w:rPr>
            </w:pPr>
            <w:r w:rsidRPr="0025559B">
              <w:rPr>
                <w:lang w:val="en-US"/>
              </w:rPr>
              <w:t>Minimum requirements: 2 processor cores, 1 GB RAM, and very accurate timekeeping.</w:t>
            </w:r>
          </w:p>
          <w:p w14:paraId="2ED5CAA8" w14:textId="47731B1C" w:rsidR="00A04FAD" w:rsidRPr="0025559B" w:rsidRDefault="00A04FAD" w:rsidP="00A04FAD">
            <w:pPr>
              <w:keepNext/>
              <w:rPr>
                <w:lang w:val="en-US"/>
              </w:rPr>
            </w:pPr>
            <w:r w:rsidRPr="0025559B">
              <w:rPr>
                <w:lang w:val="en-US"/>
              </w:rPr>
              <w:t>Recommended requirements: Physical hardware, or VMware or Xen or KVM virtual server, with 2-4 processor cores and 4 GB RAM. Performance will vary, but this configuration can generally manage approximately 1,000 agent nodes.</w:t>
            </w:r>
          </w:p>
        </w:tc>
      </w:tr>
    </w:tbl>
    <w:p w14:paraId="09D9B83B" w14:textId="3923D9BD" w:rsidR="00C02ED2" w:rsidRDefault="00A04FAD" w:rsidP="00AE3A9D">
      <w:pPr>
        <w:pStyle w:val="Caption"/>
      </w:pPr>
      <w:bookmarkStart w:id="123" w:name="_Toc388621327"/>
      <w:bookmarkStart w:id="124" w:name="_Toc389163804"/>
      <w:r>
        <w:t xml:space="preserve">Tabel </w:t>
      </w:r>
      <w:r>
        <w:fldChar w:fldCharType="begin"/>
      </w:r>
      <w:r>
        <w:instrText xml:space="preserve"> SEQ Tabel \* ARABIC </w:instrText>
      </w:r>
      <w:r>
        <w:fldChar w:fldCharType="separate"/>
      </w:r>
      <w:r w:rsidR="005E182C">
        <w:rPr>
          <w:noProof/>
        </w:rPr>
        <w:t>11</w:t>
      </w:r>
      <w:r>
        <w:fldChar w:fldCharType="end"/>
      </w:r>
      <w:r>
        <w:t xml:space="preserve"> </w:t>
      </w:r>
      <w:r w:rsidR="000402BA">
        <w:t>–</w:t>
      </w:r>
      <w:r>
        <w:t xml:space="preserve"> Hardware</w:t>
      </w:r>
      <w:r w:rsidR="000402BA">
        <w:t>-</w:t>
      </w:r>
      <w:r>
        <w:t>eisen</w:t>
      </w:r>
      <w:r w:rsidR="00AE3A9D">
        <w:t xml:space="preserve"> volgens Puppet</w:t>
      </w:r>
      <w:r>
        <w:t xml:space="preserve"> </w:t>
      </w:r>
      <w:r>
        <w:rPr>
          <w:rStyle w:val="FootnoteReference"/>
        </w:rPr>
        <w:footnoteReference w:id="4"/>
      </w:r>
      <w:bookmarkEnd w:id="123"/>
      <w:bookmarkEnd w:id="124"/>
    </w:p>
    <w:p w14:paraId="7817A384" w14:textId="55F3941B" w:rsidR="00AE3A9D" w:rsidRDefault="00AE3A9D" w:rsidP="00AE3A9D">
      <w:r>
        <w:t xml:space="preserve">De eisen die hierboven worden genoemd </w:t>
      </w:r>
      <w:r w:rsidR="000402BA">
        <w:t>vormen</w:t>
      </w:r>
      <w:r>
        <w:t xml:space="preserve"> slecht</w:t>
      </w:r>
      <w:r w:rsidR="00D350E4">
        <w:t>s</w:t>
      </w:r>
      <w:r>
        <w:t xml:space="preserve"> een indicatie. </w:t>
      </w:r>
      <w:r w:rsidR="00D350E4">
        <w:t>Om in ieder geval aan</w:t>
      </w:r>
      <w:r w:rsidR="00364AA7">
        <w:t xml:space="preserve"> </w:t>
      </w:r>
      <w:r w:rsidR="005A18AA">
        <w:t>de basis</w:t>
      </w:r>
      <w:r w:rsidR="00B5764E">
        <w:t xml:space="preserve">eisen </w:t>
      </w:r>
      <w:r w:rsidR="00D350E4">
        <w:t xml:space="preserve">te voldoen </w:t>
      </w:r>
      <w:r w:rsidR="00B5764E">
        <w:t xml:space="preserve">en om de server </w:t>
      </w:r>
      <w:r w:rsidR="00A473C4">
        <w:t>genoeg capaciteit en power</w:t>
      </w:r>
      <w:r w:rsidR="00B5764E">
        <w:t xml:space="preserve"> te geven</w:t>
      </w:r>
      <w:r w:rsidR="00D350E4">
        <w:t xml:space="preserve"> </w:t>
      </w:r>
      <w:r w:rsidR="00B5764E">
        <w:t>zijn de specificaties iets opgeschroefd</w:t>
      </w:r>
      <w:r w:rsidR="00B16634">
        <w:t xml:space="preserve"> (afbeelding 8)</w:t>
      </w:r>
      <w:r w:rsidR="005A18AA">
        <w:t>. Echter</w:t>
      </w:r>
      <w:r w:rsidR="000402BA">
        <w:t xml:space="preserve">, </w:t>
      </w:r>
      <w:r w:rsidR="005A18AA">
        <w:t xml:space="preserve">de specificaties </w:t>
      </w:r>
      <w:r w:rsidR="000402BA">
        <w:t xml:space="preserve">kunnen </w:t>
      </w:r>
      <w:r w:rsidR="005A18AA">
        <w:t xml:space="preserve">altijd worden aangepast </w:t>
      </w:r>
      <w:r w:rsidR="000402BA">
        <w:t>door</w:t>
      </w:r>
      <w:r w:rsidR="005A18AA">
        <w:t>dat het op een virtuele omgeving draait</w:t>
      </w:r>
      <w:r w:rsidR="00B16634">
        <w:t>.</w:t>
      </w:r>
    </w:p>
    <w:p w14:paraId="242C382F" w14:textId="77777777" w:rsidR="00AE3A9D" w:rsidRDefault="00AE3A9D" w:rsidP="00AE3A9D"/>
    <w:p w14:paraId="432A7765" w14:textId="77777777" w:rsidR="0002394A" w:rsidRDefault="0047182E" w:rsidP="0002394A">
      <w:pPr>
        <w:keepNext/>
        <w:jc w:val="center"/>
      </w:pPr>
      <w:r>
        <w:object w:dxaOrig="7321" w:dyaOrig="4620" w14:anchorId="796F87E0">
          <v:shape id="_x0000_i1030" type="#_x0000_t75" style="width:366.05pt;height:231pt" o:ole="">
            <v:imagedata r:id="rId48" o:title=""/>
          </v:shape>
          <o:OLEObject Type="Embed" ProgID="Visio.Drawing.15" ShapeID="_x0000_i1030" DrawAspect="Content" ObjectID="_1463213121" r:id="rId49"/>
        </w:object>
      </w:r>
    </w:p>
    <w:p w14:paraId="3574DB2B" w14:textId="7C85ABBE" w:rsidR="00AE3A9D" w:rsidRDefault="0002394A" w:rsidP="0002394A">
      <w:pPr>
        <w:pStyle w:val="Caption"/>
        <w:jc w:val="center"/>
      </w:pPr>
      <w:bookmarkStart w:id="125" w:name="_Toc389163791"/>
      <w:r>
        <w:t xml:space="preserve">Afbeelding </w:t>
      </w:r>
      <w:r>
        <w:fldChar w:fldCharType="begin"/>
      </w:r>
      <w:r>
        <w:instrText xml:space="preserve"> SEQ Afbeelding \* ARABIC </w:instrText>
      </w:r>
      <w:r>
        <w:fldChar w:fldCharType="separate"/>
      </w:r>
      <w:r w:rsidR="005E182C">
        <w:rPr>
          <w:noProof/>
        </w:rPr>
        <w:t>8</w:t>
      </w:r>
      <w:r>
        <w:fldChar w:fldCharType="end"/>
      </w:r>
      <w:r>
        <w:t xml:space="preserve"> - Hardwarespecificaties</w:t>
      </w:r>
      <w:bookmarkEnd w:id="125"/>
    </w:p>
    <w:p w14:paraId="61D76505" w14:textId="77777777" w:rsidR="00AE3A9D" w:rsidRPr="00AE3A9D" w:rsidRDefault="00AE3A9D" w:rsidP="00AE3A9D"/>
    <w:p w14:paraId="1DFDC857" w14:textId="77777777" w:rsidR="00C02ED2" w:rsidRDefault="00C02ED2" w:rsidP="00C02ED2"/>
    <w:p w14:paraId="767A36B3" w14:textId="77777777" w:rsidR="00C02ED2" w:rsidRPr="00C02ED2" w:rsidRDefault="00C02ED2" w:rsidP="00C02ED2"/>
    <w:p w14:paraId="0B177C08" w14:textId="77777777" w:rsidR="00D473C8" w:rsidRDefault="00D473C8">
      <w:pPr>
        <w:spacing w:after="160"/>
      </w:pPr>
      <w:r>
        <w:br w:type="page"/>
      </w:r>
    </w:p>
    <w:p w14:paraId="64583E44" w14:textId="77777777" w:rsidR="00083915" w:rsidRDefault="00D473C8" w:rsidP="00083915">
      <w:pPr>
        <w:pStyle w:val="Heading3"/>
      </w:pPr>
      <w:bookmarkStart w:id="126" w:name="_Toc389164029"/>
      <w:r>
        <w:lastRenderedPageBreak/>
        <w:t>8.2.6 - Uptime &amp; Monitoring</w:t>
      </w:r>
      <w:bookmarkEnd w:id="126"/>
    </w:p>
    <w:p w14:paraId="20ECF142" w14:textId="344BDD79" w:rsidR="00E264AD" w:rsidRDefault="00740DCF" w:rsidP="00E264AD">
      <w:r>
        <w:t>Bij een nieuw platform moet ook rekening gehouden worden met monitoring en uptime.</w:t>
      </w:r>
      <w:r w:rsidR="00E264AD">
        <w:t xml:space="preserve"> </w:t>
      </w:r>
      <w:r w:rsidR="000A1E0A">
        <w:t xml:space="preserve">Daar </w:t>
      </w:r>
      <w:r w:rsidR="00E264AD">
        <w:t xml:space="preserve">is </w:t>
      </w:r>
      <w:r w:rsidR="000A1E0A">
        <w:t>in deze scriptie nog</w:t>
      </w:r>
      <w:r w:rsidR="00E264AD">
        <w:t xml:space="preserve"> niet over gesproken, maar het is wel een belangrijk aspect in </w:t>
      </w:r>
      <w:r w:rsidR="000A1E0A">
        <w:t>het</w:t>
      </w:r>
      <w:r w:rsidR="00E264AD">
        <w:t xml:space="preserve"> technische ontwerp. </w:t>
      </w:r>
    </w:p>
    <w:p w14:paraId="6E82F516" w14:textId="176E996A" w:rsidR="00445550" w:rsidRDefault="00445550" w:rsidP="00083915"/>
    <w:p w14:paraId="1170100F" w14:textId="16C4E6D4" w:rsidR="0013340B" w:rsidRDefault="0013340B" w:rsidP="0013340B">
      <w:pPr>
        <w:pStyle w:val="Heading4"/>
      </w:pPr>
      <w:bookmarkStart w:id="127" w:name="_Toc389164030"/>
      <w:r>
        <w:t>8.2.6.1 - Uptime</w:t>
      </w:r>
      <w:bookmarkEnd w:id="127"/>
    </w:p>
    <w:p w14:paraId="7AF736F0" w14:textId="3D62E568" w:rsidR="00F133DA" w:rsidRDefault="00E264AD" w:rsidP="00E264AD">
      <w:r>
        <w:t>In gesprek</w:t>
      </w:r>
      <w:r w:rsidR="00445550">
        <w:t xml:space="preserve"> met de afdeling systeembeheer en </w:t>
      </w:r>
      <w:r w:rsidR="000A1E0A">
        <w:t>het</w:t>
      </w:r>
      <w:r w:rsidR="00445550">
        <w:t xml:space="preserve"> management is besloten dat er rekening gehouden moet worden met de volgende eisen tijdens het ontwerp van de </w:t>
      </w:r>
      <w:r w:rsidR="009169B3">
        <w:t>Puppet Master</w:t>
      </w:r>
      <w:r w:rsidR="000A1E0A">
        <w:t>:</w:t>
      </w:r>
    </w:p>
    <w:p w14:paraId="142A45C6" w14:textId="77777777" w:rsidR="00F133DA" w:rsidRDefault="00F133DA" w:rsidP="00083915"/>
    <w:p w14:paraId="5B0D5628" w14:textId="16A9C68B" w:rsidR="00F133DA" w:rsidRDefault="00F133DA" w:rsidP="004C55A3">
      <w:pPr>
        <w:pStyle w:val="ListParagraph"/>
        <w:numPr>
          <w:ilvl w:val="0"/>
          <w:numId w:val="39"/>
        </w:numPr>
      </w:pPr>
      <w:r>
        <w:t xml:space="preserve">De </w:t>
      </w:r>
      <w:r w:rsidR="009169B3">
        <w:t>Puppet Master</w:t>
      </w:r>
      <w:r>
        <w:t xml:space="preserve"> moet een betrouwbar</w:t>
      </w:r>
      <w:r w:rsidR="000A1E0A">
        <w:t>e</w:t>
      </w:r>
      <w:r>
        <w:t xml:space="preserve"> server worden. Daarom is er een doel ge</w:t>
      </w:r>
      <w:r w:rsidR="000A1E0A">
        <w:t>steld</w:t>
      </w:r>
      <w:r>
        <w:t xml:space="preserve"> van een jaarlijkse beschikbaarheid van minimaal 98%</w:t>
      </w:r>
      <w:r w:rsidR="000A1E0A">
        <w:t>.</w:t>
      </w:r>
    </w:p>
    <w:p w14:paraId="7C33D0F3" w14:textId="2F4F0268" w:rsidR="00074930" w:rsidRDefault="00F133DA" w:rsidP="0013340B">
      <w:pPr>
        <w:pStyle w:val="ListParagraph"/>
        <w:numPr>
          <w:ilvl w:val="0"/>
          <w:numId w:val="39"/>
        </w:numPr>
      </w:pPr>
      <w:r>
        <w:t xml:space="preserve">De MTTR (Mean </w:t>
      </w:r>
      <w:r w:rsidR="0013340B">
        <w:t>Till Repair) mag binnen kantooruren niet boven de 2 uur uitkomen.</w:t>
      </w:r>
    </w:p>
    <w:p w14:paraId="06A07821" w14:textId="77777777" w:rsidR="00074930" w:rsidRDefault="00074930" w:rsidP="0013340B"/>
    <w:p w14:paraId="6223E003" w14:textId="1555B300" w:rsidR="0013340B" w:rsidRDefault="0013340B" w:rsidP="0013340B">
      <w:pPr>
        <w:pStyle w:val="Heading4"/>
      </w:pPr>
      <w:bookmarkStart w:id="128" w:name="_Toc389164031"/>
      <w:r>
        <w:t>8.2.6.2 - Monitoring</w:t>
      </w:r>
      <w:bookmarkEnd w:id="128"/>
    </w:p>
    <w:p w14:paraId="56FC10AA" w14:textId="5C70956E" w:rsidR="0013340B" w:rsidRDefault="0013340B" w:rsidP="0013340B">
      <w:r>
        <w:t xml:space="preserve">Binnen MaxServ wordt gebruikgemaakt van </w:t>
      </w:r>
      <w:r w:rsidR="000A1E0A">
        <w:t>het</w:t>
      </w:r>
      <w:r>
        <w:t xml:space="preserve"> monitoringpakket Zabbix. Zabbix is monitoringsoftware die checkt op uptime en </w:t>
      </w:r>
      <w:r w:rsidR="000A1E0A">
        <w:t xml:space="preserve">die </w:t>
      </w:r>
      <w:r>
        <w:t>statistieken bijhoudt</w:t>
      </w:r>
      <w:r w:rsidR="000A1E0A">
        <w:t>,</w:t>
      </w:r>
      <w:r>
        <w:t xml:space="preserve"> zoals bijvoorbeeld de </w:t>
      </w:r>
      <w:r w:rsidR="004C55A3">
        <w:t>serverload</w:t>
      </w:r>
      <w:r>
        <w:t>.</w:t>
      </w:r>
      <w:r w:rsidR="004C55A3">
        <w:t xml:space="preserve"> De servers die gemonitord worden, worden bijgehouden door</w:t>
      </w:r>
      <w:r w:rsidR="000A1E0A">
        <w:t xml:space="preserve"> </w:t>
      </w:r>
      <w:r w:rsidR="004C55A3">
        <w:t>middel van SNMP.</w:t>
      </w:r>
    </w:p>
    <w:p w14:paraId="5B462A60" w14:textId="77777777" w:rsidR="004C55A3" w:rsidRDefault="004C55A3" w:rsidP="0013340B"/>
    <w:p w14:paraId="2DD49D23" w14:textId="662190A6" w:rsidR="004C55A3" w:rsidRPr="0013340B" w:rsidRDefault="004C55A3" w:rsidP="0013340B">
      <w:r>
        <w:t>Ook kunnen we met behulp van Zabbix om de 10 minuten een test laten uitvoeren die controleert op specifieke poorten. Met de uitkomst van deze testresultaten kunnen we vanuit Zabbix een periodiek overzicht krijgen met uptimestatistieken van de server.</w:t>
      </w:r>
    </w:p>
    <w:p w14:paraId="21AE5815" w14:textId="77777777" w:rsidR="0013340B" w:rsidRDefault="0013340B" w:rsidP="0013340B"/>
    <w:p w14:paraId="05971E3F" w14:textId="47911AB7" w:rsidR="0013340B" w:rsidRDefault="004C55A3" w:rsidP="0013340B">
      <w:pPr>
        <w:rPr>
          <w:b/>
        </w:rPr>
      </w:pPr>
      <w:r w:rsidRPr="004C55A3">
        <w:rPr>
          <w:b/>
        </w:rPr>
        <w:t>Poorten die gemonitord dienen te worden:</w:t>
      </w:r>
    </w:p>
    <w:tbl>
      <w:tblPr>
        <w:tblStyle w:val="GridTable4-Accent61"/>
        <w:tblW w:w="0" w:type="auto"/>
        <w:tblLook w:val="04A0" w:firstRow="1" w:lastRow="0" w:firstColumn="1" w:lastColumn="0" w:noHBand="0" w:noVBand="1"/>
      </w:tblPr>
      <w:tblGrid>
        <w:gridCol w:w="1838"/>
        <w:gridCol w:w="7512"/>
      </w:tblGrid>
      <w:tr w:rsidR="004C55A3" w14:paraId="30F225A5" w14:textId="77777777" w:rsidTr="00E245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1F1216F" w14:textId="057E4459" w:rsidR="004C55A3" w:rsidRPr="00392DB6" w:rsidRDefault="004C55A3" w:rsidP="0013340B">
            <w:r w:rsidRPr="00392DB6">
              <w:t>Poort</w:t>
            </w:r>
          </w:p>
        </w:tc>
        <w:tc>
          <w:tcPr>
            <w:tcW w:w="7512" w:type="dxa"/>
          </w:tcPr>
          <w:p w14:paraId="0A9C8049" w14:textId="5810B963" w:rsidR="004C55A3" w:rsidRPr="00392DB6" w:rsidRDefault="004C55A3" w:rsidP="0013340B">
            <w:pPr>
              <w:cnfStyle w:val="100000000000" w:firstRow="1" w:lastRow="0" w:firstColumn="0" w:lastColumn="0" w:oddVBand="0" w:evenVBand="0" w:oddHBand="0" w:evenHBand="0" w:firstRowFirstColumn="0" w:firstRowLastColumn="0" w:lastRowFirstColumn="0" w:lastRowLastColumn="0"/>
            </w:pPr>
            <w:r w:rsidRPr="00392DB6">
              <w:t>Omschrijving</w:t>
            </w:r>
          </w:p>
        </w:tc>
      </w:tr>
      <w:tr w:rsidR="004C55A3" w14:paraId="5EC30C0A" w14:textId="77777777" w:rsidTr="00E245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49AFC76" w14:textId="3E8A097C" w:rsidR="004C55A3" w:rsidRDefault="008A7E0A" w:rsidP="0013340B">
            <w:pPr>
              <w:rPr>
                <w:b w:val="0"/>
              </w:rPr>
            </w:pPr>
            <w:r>
              <w:rPr>
                <w:b w:val="0"/>
              </w:rPr>
              <w:t>8140</w:t>
            </w:r>
          </w:p>
        </w:tc>
        <w:tc>
          <w:tcPr>
            <w:tcW w:w="7512" w:type="dxa"/>
          </w:tcPr>
          <w:p w14:paraId="58D42CAF" w14:textId="3520AF04" w:rsidR="004C55A3" w:rsidRPr="009169B3" w:rsidRDefault="009169B3" w:rsidP="0013340B">
            <w:pPr>
              <w:cnfStyle w:val="000000100000" w:firstRow="0" w:lastRow="0" w:firstColumn="0" w:lastColumn="0" w:oddVBand="0" w:evenVBand="0" w:oddHBand="1" w:evenHBand="0" w:firstRowFirstColumn="0" w:firstRowLastColumn="0" w:lastRowFirstColumn="0" w:lastRowLastColumn="0"/>
            </w:pPr>
            <w:r w:rsidRPr="009169B3">
              <w:t xml:space="preserve">Puppet Master </w:t>
            </w:r>
            <w:r w:rsidR="000A1E0A" w:rsidRPr="009169B3">
              <w:t>p</w:t>
            </w:r>
            <w:r w:rsidR="008A7E0A" w:rsidRPr="009169B3">
              <w:t>oort</w:t>
            </w:r>
          </w:p>
        </w:tc>
      </w:tr>
      <w:tr w:rsidR="004C55A3" w14:paraId="2BFB3F8C" w14:textId="77777777" w:rsidTr="00E2450B">
        <w:tc>
          <w:tcPr>
            <w:cnfStyle w:val="001000000000" w:firstRow="0" w:lastRow="0" w:firstColumn="1" w:lastColumn="0" w:oddVBand="0" w:evenVBand="0" w:oddHBand="0" w:evenHBand="0" w:firstRowFirstColumn="0" w:firstRowLastColumn="0" w:lastRowFirstColumn="0" w:lastRowLastColumn="0"/>
            <w:tcW w:w="1838" w:type="dxa"/>
          </w:tcPr>
          <w:p w14:paraId="7BB1CCFF" w14:textId="3949C137" w:rsidR="004C55A3" w:rsidRDefault="008A7E0A" w:rsidP="0013340B">
            <w:pPr>
              <w:rPr>
                <w:b w:val="0"/>
              </w:rPr>
            </w:pPr>
            <w:r>
              <w:rPr>
                <w:b w:val="0"/>
              </w:rPr>
              <w:t>22</w:t>
            </w:r>
          </w:p>
        </w:tc>
        <w:tc>
          <w:tcPr>
            <w:tcW w:w="7512" w:type="dxa"/>
          </w:tcPr>
          <w:p w14:paraId="6F124C05" w14:textId="7273CB8E" w:rsidR="004C55A3" w:rsidRPr="009169B3" w:rsidRDefault="008A7E0A" w:rsidP="0013340B">
            <w:pPr>
              <w:cnfStyle w:val="000000000000" w:firstRow="0" w:lastRow="0" w:firstColumn="0" w:lastColumn="0" w:oddVBand="0" w:evenVBand="0" w:oddHBand="0" w:evenHBand="0" w:firstRowFirstColumn="0" w:firstRowLastColumn="0" w:lastRowFirstColumn="0" w:lastRowLastColumn="0"/>
            </w:pPr>
            <w:r w:rsidRPr="009169B3">
              <w:t>SSH</w:t>
            </w:r>
            <w:r w:rsidR="000A1E0A" w:rsidRPr="009169B3">
              <w:t>-</w:t>
            </w:r>
            <w:r w:rsidRPr="009169B3">
              <w:t>poort</w:t>
            </w:r>
          </w:p>
        </w:tc>
      </w:tr>
      <w:tr w:rsidR="004C55A3" w14:paraId="2F184C8A" w14:textId="77777777" w:rsidTr="00E245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0C1AEB5" w14:textId="27674B30" w:rsidR="004C55A3" w:rsidRDefault="008A7E0A" w:rsidP="0013340B">
            <w:pPr>
              <w:rPr>
                <w:b w:val="0"/>
              </w:rPr>
            </w:pPr>
            <w:r>
              <w:rPr>
                <w:b w:val="0"/>
              </w:rPr>
              <w:t>443</w:t>
            </w:r>
          </w:p>
        </w:tc>
        <w:tc>
          <w:tcPr>
            <w:tcW w:w="7512" w:type="dxa"/>
          </w:tcPr>
          <w:p w14:paraId="01582F39" w14:textId="5F550570" w:rsidR="004C55A3" w:rsidRPr="009169B3" w:rsidRDefault="008A7E0A" w:rsidP="000A1E0A">
            <w:pPr>
              <w:cnfStyle w:val="000000100000" w:firstRow="0" w:lastRow="0" w:firstColumn="0" w:lastColumn="0" w:oddVBand="0" w:evenVBand="0" w:oddHBand="1" w:evenHBand="0" w:firstRowFirstColumn="0" w:firstRowLastColumn="0" w:lastRowFirstColumn="0" w:lastRowLastColumn="0"/>
            </w:pPr>
            <w:r w:rsidRPr="009169B3">
              <w:t>HTTPS</w:t>
            </w:r>
            <w:r w:rsidR="000A1E0A" w:rsidRPr="009169B3">
              <w:t>-p</w:t>
            </w:r>
            <w:r w:rsidRPr="009169B3">
              <w:t>oort (Foreman Dashboard)</w:t>
            </w:r>
          </w:p>
        </w:tc>
      </w:tr>
    </w:tbl>
    <w:p w14:paraId="24BABFD0" w14:textId="77777777" w:rsidR="004C55A3" w:rsidRPr="004C55A3" w:rsidRDefault="004C55A3" w:rsidP="0013340B">
      <w:pPr>
        <w:rPr>
          <w:b/>
        </w:rPr>
      </w:pPr>
    </w:p>
    <w:p w14:paraId="08DEDB6B" w14:textId="7903917E" w:rsidR="006C5B10" w:rsidRDefault="006C5B10" w:rsidP="00F133DA">
      <w:r>
        <w:br w:type="page"/>
      </w:r>
    </w:p>
    <w:p w14:paraId="7B88D45E" w14:textId="7AF23EEF" w:rsidR="00A842E8" w:rsidRDefault="006C5B10" w:rsidP="006C5B10">
      <w:pPr>
        <w:pStyle w:val="Heading3"/>
      </w:pPr>
      <w:bookmarkStart w:id="129" w:name="_Toc388209102"/>
      <w:bookmarkStart w:id="130" w:name="_Toc389164032"/>
      <w:r>
        <w:lastRenderedPageBreak/>
        <w:t xml:space="preserve">8.2.6 - </w:t>
      </w:r>
      <w:r w:rsidR="00C77024">
        <w:t>Ontwerp i</w:t>
      </w:r>
      <w:r>
        <w:t>nrichting server</w:t>
      </w:r>
      <w:bookmarkEnd w:id="129"/>
      <w:bookmarkEnd w:id="130"/>
    </w:p>
    <w:p w14:paraId="287DFC90" w14:textId="77777777" w:rsidR="00A842E8" w:rsidRDefault="00A842E8" w:rsidP="0044610F"/>
    <w:p w14:paraId="78347523" w14:textId="07125638" w:rsidR="00566181" w:rsidRDefault="00C77024" w:rsidP="0044610F">
      <w:r>
        <w:t xml:space="preserve">In afbeelding </w:t>
      </w:r>
      <w:r w:rsidR="00522190">
        <w:t>9</w:t>
      </w:r>
      <w:r>
        <w:t xml:space="preserve"> zien we een weergave van </w:t>
      </w:r>
      <w:r w:rsidR="000A1E0A">
        <w:t xml:space="preserve">het design van </w:t>
      </w:r>
      <w:r>
        <w:t xml:space="preserve">de </w:t>
      </w:r>
      <w:r w:rsidR="008B6CB9">
        <w:t>Puppet Master</w:t>
      </w:r>
      <w:r>
        <w:t xml:space="preserve">. </w:t>
      </w:r>
      <w:r w:rsidR="00797AA7">
        <w:t xml:space="preserve">De keuze van het ontwerp </w:t>
      </w:r>
      <w:r w:rsidR="00522190">
        <w:t xml:space="preserve">is niet standaard </w:t>
      </w:r>
      <w:r w:rsidR="00797AA7">
        <w:t>vloeit voor</w:t>
      </w:r>
      <w:r w:rsidR="00F0194C">
        <w:t>t</w:t>
      </w:r>
      <w:r w:rsidR="00797AA7">
        <w:t xml:space="preserve"> uit een platform met hoge beschikbaarheid en performance te bouwen. </w:t>
      </w:r>
      <w:r w:rsidR="00522190">
        <w:t>De extra onderdeel die erbij is gekomen is Memcached. Verder in dit hoofdstuk wordt uitgelegd wat de modules betekenen.</w:t>
      </w:r>
    </w:p>
    <w:p w14:paraId="182520EF" w14:textId="77777777" w:rsidR="00A91E06" w:rsidRDefault="00A91E06" w:rsidP="0044610F"/>
    <w:p w14:paraId="0D19A62C" w14:textId="4238261B" w:rsidR="00566181" w:rsidRDefault="001D0501" w:rsidP="00A91E06">
      <w:pPr>
        <w:jc w:val="center"/>
      </w:pPr>
      <w:r>
        <w:object w:dxaOrig="5656" w:dyaOrig="6646" w14:anchorId="4293FC05">
          <v:shape id="_x0000_i1031" type="#_x0000_t75" style="width:282.8pt;height:332.3pt" o:ole="">
            <v:imagedata r:id="rId50" o:title=""/>
          </v:shape>
          <o:OLEObject Type="Embed" ProgID="Visio.Drawing.15" ShapeID="_x0000_i1031" DrawAspect="Content" ObjectID="_1463213122" r:id="rId51"/>
        </w:object>
      </w:r>
    </w:p>
    <w:p w14:paraId="74538A88" w14:textId="77777777" w:rsidR="00A91E06" w:rsidRDefault="00A91E06" w:rsidP="00A91E06">
      <w:pPr>
        <w:pStyle w:val="Caption"/>
        <w:jc w:val="center"/>
      </w:pPr>
      <w:bookmarkStart w:id="131" w:name="_Toc389163792"/>
      <w:r>
        <w:t xml:space="preserve">Afbeelding </w:t>
      </w:r>
      <w:r>
        <w:fldChar w:fldCharType="begin"/>
      </w:r>
      <w:r>
        <w:instrText xml:space="preserve"> SEQ Afbeelding \* ARABIC </w:instrText>
      </w:r>
      <w:r>
        <w:fldChar w:fldCharType="separate"/>
      </w:r>
      <w:r w:rsidR="005E182C">
        <w:rPr>
          <w:noProof/>
        </w:rPr>
        <w:t>9</w:t>
      </w:r>
      <w:r>
        <w:fldChar w:fldCharType="end"/>
      </w:r>
      <w:r>
        <w:t xml:space="preserve"> - Indeling Server</w:t>
      </w:r>
      <w:bookmarkEnd w:id="131"/>
    </w:p>
    <w:p w14:paraId="0052B253" w14:textId="77777777" w:rsidR="00A91E06" w:rsidRDefault="00A91E06" w:rsidP="0044610F"/>
    <w:p w14:paraId="1FF2F92B" w14:textId="15C3FD74" w:rsidR="001D0501" w:rsidRDefault="00B47971" w:rsidP="0044610F">
      <w:r>
        <w:rPr>
          <w:noProof/>
        </w:rPr>
        <w:object w:dxaOrig="1440" w:dyaOrig="1440" w14:anchorId="66339415">
          <v:shape id="_x0000_s1043" type="#_x0000_t75" style="position:absolute;margin-left:357pt;margin-top:3pt;width:108pt;height:185.25pt;z-index:251664384;mso-position-horizontal-relative:text;mso-position-vertical-relative:text">
            <v:imagedata r:id="rId52" o:title=""/>
            <w10:wrap type="square"/>
          </v:shape>
          <o:OLEObject Type="Embed" ProgID="Visio.Drawing.15" ShapeID="_x0000_s1043" DrawAspect="Content" ObjectID="_1463213124" r:id="rId53"/>
        </w:object>
      </w:r>
      <w:r w:rsidR="00566181">
        <w:t>De server is opgebouwd uit twee fictieve lagen. De standaard serverlaag en de Ruby/Rack.</w:t>
      </w:r>
      <w:r w:rsidR="00364AA7">
        <w:t xml:space="preserve"> </w:t>
      </w:r>
      <w:r w:rsidR="00566181">
        <w:t>De standaard server</w:t>
      </w:r>
      <w:r w:rsidR="00C71011">
        <w:t>laag</w:t>
      </w:r>
      <w:r w:rsidR="00566181">
        <w:t xml:space="preserve"> bestaat ui</w:t>
      </w:r>
      <w:r w:rsidR="000A1E0A">
        <w:t>t</w:t>
      </w:r>
      <w:r w:rsidR="00566181">
        <w:t xml:space="preserve"> de apache webserver in combinatie met Passenger en Memcached. Apache2 is een bekende webserver binnen de Linuxwereld om webapplicaties </w:t>
      </w:r>
      <w:r w:rsidR="000A1E0A">
        <w:t xml:space="preserve">op </w:t>
      </w:r>
      <w:r w:rsidR="00566181">
        <w:t>te draaien. Om Ruby/Rack</w:t>
      </w:r>
      <w:r w:rsidR="000A1E0A">
        <w:t>-</w:t>
      </w:r>
      <w:r w:rsidR="00566181">
        <w:t>applicaties binnen een Apache2 te kunnen draaien (</w:t>
      </w:r>
      <w:r w:rsidR="0039203A">
        <w:t xml:space="preserve">waar Puppet en Foreman op gebaseerd zijn, </w:t>
      </w:r>
      <w:r w:rsidR="00566181">
        <w:t>de fictieve laag 2)</w:t>
      </w:r>
      <w:r w:rsidR="00221822">
        <w:t>,</w:t>
      </w:r>
      <w:r w:rsidR="00566181">
        <w:t xml:space="preserve"> is er een communicatieservice genaamd Passenger voor geplaatst.</w:t>
      </w:r>
      <w:r w:rsidR="0039203A">
        <w:t xml:space="preserve"> Passenger is een module voor apache </w:t>
      </w:r>
      <w:r w:rsidR="00221822">
        <w:t>die</w:t>
      </w:r>
      <w:r w:rsidR="0039203A">
        <w:t xml:space="preserve"> ook wel mod_rails of mod_rack wordt genoemd.</w:t>
      </w:r>
      <w:r w:rsidR="00A91E06">
        <w:t xml:space="preserve"> Memcached is een caching mechani</w:t>
      </w:r>
      <w:r w:rsidR="00221822">
        <w:t>s</w:t>
      </w:r>
      <w:r w:rsidR="00A91E06">
        <w:t xml:space="preserve">me </w:t>
      </w:r>
      <w:r w:rsidR="00221822">
        <w:t>d</w:t>
      </w:r>
      <w:r w:rsidR="00A91E06">
        <w:t>at gebruikt word</w:t>
      </w:r>
      <w:r w:rsidR="001D0501">
        <w:t xml:space="preserve">t </w:t>
      </w:r>
      <w:r w:rsidR="00A91E06">
        <w:t xml:space="preserve">om de snelheid van Foreman te optimaliseren. Memcached </w:t>
      </w:r>
      <w:r w:rsidR="000B2726">
        <w:t>slaat dynamische aanvragen op in de RAM</w:t>
      </w:r>
      <w:r w:rsidR="00A91E06">
        <w:t xml:space="preserve"> om zo vraag naar “externe” databases/API’s te verkleinen</w:t>
      </w:r>
      <w:r w:rsidR="000B2726">
        <w:t xml:space="preserve"> en alles sneller te serveren</w:t>
      </w:r>
      <w:r w:rsidR="001D0501">
        <w:t xml:space="preserve">. Vervolgens hebben we in diezelfde laag nog MYSQL en </w:t>
      </w:r>
      <w:r w:rsidR="008F6444">
        <w:t>GPG. MYSQL wordt gebruikt door F</w:t>
      </w:r>
      <w:r w:rsidR="001D0501">
        <w:t>oreman om zijn data wat hij heeft gekregen van Puppet</w:t>
      </w:r>
      <w:r w:rsidR="00221822" w:rsidRPr="00221822">
        <w:t xml:space="preserve"> </w:t>
      </w:r>
      <w:r w:rsidR="00221822">
        <w:t>op te slaan</w:t>
      </w:r>
      <w:r w:rsidR="001D0501">
        <w:t xml:space="preserve">. Denk hierbij aan </w:t>
      </w:r>
      <w:r w:rsidR="008F6444">
        <w:t>de reports en facts. GPG beveil</w:t>
      </w:r>
      <w:r w:rsidR="00221822">
        <w:t>i</w:t>
      </w:r>
      <w:r w:rsidR="008F6444">
        <w:t xml:space="preserve">gd de secrets die in </w:t>
      </w:r>
      <w:r w:rsidR="00221822">
        <w:t>P</w:t>
      </w:r>
      <w:r w:rsidR="008F6444">
        <w:t>uppet zijn ge</w:t>
      </w:r>
      <w:r w:rsidR="00221822">
        <w:t>plaatst;</w:t>
      </w:r>
      <w:r w:rsidR="008F6444">
        <w:t xml:space="preserve"> denk hierbij aan MYSQL</w:t>
      </w:r>
      <w:r w:rsidR="00221822">
        <w:t>-</w:t>
      </w:r>
      <w:r w:rsidR="008F6444">
        <w:t>wachtwoorden.</w:t>
      </w:r>
      <w:r w:rsidR="00AE4A33">
        <w:t xml:space="preserve"> </w:t>
      </w:r>
    </w:p>
    <w:p w14:paraId="081598E7" w14:textId="77777777" w:rsidR="00AE4A33" w:rsidRDefault="00AE4A33" w:rsidP="0044610F"/>
    <w:p w14:paraId="0CB8CA94" w14:textId="77777777" w:rsidR="004713FA" w:rsidRDefault="004713FA" w:rsidP="0044610F"/>
    <w:p w14:paraId="580595C1" w14:textId="2CEA9A98" w:rsidR="002F56B8" w:rsidRDefault="00B47971" w:rsidP="0044610F">
      <w:r>
        <w:rPr>
          <w:noProof/>
        </w:rPr>
        <w:lastRenderedPageBreak/>
        <w:object w:dxaOrig="1440" w:dyaOrig="1440" w14:anchorId="3CAEAD7D">
          <v:shape id="_x0000_s1044" type="#_x0000_t75" style="position:absolute;margin-left:360.75pt;margin-top:.7pt;width:108pt;height:148.5pt;z-index:251665408;mso-position-horizontal-relative:text;mso-position-vertical-relative:text">
            <v:imagedata r:id="rId54" o:title=""/>
            <w10:wrap type="square"/>
          </v:shape>
          <o:OLEObject Type="Embed" ProgID="Visio.Drawing.15" ShapeID="_x0000_s1044" DrawAspect="Content" ObjectID="_1463213125" r:id="rId55"/>
        </w:object>
      </w:r>
      <w:r w:rsidR="00221822">
        <w:t>In</w:t>
      </w:r>
      <w:r w:rsidR="00AE4A33">
        <w:t xml:space="preserve"> de tweede laag</w:t>
      </w:r>
      <w:r w:rsidR="00221822">
        <w:t xml:space="preserve"> </w:t>
      </w:r>
      <w:r w:rsidR="00AE4A33">
        <w:t>bevinden zich de applicat</w:t>
      </w:r>
      <w:r w:rsidR="00221822">
        <w:t>i</w:t>
      </w:r>
      <w:r w:rsidR="00AE4A33">
        <w:t>es Puppet</w:t>
      </w:r>
      <w:r w:rsidR="009169B3">
        <w:t xml:space="preserve"> Master</w:t>
      </w:r>
      <w:r w:rsidR="00AE4A33">
        <w:t xml:space="preserve">, Foreman en Hiera. Laag 2 is de Ruby/Rack stack waarop beide applicaties draaien. </w:t>
      </w:r>
      <w:r w:rsidR="000D4F6A">
        <w:t xml:space="preserve">De Foreman proxy fungeert als een portal. Hierin kunnen elementen aangeroepen worden zoals de Puppet CA (om certificaten te signen). Foreman is </w:t>
      </w:r>
      <w:r w:rsidR="00221822">
        <w:t xml:space="preserve">een </w:t>
      </w:r>
      <w:r w:rsidR="000D4F6A">
        <w:t xml:space="preserve">dashboard waarin alle statistieken en nodes worden weergegeven. Alles wat hierin aangepast wordt, </w:t>
      </w:r>
      <w:r w:rsidR="00785AD3">
        <w:t>heeft invloed op de Puppet M</w:t>
      </w:r>
      <w:r w:rsidR="000D4F6A">
        <w:t>aster. Deze zijn immers met elkaar verbonden.</w:t>
      </w:r>
      <w:r w:rsidR="00A635D6">
        <w:t xml:space="preserve"> </w:t>
      </w:r>
    </w:p>
    <w:p w14:paraId="132CEE3F" w14:textId="77777777" w:rsidR="002F56B8" w:rsidRDefault="002F56B8" w:rsidP="0044610F"/>
    <w:p w14:paraId="11A4688C" w14:textId="6FF9445E" w:rsidR="00A635D6" w:rsidRDefault="00A635D6" w:rsidP="0044610F">
      <w:r>
        <w:t xml:space="preserve">Eerder in de pakketselectie was al aangegeven dat er een </w:t>
      </w:r>
      <w:r w:rsidR="00C63CBE">
        <w:t xml:space="preserve">extra </w:t>
      </w:r>
      <w:r>
        <w:t>keuze was in taalniveau. Hier</w:t>
      </w:r>
      <w:r w:rsidR="00C63CBE">
        <w:t>a</w:t>
      </w:r>
      <w:r>
        <w:t>data</w:t>
      </w:r>
      <w:r w:rsidR="00C63CBE">
        <w:t xml:space="preserve"> (DSL van Puppet)</w:t>
      </w:r>
      <w:r>
        <w:t xml:space="preserve"> is hier de tweede keuze</w:t>
      </w:r>
      <w:r w:rsidR="00221822">
        <w:t>;</w:t>
      </w:r>
      <w:r>
        <w:t xml:space="preserve"> het is makkelijk leesbaar voor systeembeheerders die geen programmeerkennis hebben. </w:t>
      </w:r>
    </w:p>
    <w:p w14:paraId="487AB940" w14:textId="77777777" w:rsidR="00A635D6" w:rsidRDefault="00A635D6" w:rsidP="0044610F"/>
    <w:p w14:paraId="72B958F8" w14:textId="4A69B64C" w:rsidR="00AE4A33" w:rsidRDefault="00A635D6" w:rsidP="0044610F">
      <w:r>
        <w:t>De redenen waarom voor Hiera gekozen is:</w:t>
      </w:r>
    </w:p>
    <w:p w14:paraId="548352C1" w14:textId="08FD4260" w:rsidR="00A635D6" w:rsidRDefault="002F56B8" w:rsidP="004C55A3">
      <w:pPr>
        <w:pStyle w:val="ListParagraph"/>
        <w:numPr>
          <w:ilvl w:val="0"/>
          <w:numId w:val="29"/>
        </w:numPr>
      </w:pPr>
      <w:r>
        <w:t>Makkelijker om nodes te configureren met standaard data omdat je ove</w:t>
      </w:r>
      <w:r w:rsidR="00221822">
        <w:t>r</w:t>
      </w:r>
      <w:r>
        <w:t>rides kan maken in modules.</w:t>
      </w:r>
    </w:p>
    <w:p w14:paraId="1F63D89D" w14:textId="76E819A4" w:rsidR="002F56B8" w:rsidRDefault="002F56B8" w:rsidP="004C55A3">
      <w:pPr>
        <w:pStyle w:val="ListParagraph"/>
        <w:numPr>
          <w:ilvl w:val="0"/>
          <w:numId w:val="29"/>
        </w:numPr>
      </w:pPr>
      <w:r>
        <w:t>Makkelijker her</w:t>
      </w:r>
      <w:r w:rsidR="00221822">
        <w:t xml:space="preserve"> te ge</w:t>
      </w:r>
      <w:r>
        <w:t>bruiken code.</w:t>
      </w:r>
    </w:p>
    <w:p w14:paraId="55B61C53" w14:textId="60EB12D0" w:rsidR="002F56B8" w:rsidRDefault="002F56B8" w:rsidP="004C55A3">
      <w:pPr>
        <w:pStyle w:val="ListParagraph"/>
        <w:numPr>
          <w:ilvl w:val="0"/>
          <w:numId w:val="29"/>
        </w:numPr>
      </w:pPr>
      <w:r>
        <w:t xml:space="preserve">Makkelijk om </w:t>
      </w:r>
      <w:r w:rsidR="00221822">
        <w:t xml:space="preserve">gemaakte </w:t>
      </w:r>
      <w:r>
        <w:t>modules online te zetten zonder gevoelige data te verwijderen omdat</w:t>
      </w:r>
      <w:r w:rsidR="00C63CBE">
        <w:t xml:space="preserve"> statische bedrijfsdata</w:t>
      </w:r>
      <w:r>
        <w:t xml:space="preserve"> niet in de mod</w:t>
      </w:r>
      <w:r w:rsidR="00C63CBE">
        <w:t>ule is verwerkt vanwege die overrides</w:t>
      </w:r>
      <w:r>
        <w:t xml:space="preserve">. </w:t>
      </w:r>
    </w:p>
    <w:p w14:paraId="732E2E93" w14:textId="70C0B1A0" w:rsidR="00A635D6" w:rsidRDefault="002F56B8" w:rsidP="0044610F">
      <w:r>
        <w:rPr>
          <w:noProof/>
          <w:lang w:eastAsia="nl-NL"/>
        </w:rPr>
        <mc:AlternateContent>
          <mc:Choice Requires="wps">
            <w:drawing>
              <wp:anchor distT="45720" distB="45720" distL="114300" distR="114300" simplePos="0" relativeHeight="251659264" behindDoc="0" locked="0" layoutInCell="1" allowOverlap="1" wp14:anchorId="157BDAFC" wp14:editId="5ACC29D9">
                <wp:simplePos x="0" y="0"/>
                <wp:positionH relativeFrom="column">
                  <wp:posOffset>152400</wp:posOffset>
                </wp:positionH>
                <wp:positionV relativeFrom="paragraph">
                  <wp:posOffset>316230</wp:posOffset>
                </wp:positionV>
                <wp:extent cx="2838450" cy="295275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2952750"/>
                        </a:xfrm>
                        <a:prstGeom prst="rect">
                          <a:avLst/>
                        </a:prstGeom>
                        <a:solidFill>
                          <a:srgbClr val="FFFFFF"/>
                        </a:solidFill>
                        <a:ln w="9525">
                          <a:solidFill>
                            <a:srgbClr val="000000"/>
                          </a:solidFill>
                          <a:miter lim="800000"/>
                          <a:headEnd/>
                          <a:tailEnd/>
                        </a:ln>
                      </wps:spPr>
                      <wps:txbx>
                        <w:txbxContent>
                          <w:p w14:paraId="2E57777F" w14:textId="41C5DBF4" w:rsidR="00E45040" w:rsidRDefault="00E45040" w:rsidP="002F56B8">
                            <w:pPr>
                              <w:rPr>
                                <w:b/>
                              </w:rPr>
                            </w:pPr>
                            <w:r w:rsidRPr="002F56B8">
                              <w:rPr>
                                <w:b/>
                              </w:rPr>
                              <w:t>Voorbeeld Hiera</w:t>
                            </w:r>
                            <w:r>
                              <w:rPr>
                                <w:b/>
                              </w:rPr>
                              <w:t>c</w:t>
                            </w:r>
                            <w:r w:rsidRPr="002F56B8">
                              <w:rPr>
                                <w:b/>
                              </w:rPr>
                              <w:t>ode:</w:t>
                            </w:r>
                          </w:p>
                          <w:p w14:paraId="0890573D" w14:textId="6C901734" w:rsidR="00E45040" w:rsidRDefault="00E45040" w:rsidP="002F56B8">
                            <w:r>
                              <w:br/>
                              <w:t>databases:</w:t>
                            </w:r>
                          </w:p>
                          <w:p w14:paraId="246F7662" w14:textId="73289215" w:rsidR="00E45040" w:rsidRDefault="00E45040" w:rsidP="002F56B8">
                            <w:r>
                              <w:t xml:space="preserve">  XXXX:</w:t>
                            </w:r>
                          </w:p>
                          <w:p w14:paraId="631D626B" w14:textId="21E2137E" w:rsidR="00E45040" w:rsidRPr="0025559B" w:rsidRDefault="00E45040" w:rsidP="002F56B8">
                            <w:pPr>
                              <w:rPr>
                                <w:lang w:val="en-US"/>
                              </w:rPr>
                            </w:pPr>
                            <w:r>
                              <w:t xml:space="preserve">    </w:t>
                            </w:r>
                            <w:r w:rsidRPr="0025559B">
                              <w:rPr>
                                <w:lang w:val="en-US"/>
                              </w:rPr>
                              <w:t>username: "XXXX"</w:t>
                            </w:r>
                          </w:p>
                          <w:p w14:paraId="79559462" w14:textId="5501B740" w:rsidR="00E45040" w:rsidRPr="0025559B" w:rsidRDefault="00E45040" w:rsidP="002F56B8">
                            <w:pPr>
                              <w:rPr>
                                <w:lang w:val="en-US"/>
                              </w:rPr>
                            </w:pPr>
                            <w:r w:rsidRPr="0025559B">
                              <w:rPr>
                                <w:lang w:val="en-US"/>
                              </w:rPr>
                              <w:t xml:space="preserve">    password: "XXX"</w:t>
                            </w:r>
                          </w:p>
                          <w:p w14:paraId="632A7AEC" w14:textId="77777777" w:rsidR="00E45040" w:rsidRPr="0025559B" w:rsidRDefault="00E45040" w:rsidP="002F56B8">
                            <w:pPr>
                              <w:rPr>
                                <w:lang w:val="en-US"/>
                              </w:rPr>
                            </w:pPr>
                            <w:r w:rsidRPr="0025559B">
                              <w:rPr>
                                <w:lang w:val="en-US"/>
                              </w:rPr>
                              <w:t>vhosts:</w:t>
                            </w:r>
                          </w:p>
                          <w:p w14:paraId="6FBA8B5E" w14:textId="51FE0533" w:rsidR="00E45040" w:rsidRDefault="00E45040" w:rsidP="002F56B8">
                            <w:r w:rsidRPr="0025559B">
                              <w:rPr>
                                <w:lang w:val="en-US"/>
                              </w:rPr>
                              <w:t xml:space="preserve">  </w:t>
                            </w:r>
                            <w:r>
                              <w:t>hakan.scriptie.voorbeeld:</w:t>
                            </w:r>
                          </w:p>
                          <w:p w14:paraId="62819AF8" w14:textId="230747F1" w:rsidR="00E45040" w:rsidRDefault="00E45040" w:rsidP="002F56B8">
                            <w:r>
                              <w:t xml:space="preserve">    path: "/var/www/scriptie"</w:t>
                            </w:r>
                          </w:p>
                          <w:p w14:paraId="212305D2" w14:textId="77777777" w:rsidR="00E45040" w:rsidRPr="0025559B" w:rsidRDefault="00E45040" w:rsidP="002F56B8">
                            <w:pPr>
                              <w:rPr>
                                <w:lang w:val="en-US"/>
                              </w:rPr>
                            </w:pPr>
                            <w:r>
                              <w:t xml:space="preserve">    </w:t>
                            </w:r>
                            <w:r w:rsidRPr="0025559B">
                              <w:rPr>
                                <w:lang w:val="en-US"/>
                              </w:rPr>
                              <w:t>ssl: yes</w:t>
                            </w:r>
                          </w:p>
                          <w:p w14:paraId="57A30814" w14:textId="7A56AF49" w:rsidR="00E45040" w:rsidRPr="0025559B" w:rsidRDefault="00E45040" w:rsidP="002F56B8">
                            <w:pPr>
                              <w:rPr>
                                <w:lang w:val="en-US"/>
                              </w:rPr>
                            </w:pPr>
                            <w:r w:rsidRPr="0025559B">
                              <w:rPr>
                                <w:lang w:val="en-US"/>
                              </w:rPr>
                              <w:t xml:space="preserve">    certificateName: "wildcard-uzunlar-nl"</w:t>
                            </w:r>
                          </w:p>
                          <w:p w14:paraId="54513B02" w14:textId="52759383" w:rsidR="00E45040" w:rsidRDefault="00E45040" w:rsidP="002F56B8">
                            <w:r w:rsidRPr="0025559B">
                              <w:rPr>
                                <w:lang w:val="en-US"/>
                              </w:rPr>
                              <w:t xml:space="preserve">    </w:t>
                            </w:r>
                            <w:r>
                              <w:t>typo3: 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7BDAFC" id="_x0000_s1029" type="#_x0000_t202" style="position:absolute;margin-left:12pt;margin-top:24.9pt;width:223.5pt;height:232.5pt;z-index:25166746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">
                <v:textbox>
                  <w:txbxContent>
                    <w:p w14:paraId="2E57777F" w14:textId="41C5DBF4" w:rsidR="00E45040" w:rsidRDefault="00E45040" w:rsidP="002F56B8">
                      <w:pPr>
                        <w:rPr>
                          <w:b/>
                        </w:rPr>
                      </w:pPr>
                      <w:r w:rsidRPr="002F56B8">
                        <w:rPr>
                          <w:b/>
                        </w:rPr>
                        <w:t>Voorbeeld Hiera</w:t>
                      </w:r>
                      <w:r>
                        <w:rPr>
                          <w:b/>
                        </w:rPr>
                        <w:t>c</w:t>
                      </w:r>
                      <w:r w:rsidRPr="002F56B8">
                        <w:rPr>
                          <w:b/>
                        </w:rPr>
                        <w:t>ode:</w:t>
                      </w:r>
                    </w:p>
                    <w:p w14:paraId="0890573D" w14:textId="6C901734" w:rsidR="00E45040" w:rsidRDefault="00E45040" w:rsidP="002F56B8">
                      <w:r>
                        <w:br/>
                        <w:t>databases:</w:t>
                      </w:r>
                    </w:p>
                    <w:p w14:paraId="246F7662" w14:textId="73289215" w:rsidR="00E45040" w:rsidRDefault="00E45040" w:rsidP="002F56B8">
                      <w:r>
                        <w:t xml:space="preserve">  XXXX:</w:t>
                      </w:r>
                    </w:p>
                    <w:p w14:paraId="631D626B" w14:textId="21E2137E" w:rsidR="00E45040" w:rsidRPr="0025559B" w:rsidRDefault="00E45040" w:rsidP="002F56B8">
                      <w:pPr>
                        <w:rPr>
                          <w:lang w:val="en-US"/>
                        </w:rPr>
                      </w:pPr>
                      <w:r>
                        <w:t xml:space="preserve">    </w:t>
                      </w:r>
                      <w:r w:rsidRPr="0025559B">
                        <w:rPr>
                          <w:lang w:val="en-US"/>
                        </w:rPr>
                        <w:t>username: "XXXX"</w:t>
                      </w:r>
                    </w:p>
                    <w:p w14:paraId="79559462" w14:textId="5501B740" w:rsidR="00E45040" w:rsidRPr="0025559B" w:rsidRDefault="00E45040" w:rsidP="002F56B8">
                      <w:pPr>
                        <w:rPr>
                          <w:lang w:val="en-US"/>
                        </w:rPr>
                      </w:pPr>
                      <w:r w:rsidRPr="0025559B">
                        <w:rPr>
                          <w:lang w:val="en-US"/>
                        </w:rPr>
                        <w:t xml:space="preserve">    password: "XXX"</w:t>
                      </w:r>
                    </w:p>
                    <w:p w14:paraId="632A7AEC" w14:textId="77777777" w:rsidR="00E45040" w:rsidRPr="0025559B" w:rsidRDefault="00E45040" w:rsidP="002F56B8">
                      <w:pPr>
                        <w:rPr>
                          <w:lang w:val="en-US"/>
                        </w:rPr>
                      </w:pPr>
                      <w:r w:rsidRPr="0025559B">
                        <w:rPr>
                          <w:lang w:val="en-US"/>
                        </w:rPr>
                        <w:t>vhosts:</w:t>
                      </w:r>
                    </w:p>
                    <w:p w14:paraId="6FBA8B5E" w14:textId="51FE0533" w:rsidR="00E45040" w:rsidRDefault="00E45040" w:rsidP="002F56B8">
                      <w:r w:rsidRPr="0025559B">
                        <w:rPr>
                          <w:lang w:val="en-US"/>
                        </w:rPr>
                        <w:t xml:space="preserve">  </w:t>
                      </w:r>
                      <w:r>
                        <w:t>hakan.scriptie.voorbeeld:</w:t>
                      </w:r>
                    </w:p>
                    <w:p w14:paraId="62819AF8" w14:textId="230747F1" w:rsidR="00E45040" w:rsidRDefault="00E45040" w:rsidP="002F56B8">
                      <w:r>
                        <w:t xml:space="preserve">    path: "/var/www/scriptie"</w:t>
                      </w:r>
                    </w:p>
                    <w:p w14:paraId="212305D2" w14:textId="77777777" w:rsidR="00E45040" w:rsidRPr="0025559B" w:rsidRDefault="00E45040" w:rsidP="002F56B8">
                      <w:pPr>
                        <w:rPr>
                          <w:lang w:val="en-US"/>
                        </w:rPr>
                      </w:pPr>
                      <w:r>
                        <w:t xml:space="preserve">    </w:t>
                      </w:r>
                      <w:r w:rsidRPr="0025559B">
                        <w:rPr>
                          <w:lang w:val="en-US"/>
                        </w:rPr>
                        <w:t>ssl: yes</w:t>
                      </w:r>
                    </w:p>
                    <w:p w14:paraId="57A30814" w14:textId="7A56AF49" w:rsidR="00E45040" w:rsidRPr="0025559B" w:rsidRDefault="00E45040" w:rsidP="002F56B8">
                      <w:pPr>
                        <w:rPr>
                          <w:lang w:val="en-US"/>
                        </w:rPr>
                      </w:pPr>
                      <w:r w:rsidRPr="0025559B">
                        <w:rPr>
                          <w:lang w:val="en-US"/>
                        </w:rPr>
                        <w:t xml:space="preserve">    certificateName: "wildcard-uzunlar-nl"</w:t>
                      </w:r>
                    </w:p>
                    <w:p w14:paraId="54513B02" w14:textId="52759383" w:rsidR="00E45040" w:rsidRDefault="00E45040" w:rsidP="002F56B8">
                      <w:r w:rsidRPr="0025559B">
                        <w:rPr>
                          <w:lang w:val="en-US"/>
                        </w:rPr>
                        <w:t xml:space="preserve">    </w:t>
                      </w:r>
                      <w:r>
                        <w:t>typo3: yes</w:t>
                      </w:r>
                    </w:p>
                  </w:txbxContent>
                </v:textbox>
                <w10:wrap type="square"/>
              </v:shape>
            </w:pict>
          </mc:Fallback>
        </mc:AlternateContent>
      </w:r>
      <w:r>
        <w:rPr>
          <w:noProof/>
          <w:lang w:eastAsia="nl-NL"/>
        </w:rPr>
        <mc:AlternateContent>
          <mc:Choice Requires="wps">
            <w:drawing>
              <wp:anchor distT="45720" distB="45720" distL="114300" distR="114300" simplePos="0" relativeHeight="251660288" behindDoc="0" locked="0" layoutInCell="1" allowOverlap="1" wp14:anchorId="438629D9" wp14:editId="2B6B3532">
                <wp:simplePos x="0" y="0"/>
                <wp:positionH relativeFrom="column">
                  <wp:posOffset>3209925</wp:posOffset>
                </wp:positionH>
                <wp:positionV relativeFrom="paragraph">
                  <wp:posOffset>316230</wp:posOffset>
                </wp:positionV>
                <wp:extent cx="2746375" cy="2952750"/>
                <wp:effectExtent l="0" t="0" r="15875" b="1905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6375" cy="2952750"/>
                        </a:xfrm>
                        <a:prstGeom prst="rect">
                          <a:avLst/>
                        </a:prstGeom>
                        <a:solidFill>
                          <a:srgbClr val="FFFFFF"/>
                        </a:solidFill>
                        <a:ln w="9525">
                          <a:solidFill>
                            <a:srgbClr val="000000"/>
                          </a:solidFill>
                          <a:miter lim="800000"/>
                          <a:headEnd/>
                          <a:tailEnd/>
                        </a:ln>
                      </wps:spPr>
                      <wps:txbx>
                        <w:txbxContent>
                          <w:p w14:paraId="61A6932D" w14:textId="5E93FBCD" w:rsidR="00E45040" w:rsidRDefault="00E45040" w:rsidP="002F56B8">
                            <w:pPr>
                              <w:rPr>
                                <w:b/>
                              </w:rPr>
                            </w:pPr>
                            <w:r w:rsidRPr="002F56B8">
                              <w:rPr>
                                <w:b/>
                              </w:rPr>
                              <w:t>Voorbeeld standaar</w:t>
                            </w:r>
                            <w:r>
                              <w:rPr>
                                <w:b/>
                              </w:rPr>
                              <w:t>d</w:t>
                            </w:r>
                            <w:r w:rsidRPr="002F56B8">
                              <w:rPr>
                                <w:b/>
                              </w:rPr>
                              <w:t xml:space="preserve"> Puppetcode: </w:t>
                            </w:r>
                          </w:p>
                          <w:p w14:paraId="0A8984BD" w14:textId="4E6907A7" w:rsidR="00E45040" w:rsidRPr="002F56B8" w:rsidRDefault="00E45040" w:rsidP="002F56B8">
                            <w:pPr>
                              <w:rPr>
                                <w:b/>
                              </w:rPr>
                            </w:pPr>
                            <w:r w:rsidRPr="002F56B8">
                              <w:rPr>
                                <w:b/>
                              </w:rPr>
                              <w:t xml:space="preserve"> </w:t>
                            </w:r>
                          </w:p>
                          <w:p w14:paraId="21627173" w14:textId="589A6350" w:rsidR="00E45040" w:rsidRDefault="00E45040" w:rsidP="002F56B8">
                            <w:r>
                              <w:t>apache::vhost { '</w:t>
                            </w:r>
                            <w:r w:rsidRPr="002F56B8">
                              <w:t xml:space="preserve"> </w:t>
                            </w:r>
                            <w:r>
                              <w:t>hakan.scriptie.voorbeeld:</w:t>
                            </w:r>
                          </w:p>
                          <w:p w14:paraId="58A70A57" w14:textId="77777777" w:rsidR="00E45040" w:rsidRDefault="00E45040" w:rsidP="002F56B8">
                            <w:r>
                              <w:t xml:space="preserve">      port     =&gt; '443',</w:t>
                            </w:r>
                          </w:p>
                          <w:p w14:paraId="1B4482F9" w14:textId="5A603E47" w:rsidR="00E45040" w:rsidRDefault="00E45040" w:rsidP="002F56B8">
                            <w:r>
                              <w:t xml:space="preserve">      docroot  =&gt; '/var/www/scriptie',</w:t>
                            </w:r>
                          </w:p>
                          <w:p w14:paraId="2E615C5B" w14:textId="77777777" w:rsidR="00E45040" w:rsidRPr="0025559B" w:rsidRDefault="00E45040" w:rsidP="002F56B8">
                            <w:pPr>
                              <w:rPr>
                                <w:lang w:val="en-US"/>
                              </w:rPr>
                            </w:pPr>
                            <w:r>
                              <w:t xml:space="preserve">      </w:t>
                            </w:r>
                            <w:r w:rsidRPr="0025559B">
                              <w:rPr>
                                <w:lang w:val="en-US"/>
                              </w:rPr>
                              <w:t>ssl      =&gt; true,</w:t>
                            </w:r>
                          </w:p>
                          <w:p w14:paraId="6820D6FD" w14:textId="5A8F0679" w:rsidR="00E45040" w:rsidRPr="0025559B" w:rsidRDefault="00E45040" w:rsidP="002F56B8">
                            <w:pPr>
                              <w:rPr>
                                <w:lang w:val="en-US"/>
                              </w:rPr>
                            </w:pPr>
                            <w:r w:rsidRPr="0025559B">
                              <w:rPr>
                                <w:lang w:val="en-US"/>
                              </w:rPr>
                              <w:t xml:space="preserve">      ssl_cert =&gt; '/etc/ssl/ wildcard-uzunlar-nl’,</w:t>
                            </w:r>
                          </w:p>
                          <w:p w14:paraId="4EE49023" w14:textId="3223984C" w:rsidR="00E45040" w:rsidRPr="0025559B" w:rsidRDefault="00E45040" w:rsidP="002F56B8">
                            <w:pPr>
                              <w:rPr>
                                <w:lang w:val="en-US"/>
                              </w:rPr>
                            </w:pPr>
                            <w:r w:rsidRPr="0025559B">
                              <w:rPr>
                                <w:lang w:val="en-US"/>
                              </w:rPr>
                              <w:t xml:space="preserve">      ssl_key  =&gt; '/etc/ssl/ wildcard-uzunlar-nl,</w:t>
                            </w:r>
                          </w:p>
                          <w:p w14:paraId="6A8F74A9" w14:textId="5354D40B" w:rsidR="00E45040" w:rsidRPr="0025559B" w:rsidRDefault="00E45040" w:rsidP="002F56B8">
                            <w:pPr>
                              <w:rPr>
                                <w:lang w:val="en-US"/>
                              </w:rPr>
                            </w:pPr>
                            <w:r w:rsidRPr="0025559B">
                              <w:rPr>
                                <w:lang w:val="en-US"/>
                              </w:rPr>
                              <w:t xml:space="preserve">    }</w:t>
                            </w:r>
                          </w:p>
                          <w:p w14:paraId="244F4EAF" w14:textId="184CF827" w:rsidR="00E45040" w:rsidRPr="0025559B" w:rsidRDefault="00E45040" w:rsidP="002F56B8">
                            <w:pPr>
                              <w:rPr>
                                <w:lang w:val="en-US"/>
                              </w:rPr>
                            </w:pPr>
                            <w:r w:rsidRPr="0025559B">
                              <w:rPr>
                                <w:lang w:val="en-US"/>
                              </w:rPr>
                              <w:t xml:space="preserve">    mysql::db { 'XXXX':</w:t>
                            </w:r>
                          </w:p>
                          <w:p w14:paraId="118A5303" w14:textId="214CDFA4" w:rsidR="00E45040" w:rsidRPr="0025559B" w:rsidRDefault="00E45040" w:rsidP="002F56B8">
                            <w:pPr>
                              <w:rPr>
                                <w:lang w:val="en-US"/>
                              </w:rPr>
                            </w:pPr>
                            <w:r w:rsidRPr="0025559B">
                              <w:rPr>
                                <w:lang w:val="en-US"/>
                              </w:rPr>
                              <w:t xml:space="preserve">      user     =&gt; 'XXXX',</w:t>
                            </w:r>
                          </w:p>
                          <w:p w14:paraId="029F5FDA" w14:textId="4A1B8A7C" w:rsidR="00E45040" w:rsidRPr="0025559B" w:rsidRDefault="00E45040" w:rsidP="002F56B8">
                            <w:pPr>
                              <w:rPr>
                                <w:lang w:val="en-US"/>
                              </w:rPr>
                            </w:pPr>
                            <w:r w:rsidRPr="0025559B">
                              <w:rPr>
                                <w:lang w:val="en-US"/>
                              </w:rPr>
                              <w:t xml:space="preserve">      password =&gt; 'XXX',</w:t>
                            </w:r>
                          </w:p>
                          <w:p w14:paraId="372CE5CB" w14:textId="77777777" w:rsidR="00E45040" w:rsidRPr="0025559B" w:rsidRDefault="00E45040" w:rsidP="002F56B8">
                            <w:pPr>
                              <w:rPr>
                                <w:lang w:val="en-US"/>
                              </w:rPr>
                            </w:pPr>
                            <w:r w:rsidRPr="0025559B">
                              <w:rPr>
                                <w:lang w:val="en-US"/>
                              </w:rPr>
                              <w:t xml:space="preserve">      host     =&gt; 'localhost',</w:t>
                            </w:r>
                          </w:p>
                          <w:p w14:paraId="50786E0C" w14:textId="0B128C8C" w:rsidR="00E45040" w:rsidRPr="0025559B" w:rsidRDefault="00E45040" w:rsidP="002F56B8">
                            <w:pPr>
                              <w:rPr>
                                <w:lang w:val="en-US"/>
                              </w:rPr>
                            </w:pPr>
                            <w:r w:rsidRPr="0025559B">
                              <w:rPr>
                                <w:lang w:val="en-US"/>
                              </w:rPr>
                              <w:t xml:space="preserve">      grant    =&gt; ['ALL'],</w:t>
                            </w:r>
                          </w:p>
                          <w:p w14:paraId="418BCDBB" w14:textId="37228FE9" w:rsidR="00E45040" w:rsidRDefault="00E45040" w:rsidP="002F56B8">
                            <w:r w:rsidRPr="0025559B">
                              <w:rPr>
                                <w:lang w:val="en-US"/>
                              </w:rPr>
                              <w:t xml:space="preserve">    </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8629D9" id="_x0000_s1030" type="#_x0000_t202" style="position:absolute;margin-left:252.75pt;margin-top:24.9pt;width:216.25pt;height:232.5pt;z-index:251669509;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">
                <v:textbox>
                  <w:txbxContent>
                    <w:p w14:paraId="61A6932D" w14:textId="5E93FBCD" w:rsidR="00E45040" w:rsidRDefault="00E45040" w:rsidP="002F56B8">
                      <w:pPr>
                        <w:rPr>
                          <w:b/>
                        </w:rPr>
                      </w:pPr>
                      <w:r w:rsidRPr="002F56B8">
                        <w:rPr>
                          <w:b/>
                        </w:rPr>
                        <w:t>Voorbeeld standaar</w:t>
                      </w:r>
                      <w:r>
                        <w:rPr>
                          <w:b/>
                        </w:rPr>
                        <w:t>d</w:t>
                      </w:r>
                      <w:r w:rsidRPr="002F56B8">
                        <w:rPr>
                          <w:b/>
                        </w:rPr>
                        <w:t xml:space="preserve"> Puppetcode: </w:t>
                      </w:r>
                    </w:p>
                    <w:p w14:paraId="0A8984BD" w14:textId="4E6907A7" w:rsidR="00E45040" w:rsidRPr="002F56B8" w:rsidRDefault="00E45040" w:rsidP="002F56B8">
                      <w:pPr>
                        <w:rPr>
                          <w:b/>
                        </w:rPr>
                      </w:pPr>
                      <w:r w:rsidRPr="002F56B8">
                        <w:rPr>
                          <w:b/>
                        </w:rPr>
                        <w:t xml:space="preserve"> </w:t>
                      </w:r>
                    </w:p>
                    <w:p w14:paraId="21627173" w14:textId="589A6350" w:rsidR="00E45040" w:rsidRDefault="00E45040" w:rsidP="002F56B8">
                      <w:r>
                        <w:t>apache::vhost { '</w:t>
                      </w:r>
                      <w:r w:rsidRPr="002F56B8">
                        <w:t xml:space="preserve"> </w:t>
                      </w:r>
                      <w:r>
                        <w:t>hakan.scriptie.voorbeeld:</w:t>
                      </w:r>
                    </w:p>
                    <w:p w14:paraId="58A70A57" w14:textId="77777777" w:rsidR="00E45040" w:rsidRDefault="00E45040" w:rsidP="002F56B8">
                      <w:r>
                        <w:t xml:space="preserve">      port     =&gt; '443',</w:t>
                      </w:r>
                    </w:p>
                    <w:p w14:paraId="1B4482F9" w14:textId="5A603E47" w:rsidR="00E45040" w:rsidRDefault="00E45040" w:rsidP="002F56B8">
                      <w:r>
                        <w:t xml:space="preserve">      docroot  =&gt; '/var/www/scriptie',</w:t>
                      </w:r>
                    </w:p>
                    <w:p w14:paraId="2E615C5B" w14:textId="77777777" w:rsidR="00E45040" w:rsidRPr="0025559B" w:rsidRDefault="00E45040" w:rsidP="002F56B8">
                      <w:pPr>
                        <w:rPr>
                          <w:lang w:val="en-US"/>
                        </w:rPr>
                      </w:pPr>
                      <w:r>
                        <w:t xml:space="preserve">      </w:t>
                      </w:r>
                      <w:r w:rsidRPr="0025559B">
                        <w:rPr>
                          <w:lang w:val="en-US"/>
                        </w:rPr>
                        <w:t>ssl      =&gt; true,</w:t>
                      </w:r>
                    </w:p>
                    <w:p w14:paraId="6820D6FD" w14:textId="5A8F0679" w:rsidR="00E45040" w:rsidRPr="0025559B" w:rsidRDefault="00E45040" w:rsidP="002F56B8">
                      <w:pPr>
                        <w:rPr>
                          <w:lang w:val="en-US"/>
                        </w:rPr>
                      </w:pPr>
                      <w:r w:rsidRPr="0025559B">
                        <w:rPr>
                          <w:lang w:val="en-US"/>
                        </w:rPr>
                        <w:t xml:space="preserve">      ssl_cert =&gt; '/etc/ssl/ wildcard-uzunlar-nl’,</w:t>
                      </w:r>
                    </w:p>
                    <w:p w14:paraId="4EE49023" w14:textId="3223984C" w:rsidR="00E45040" w:rsidRPr="0025559B" w:rsidRDefault="00E45040" w:rsidP="002F56B8">
                      <w:pPr>
                        <w:rPr>
                          <w:lang w:val="en-US"/>
                        </w:rPr>
                      </w:pPr>
                      <w:r w:rsidRPr="0025559B">
                        <w:rPr>
                          <w:lang w:val="en-US"/>
                        </w:rPr>
                        <w:t xml:space="preserve">      ssl_key  =&gt; '/etc/ssl/ wildcard-uzunlar-nl,</w:t>
                      </w:r>
                    </w:p>
                    <w:p w14:paraId="6A8F74A9" w14:textId="5354D40B" w:rsidR="00E45040" w:rsidRPr="0025559B" w:rsidRDefault="00E45040" w:rsidP="002F56B8">
                      <w:pPr>
                        <w:rPr>
                          <w:lang w:val="en-US"/>
                        </w:rPr>
                      </w:pPr>
                      <w:r w:rsidRPr="0025559B">
                        <w:rPr>
                          <w:lang w:val="en-US"/>
                        </w:rPr>
                        <w:t xml:space="preserve">    }</w:t>
                      </w:r>
                    </w:p>
                    <w:p w14:paraId="244F4EAF" w14:textId="184CF827" w:rsidR="00E45040" w:rsidRPr="0025559B" w:rsidRDefault="00E45040" w:rsidP="002F56B8">
                      <w:pPr>
                        <w:rPr>
                          <w:lang w:val="en-US"/>
                        </w:rPr>
                      </w:pPr>
                      <w:r w:rsidRPr="0025559B">
                        <w:rPr>
                          <w:lang w:val="en-US"/>
                        </w:rPr>
                        <w:t xml:space="preserve">    mysql::db { 'XXXX':</w:t>
                      </w:r>
                    </w:p>
                    <w:p w14:paraId="118A5303" w14:textId="214CDFA4" w:rsidR="00E45040" w:rsidRPr="0025559B" w:rsidRDefault="00E45040" w:rsidP="002F56B8">
                      <w:pPr>
                        <w:rPr>
                          <w:lang w:val="en-US"/>
                        </w:rPr>
                      </w:pPr>
                      <w:r w:rsidRPr="0025559B">
                        <w:rPr>
                          <w:lang w:val="en-US"/>
                        </w:rPr>
                        <w:t xml:space="preserve">      user     =&gt; 'XXXX',</w:t>
                      </w:r>
                    </w:p>
                    <w:p w14:paraId="029F5FDA" w14:textId="4A1B8A7C" w:rsidR="00E45040" w:rsidRPr="0025559B" w:rsidRDefault="00E45040" w:rsidP="002F56B8">
                      <w:pPr>
                        <w:rPr>
                          <w:lang w:val="en-US"/>
                        </w:rPr>
                      </w:pPr>
                      <w:r w:rsidRPr="0025559B">
                        <w:rPr>
                          <w:lang w:val="en-US"/>
                        </w:rPr>
                        <w:t xml:space="preserve">      password =&gt; 'XXX',</w:t>
                      </w:r>
                    </w:p>
                    <w:p w14:paraId="372CE5CB" w14:textId="77777777" w:rsidR="00E45040" w:rsidRPr="0025559B" w:rsidRDefault="00E45040" w:rsidP="002F56B8">
                      <w:pPr>
                        <w:rPr>
                          <w:lang w:val="en-US"/>
                        </w:rPr>
                      </w:pPr>
                      <w:r w:rsidRPr="0025559B">
                        <w:rPr>
                          <w:lang w:val="en-US"/>
                        </w:rPr>
                        <w:t xml:space="preserve">      host     =&gt; 'localhost',</w:t>
                      </w:r>
                    </w:p>
                    <w:p w14:paraId="50786E0C" w14:textId="0B128C8C" w:rsidR="00E45040" w:rsidRPr="0025559B" w:rsidRDefault="00E45040" w:rsidP="002F56B8">
                      <w:pPr>
                        <w:rPr>
                          <w:lang w:val="en-US"/>
                        </w:rPr>
                      </w:pPr>
                      <w:r w:rsidRPr="0025559B">
                        <w:rPr>
                          <w:lang w:val="en-US"/>
                        </w:rPr>
                        <w:t xml:space="preserve">      grant    =&gt; ['ALL'],</w:t>
                      </w:r>
                    </w:p>
                    <w:p w14:paraId="418BCDBB" w14:textId="37228FE9" w:rsidR="00E45040" w:rsidRDefault="00E45040" w:rsidP="002F56B8">
                      <w:r w:rsidRPr="0025559B">
                        <w:rPr>
                          <w:lang w:val="en-US"/>
                        </w:rPr>
                        <w:t xml:space="preserve">    </w:t>
                      </w:r>
                      <w:r>
                        <w:t>}</w:t>
                      </w:r>
                    </w:p>
                  </w:txbxContent>
                </v:textbox>
                <w10:wrap type="square"/>
              </v:shape>
            </w:pict>
          </mc:Fallback>
        </mc:AlternateContent>
      </w:r>
    </w:p>
    <w:p w14:paraId="25C99D2B" w14:textId="1DDBC64E" w:rsidR="00D56EF2" w:rsidRDefault="00D56EF2" w:rsidP="0044610F"/>
    <w:p w14:paraId="5C550739" w14:textId="4F5F9FB2" w:rsidR="00A91E06" w:rsidRDefault="00A91E06" w:rsidP="0044610F"/>
    <w:p w14:paraId="419040D8" w14:textId="77777777" w:rsidR="00102C4B" w:rsidRDefault="00102C4B" w:rsidP="00102C4B">
      <w:pPr>
        <w:pStyle w:val="Heading3"/>
      </w:pPr>
    </w:p>
    <w:p w14:paraId="69780A75" w14:textId="77777777" w:rsidR="00102C4B" w:rsidRDefault="00102C4B" w:rsidP="00102C4B">
      <w:pPr>
        <w:rPr>
          <w:rFonts w:asciiTheme="majorHAnsi" w:eastAsiaTheme="majorEastAsia" w:hAnsiTheme="majorHAnsi" w:cstheme="majorBidi"/>
          <w:color w:val="0D0D0D" w:themeColor="text1" w:themeTint="F2"/>
          <w:sz w:val="24"/>
          <w:szCs w:val="24"/>
        </w:rPr>
      </w:pPr>
      <w:r>
        <w:br w:type="page"/>
      </w:r>
    </w:p>
    <w:p w14:paraId="51ADF37D" w14:textId="655D2021" w:rsidR="00C77024" w:rsidRDefault="00102C4B" w:rsidP="00102C4B">
      <w:pPr>
        <w:pStyle w:val="Heading3"/>
      </w:pPr>
      <w:bookmarkStart w:id="132" w:name="_Toc389164033"/>
      <w:r>
        <w:lastRenderedPageBreak/>
        <w:t>8.2.7 - Installatie op Puppetcliënt en aanmelding op master</w:t>
      </w:r>
      <w:bookmarkEnd w:id="132"/>
    </w:p>
    <w:p w14:paraId="0E5B6B9D" w14:textId="6D823920" w:rsidR="009717E8" w:rsidRDefault="00102C4B" w:rsidP="00C77024">
      <w:pPr>
        <w:keepNext/>
      </w:pPr>
      <w:r>
        <w:t xml:space="preserve">De Puppetclient moet aangemeld worden op de master voordat </w:t>
      </w:r>
      <w:r w:rsidR="00221822">
        <w:t>begonnen wordt</w:t>
      </w:r>
      <w:r>
        <w:t xml:space="preserve"> met de installatie. Dat moet gebeuren nadat de server is aangemaakt via OnApp. </w:t>
      </w:r>
      <w:r w:rsidR="009717E8">
        <w:t xml:space="preserve">De standaardprocedure van Puppet beschrijft dat dit handmatig moet gebeuren. </w:t>
      </w:r>
    </w:p>
    <w:p w14:paraId="70A008C7" w14:textId="77777777" w:rsidR="009717E8" w:rsidRDefault="009717E8" w:rsidP="00C77024">
      <w:pPr>
        <w:keepNext/>
      </w:pPr>
    </w:p>
    <w:p w14:paraId="592013C9" w14:textId="6236BCE2" w:rsidR="008B42DA" w:rsidRDefault="009717E8" w:rsidP="00C77024">
      <w:pPr>
        <w:keepNext/>
      </w:pPr>
      <w:r>
        <w:t>Om dit in een keer goed te doen</w:t>
      </w:r>
      <w:r w:rsidR="00221822">
        <w:t>,</w:t>
      </w:r>
      <w:r>
        <w:t xml:space="preserve"> heb ik samen met mijn collega een bash script gemaakt. De scripts controleren of Puppet </w:t>
      </w:r>
      <w:r w:rsidR="00221822">
        <w:t xml:space="preserve">al </w:t>
      </w:r>
      <w:r>
        <w:t xml:space="preserve">aanwezig is of niet. </w:t>
      </w:r>
      <w:r w:rsidR="00221822">
        <w:t>Zo niet,</w:t>
      </w:r>
      <w:r>
        <w:t xml:space="preserve"> voegt hij de software repository van Puppet toe en begint de server met de installatie van de puppetclient. Nadat hij klaar is met installeren</w:t>
      </w:r>
      <w:r w:rsidR="00221822">
        <w:t>,</w:t>
      </w:r>
      <w:r>
        <w:t xml:space="preserve"> voegt hij in de hostfile van </w:t>
      </w:r>
      <w:r w:rsidR="00221822">
        <w:t>de</w:t>
      </w:r>
      <w:r>
        <w:t xml:space="preserve"> desbetreffende Node (server) de IP entries en hostnames van de Puppet</w:t>
      </w:r>
      <w:r w:rsidR="008B42DA">
        <w:t xml:space="preserve"> Master</w:t>
      </w:r>
      <w:r w:rsidR="00221822">
        <w:t xml:space="preserve"> toe</w:t>
      </w:r>
      <w:r>
        <w:t xml:space="preserve">. </w:t>
      </w:r>
    </w:p>
    <w:p w14:paraId="24E2D82B" w14:textId="77777777" w:rsidR="008B42DA" w:rsidRDefault="008B42DA" w:rsidP="00C77024">
      <w:pPr>
        <w:keepNext/>
      </w:pPr>
    </w:p>
    <w:p w14:paraId="0CFD50C7" w14:textId="5DD986EA" w:rsidR="009A4DAB" w:rsidRDefault="009A4DAB" w:rsidP="00C77024">
      <w:pPr>
        <w:keepNext/>
      </w:pPr>
      <w:r>
        <w:t xml:space="preserve">Nadat </w:t>
      </w:r>
      <w:r w:rsidR="00221822">
        <w:t>het</w:t>
      </w:r>
      <w:r>
        <w:t xml:space="preserve"> gehele script is uitgevoerd</w:t>
      </w:r>
      <w:r w:rsidR="00221822">
        <w:t>,</w:t>
      </w:r>
      <w:r>
        <w:t xml:space="preserve"> moet </w:t>
      </w:r>
      <w:r w:rsidR="00221822">
        <w:t xml:space="preserve">het certificaat </w:t>
      </w:r>
      <w:r>
        <w:t>op de master erver gesigne</w:t>
      </w:r>
      <w:r w:rsidR="00221822">
        <w:t>er</w:t>
      </w:r>
      <w:r>
        <w:t xml:space="preserve">d worden. Dit kan gedaan worden met </w:t>
      </w:r>
      <w:r w:rsidR="00221822">
        <w:t>het</w:t>
      </w:r>
      <w:r>
        <w:t xml:space="preserve"> commando “puppet cert sign &lt;nodename&gt;“</w:t>
      </w:r>
    </w:p>
    <w:p w14:paraId="6BCBB5E2" w14:textId="77777777" w:rsidR="009A4DAB" w:rsidRDefault="009A4DAB" w:rsidP="00C77024">
      <w:pPr>
        <w:keepNext/>
      </w:pPr>
    </w:p>
    <w:p w14:paraId="30227A75" w14:textId="010D8023" w:rsidR="00C77024" w:rsidRDefault="00E72C7A" w:rsidP="00C77024">
      <w:pPr>
        <w:keepNext/>
      </w:pPr>
      <w:r>
        <w:t>Beide scripts zijn uit te voeren met ./debian.sh of ./redhat.sh</w:t>
      </w:r>
    </w:p>
    <w:p w14:paraId="2F0AB388" w14:textId="77777777" w:rsidR="00102C4B" w:rsidRDefault="00102C4B" w:rsidP="00C77024">
      <w:pPr>
        <w:keepNext/>
      </w:pPr>
    </w:p>
    <w:tbl>
      <w:tblPr>
        <w:tblStyle w:val="TableGrid"/>
        <w:tblW w:w="0" w:type="auto"/>
        <w:tblLook w:val="04A0" w:firstRow="1" w:lastRow="0" w:firstColumn="1" w:lastColumn="0" w:noHBand="0" w:noVBand="1"/>
      </w:tblPr>
      <w:tblGrid>
        <w:gridCol w:w="9350"/>
      </w:tblGrid>
      <w:tr w:rsidR="00102C4B" w14:paraId="03E2D7F6" w14:textId="77777777" w:rsidTr="00102C4B">
        <w:tc>
          <w:tcPr>
            <w:tcW w:w="9350" w:type="dxa"/>
          </w:tcPr>
          <w:p w14:paraId="0344DD1A" w14:textId="18C56711" w:rsidR="00102C4B" w:rsidRPr="00102C4B" w:rsidRDefault="00102C4B" w:rsidP="00102C4B">
            <w:pPr>
              <w:rPr>
                <w:b/>
              </w:rPr>
            </w:pPr>
            <w:r w:rsidRPr="00102C4B">
              <w:rPr>
                <w:b/>
              </w:rPr>
              <w:t>Debian</w:t>
            </w:r>
            <w:r>
              <w:rPr>
                <w:b/>
              </w:rPr>
              <w:t xml:space="preserve"> Family</w:t>
            </w:r>
            <w:r w:rsidRPr="00102C4B">
              <w:rPr>
                <w:b/>
              </w:rPr>
              <w:t xml:space="preserve"> servers</w:t>
            </w:r>
          </w:p>
        </w:tc>
      </w:tr>
      <w:tr w:rsidR="00102C4B" w14:paraId="44423EB5" w14:textId="77777777" w:rsidTr="00102C4B">
        <w:tc>
          <w:tcPr>
            <w:tcW w:w="9350" w:type="dxa"/>
          </w:tcPr>
          <w:p w14:paraId="706CE61B" w14:textId="77777777" w:rsidR="00102C4B" w:rsidRPr="0025559B" w:rsidRDefault="00102C4B" w:rsidP="00102C4B">
            <w:pPr>
              <w:spacing w:after="160"/>
              <w:rPr>
                <w:rFonts w:ascii="Consolas" w:hAnsi="Consolas" w:cs="Consolas"/>
                <w:lang w:val="en-US"/>
              </w:rPr>
            </w:pPr>
            <w:r w:rsidRPr="0025559B">
              <w:rPr>
                <w:rFonts w:ascii="Consolas" w:hAnsi="Consolas" w:cs="Consolas"/>
                <w:lang w:val="en-US"/>
              </w:rPr>
              <w:t>#!/bin/bash</w:t>
            </w:r>
          </w:p>
          <w:p w14:paraId="1CC47A65" w14:textId="77777777" w:rsidR="00102C4B" w:rsidRPr="0025559B" w:rsidRDefault="00102C4B" w:rsidP="00102C4B">
            <w:pPr>
              <w:spacing w:after="160"/>
              <w:rPr>
                <w:rFonts w:ascii="Consolas" w:hAnsi="Consolas" w:cs="Consolas"/>
                <w:lang w:val="en-US"/>
              </w:rPr>
            </w:pPr>
            <w:r w:rsidRPr="0025559B">
              <w:rPr>
                <w:rFonts w:ascii="Consolas" w:hAnsi="Consolas" w:cs="Consolas"/>
                <w:lang w:val="en-US"/>
              </w:rPr>
              <w:t xml:space="preserve">if pgrep puppet &gt; /dev/null 2&gt;&amp;1; then </w:t>
            </w:r>
          </w:p>
          <w:p w14:paraId="38982D6A" w14:textId="77777777" w:rsidR="00102C4B" w:rsidRPr="0025559B" w:rsidRDefault="00102C4B" w:rsidP="00102C4B">
            <w:pPr>
              <w:spacing w:after="160"/>
              <w:rPr>
                <w:rFonts w:ascii="Consolas" w:hAnsi="Consolas" w:cs="Consolas"/>
                <w:lang w:val="en-US"/>
              </w:rPr>
            </w:pPr>
            <w:r w:rsidRPr="0025559B">
              <w:rPr>
                <w:rFonts w:ascii="Consolas" w:hAnsi="Consolas" w:cs="Consolas"/>
                <w:lang w:val="en-US"/>
              </w:rPr>
              <w:tab/>
              <w:t xml:space="preserve">echo puppet is already running, not good, bye.; </w:t>
            </w:r>
          </w:p>
          <w:p w14:paraId="1DA459CE" w14:textId="71308AE5" w:rsidR="00102C4B" w:rsidRPr="0025559B" w:rsidRDefault="009A4DAB" w:rsidP="00102C4B">
            <w:pPr>
              <w:spacing w:after="160"/>
              <w:rPr>
                <w:rFonts w:ascii="Consolas" w:hAnsi="Consolas" w:cs="Consolas"/>
                <w:lang w:val="en-US"/>
              </w:rPr>
            </w:pPr>
            <w:r w:rsidRPr="0025559B">
              <w:rPr>
                <w:rFonts w:ascii="Consolas" w:hAnsi="Consolas" w:cs="Consolas"/>
                <w:lang w:val="en-US"/>
              </w:rPr>
              <w:t>……</w:t>
            </w:r>
          </w:p>
          <w:p w14:paraId="4515FC37" w14:textId="77777777" w:rsidR="00102C4B" w:rsidRPr="0025559B" w:rsidRDefault="00102C4B" w:rsidP="00102C4B">
            <w:pPr>
              <w:spacing w:after="160"/>
              <w:rPr>
                <w:rFonts w:ascii="Consolas" w:hAnsi="Consolas" w:cs="Consolas"/>
                <w:lang w:val="en-US"/>
              </w:rPr>
            </w:pPr>
            <w:r w:rsidRPr="0025559B">
              <w:rPr>
                <w:rFonts w:ascii="Consolas" w:hAnsi="Consolas" w:cs="Consolas"/>
                <w:lang w:val="en-US"/>
              </w:rPr>
              <w:t>sed -i 's/START=no/START=yes/g' /etc/default/puppet</w:t>
            </w:r>
          </w:p>
          <w:p w14:paraId="2456E14F" w14:textId="7779B5A6" w:rsidR="00102C4B" w:rsidRPr="00102C4B" w:rsidRDefault="00102C4B" w:rsidP="00102C4B">
            <w:pPr>
              <w:spacing w:after="160"/>
              <w:rPr>
                <w:rFonts w:ascii="Consolas" w:hAnsi="Consolas" w:cs="Consolas"/>
              </w:rPr>
            </w:pPr>
            <w:r w:rsidRPr="00102C4B">
              <w:rPr>
                <w:rFonts w:ascii="Consolas" w:hAnsi="Consolas" w:cs="Consolas"/>
              </w:rPr>
              <w:t>/etc/init.d/puppet start</w:t>
            </w:r>
          </w:p>
          <w:p w14:paraId="30839D9C" w14:textId="7D19BA7C" w:rsidR="00102C4B" w:rsidRPr="00102C4B" w:rsidRDefault="00102C4B" w:rsidP="00767DD3">
            <w:pPr>
              <w:rPr>
                <w:b/>
              </w:rPr>
            </w:pPr>
            <w:r w:rsidRPr="00DE5317">
              <w:rPr>
                <w:rFonts w:ascii="Consolas" w:hAnsi="Consolas" w:cs="Consolas"/>
                <w:b/>
                <w:color w:val="00B050"/>
              </w:rPr>
              <w:t xml:space="preserve">Volledig script is te vinden in bijlage </w:t>
            </w:r>
            <w:r w:rsidR="00767DD3">
              <w:rPr>
                <w:rFonts w:ascii="Consolas" w:hAnsi="Consolas" w:cs="Consolas"/>
                <w:b/>
                <w:color w:val="00B050"/>
              </w:rPr>
              <w:t>1</w:t>
            </w:r>
          </w:p>
        </w:tc>
      </w:tr>
    </w:tbl>
    <w:p w14:paraId="1EA9E9D2" w14:textId="5E3D585A" w:rsidR="002F56B8" w:rsidRDefault="002F56B8" w:rsidP="0044610F"/>
    <w:tbl>
      <w:tblPr>
        <w:tblStyle w:val="TableGrid"/>
        <w:tblW w:w="0" w:type="auto"/>
        <w:tblLook w:val="04A0" w:firstRow="1" w:lastRow="0" w:firstColumn="1" w:lastColumn="0" w:noHBand="0" w:noVBand="1"/>
      </w:tblPr>
      <w:tblGrid>
        <w:gridCol w:w="9350"/>
      </w:tblGrid>
      <w:tr w:rsidR="00102C4B" w14:paraId="335F04AE" w14:textId="77777777" w:rsidTr="0026019E">
        <w:tc>
          <w:tcPr>
            <w:tcW w:w="9350" w:type="dxa"/>
          </w:tcPr>
          <w:p w14:paraId="3631E65B" w14:textId="72AFF697" w:rsidR="00102C4B" w:rsidRPr="00102C4B" w:rsidRDefault="00102C4B" w:rsidP="00102C4B">
            <w:pPr>
              <w:rPr>
                <w:b/>
              </w:rPr>
            </w:pPr>
            <w:r>
              <w:rPr>
                <w:b/>
              </w:rPr>
              <w:t>Redhat Family</w:t>
            </w:r>
            <w:r w:rsidRPr="00102C4B">
              <w:rPr>
                <w:b/>
              </w:rPr>
              <w:t xml:space="preserve"> servers</w:t>
            </w:r>
          </w:p>
        </w:tc>
      </w:tr>
      <w:tr w:rsidR="00102C4B" w14:paraId="6219A738" w14:textId="77777777" w:rsidTr="0026019E">
        <w:tc>
          <w:tcPr>
            <w:tcW w:w="9350" w:type="dxa"/>
          </w:tcPr>
          <w:p w14:paraId="634B49E7" w14:textId="77777777" w:rsidR="00102C4B" w:rsidRPr="0025559B" w:rsidRDefault="00102C4B" w:rsidP="00102C4B">
            <w:pPr>
              <w:pStyle w:val="HTMLPreformatted"/>
              <w:rPr>
                <w:color w:val="000000"/>
                <w:lang w:val="en-US"/>
              </w:rPr>
            </w:pPr>
            <w:r w:rsidRPr="0025559B">
              <w:rPr>
                <w:color w:val="000000"/>
                <w:lang w:val="en-US"/>
              </w:rPr>
              <w:t>#!/bin/bash</w:t>
            </w:r>
          </w:p>
          <w:p w14:paraId="5A5F05D2" w14:textId="77777777" w:rsidR="00102C4B" w:rsidRPr="0025559B" w:rsidRDefault="00102C4B" w:rsidP="00102C4B">
            <w:pPr>
              <w:pStyle w:val="HTMLPreformatted"/>
              <w:rPr>
                <w:color w:val="000000"/>
                <w:lang w:val="en-US"/>
              </w:rPr>
            </w:pPr>
            <w:r w:rsidRPr="0025559B">
              <w:rPr>
                <w:color w:val="000000"/>
                <w:lang w:val="en-US"/>
              </w:rPr>
              <w:t xml:space="preserve">if pgrep puppet &gt; /dev/null 2&gt;&amp;1; then </w:t>
            </w:r>
          </w:p>
          <w:p w14:paraId="0A6F4081" w14:textId="77777777" w:rsidR="00102C4B" w:rsidRPr="0025559B" w:rsidRDefault="00102C4B" w:rsidP="00102C4B">
            <w:pPr>
              <w:pStyle w:val="HTMLPreformatted"/>
              <w:rPr>
                <w:color w:val="000000"/>
                <w:lang w:val="en-US"/>
              </w:rPr>
            </w:pPr>
            <w:r w:rsidRPr="0025559B">
              <w:rPr>
                <w:color w:val="000000"/>
                <w:lang w:val="en-US"/>
              </w:rPr>
              <w:tab/>
              <w:t xml:space="preserve">echo puppet is already running, not good, bye.; </w:t>
            </w:r>
          </w:p>
          <w:p w14:paraId="690A47F6" w14:textId="77777777" w:rsidR="00102C4B" w:rsidRPr="0025559B" w:rsidRDefault="00102C4B" w:rsidP="00102C4B">
            <w:pPr>
              <w:pStyle w:val="HTMLPreformatted"/>
              <w:rPr>
                <w:color w:val="000000"/>
                <w:lang w:val="en-US"/>
              </w:rPr>
            </w:pPr>
            <w:r w:rsidRPr="0025559B">
              <w:rPr>
                <w:color w:val="000000"/>
                <w:lang w:val="en-US"/>
              </w:rPr>
              <w:tab/>
              <w:t>exit 1;</w:t>
            </w:r>
          </w:p>
          <w:p w14:paraId="7774802D" w14:textId="77A5FC64" w:rsidR="001E0993" w:rsidRPr="0025559B" w:rsidRDefault="001E0993" w:rsidP="00102C4B">
            <w:pPr>
              <w:pStyle w:val="HTMLPreformatted"/>
              <w:rPr>
                <w:color w:val="000000"/>
                <w:lang w:val="en-US"/>
              </w:rPr>
            </w:pPr>
            <w:r w:rsidRPr="0025559B">
              <w:rPr>
                <w:color w:val="000000"/>
                <w:lang w:val="en-US"/>
              </w:rPr>
              <w:t>…</w:t>
            </w:r>
          </w:p>
          <w:p w14:paraId="239ED8A7" w14:textId="77777777" w:rsidR="00102C4B" w:rsidRPr="0025559B" w:rsidRDefault="00102C4B" w:rsidP="00102C4B">
            <w:pPr>
              <w:pStyle w:val="HTMLPreformatted"/>
              <w:rPr>
                <w:color w:val="000000"/>
                <w:lang w:val="en-US"/>
              </w:rPr>
            </w:pPr>
            <w:r w:rsidRPr="0025559B">
              <w:rPr>
                <w:color w:val="000000"/>
                <w:lang w:val="en-US"/>
              </w:rPr>
              <w:t>rpm -ivh http://yum.puppetlabs.com/el/${VERSION}/products/i386/puppetlabs-release-${VERSION}-${MINOR}.noarch.rpm</w:t>
            </w:r>
          </w:p>
          <w:p w14:paraId="1FEA52BD" w14:textId="77777777" w:rsidR="00102C4B" w:rsidRPr="0025559B" w:rsidRDefault="00102C4B" w:rsidP="00102C4B">
            <w:pPr>
              <w:pStyle w:val="HTMLPreformatted"/>
              <w:rPr>
                <w:color w:val="000000"/>
                <w:lang w:val="en-US"/>
              </w:rPr>
            </w:pPr>
            <w:r w:rsidRPr="0025559B">
              <w:rPr>
                <w:color w:val="000000"/>
                <w:lang w:val="en-US"/>
              </w:rPr>
              <w:t>yum clean all</w:t>
            </w:r>
          </w:p>
          <w:p w14:paraId="7B74EEDA" w14:textId="77777777" w:rsidR="00102C4B" w:rsidRPr="0025559B" w:rsidRDefault="00102C4B" w:rsidP="00102C4B">
            <w:pPr>
              <w:pStyle w:val="HTMLPreformatted"/>
              <w:rPr>
                <w:color w:val="000000"/>
                <w:lang w:val="en-US"/>
              </w:rPr>
            </w:pPr>
            <w:r w:rsidRPr="0025559B">
              <w:rPr>
                <w:color w:val="000000"/>
                <w:lang w:val="en-US"/>
              </w:rPr>
              <w:t>yum install puppet -y</w:t>
            </w:r>
          </w:p>
          <w:p w14:paraId="680FA64E" w14:textId="77777777" w:rsidR="00102C4B" w:rsidRPr="0025559B" w:rsidRDefault="00102C4B" w:rsidP="00102C4B">
            <w:pPr>
              <w:pStyle w:val="HTMLPreformatted"/>
              <w:rPr>
                <w:color w:val="000000"/>
                <w:lang w:val="en-US"/>
              </w:rPr>
            </w:pPr>
          </w:p>
          <w:p w14:paraId="1612CDA6" w14:textId="77777777" w:rsidR="00102C4B" w:rsidRPr="0025559B" w:rsidRDefault="00102C4B" w:rsidP="00102C4B">
            <w:pPr>
              <w:pStyle w:val="HTMLPreformatted"/>
              <w:rPr>
                <w:color w:val="000000"/>
                <w:lang w:val="en-US"/>
              </w:rPr>
            </w:pPr>
            <w:r w:rsidRPr="0025559B">
              <w:rPr>
                <w:color w:val="000000"/>
                <w:lang w:val="en-US"/>
              </w:rPr>
              <w:t>puppet agent --waitforcert 60 --test</w:t>
            </w:r>
          </w:p>
          <w:p w14:paraId="6A680536" w14:textId="77777777" w:rsidR="00102C4B" w:rsidRPr="0025559B" w:rsidRDefault="00102C4B" w:rsidP="00102C4B">
            <w:pPr>
              <w:pStyle w:val="HTMLPreformatted"/>
              <w:rPr>
                <w:color w:val="000000"/>
                <w:lang w:val="en-US"/>
              </w:rPr>
            </w:pPr>
            <w:r w:rsidRPr="0025559B">
              <w:rPr>
                <w:color w:val="000000"/>
                <w:lang w:val="en-US"/>
              </w:rPr>
              <w:t>/etc/init.d/puppet start</w:t>
            </w:r>
          </w:p>
          <w:p w14:paraId="7EBCF7F8" w14:textId="77777777" w:rsidR="00DE5317" w:rsidRPr="0025559B" w:rsidRDefault="00DE5317" w:rsidP="00102C4B">
            <w:pPr>
              <w:pStyle w:val="HTMLPreformatted"/>
              <w:rPr>
                <w:color w:val="000000"/>
                <w:lang w:val="en-US"/>
              </w:rPr>
            </w:pPr>
          </w:p>
          <w:p w14:paraId="7D773ADA" w14:textId="5F14346F" w:rsidR="00102C4B" w:rsidRPr="00102C4B" w:rsidRDefault="00102C4B" w:rsidP="00767DD3">
            <w:pPr>
              <w:rPr>
                <w:b/>
              </w:rPr>
            </w:pPr>
            <w:r w:rsidRPr="00DE5317">
              <w:rPr>
                <w:rFonts w:ascii="Consolas" w:hAnsi="Consolas" w:cs="Consolas"/>
                <w:b/>
                <w:color w:val="00B050"/>
              </w:rPr>
              <w:t xml:space="preserve">Volledig script is te vinden in bijlage </w:t>
            </w:r>
            <w:r w:rsidR="00767DD3">
              <w:rPr>
                <w:rFonts w:ascii="Consolas" w:hAnsi="Consolas" w:cs="Consolas"/>
                <w:b/>
                <w:color w:val="00B050"/>
              </w:rPr>
              <w:t>2</w:t>
            </w:r>
          </w:p>
        </w:tc>
      </w:tr>
    </w:tbl>
    <w:p w14:paraId="190C4E30" w14:textId="77777777" w:rsidR="00705460" w:rsidRDefault="00705460" w:rsidP="0044610F"/>
    <w:p w14:paraId="66FCC278" w14:textId="418FD914" w:rsidR="0002394A" w:rsidRPr="00267A3C" w:rsidRDefault="0002394A" w:rsidP="0044610F">
      <w:pPr>
        <w:rPr>
          <w:color w:val="0D0D0D" w:themeColor="text1" w:themeTint="F2"/>
          <w:sz w:val="24"/>
          <w:szCs w:val="24"/>
        </w:rPr>
      </w:pPr>
      <w:r>
        <w:br w:type="page"/>
      </w:r>
    </w:p>
    <w:p w14:paraId="43A19C7F" w14:textId="299C1BD8" w:rsidR="00164075" w:rsidRDefault="004F5056" w:rsidP="00164075">
      <w:pPr>
        <w:pStyle w:val="Heading2"/>
      </w:pPr>
      <w:bookmarkStart w:id="133" w:name="_Toc388209103"/>
      <w:bookmarkStart w:id="134" w:name="_Toc389164034"/>
      <w:r>
        <w:lastRenderedPageBreak/>
        <w:t>8</w:t>
      </w:r>
      <w:r w:rsidR="00164075">
        <w:t>.</w:t>
      </w:r>
      <w:r w:rsidR="0095048E">
        <w:t>3</w:t>
      </w:r>
      <w:r w:rsidR="00164075">
        <w:t xml:space="preserve"> - Implementatieplan </w:t>
      </w:r>
      <w:r w:rsidR="002417D6">
        <w:t>en beschrijving</w:t>
      </w:r>
      <w:bookmarkEnd w:id="133"/>
      <w:bookmarkEnd w:id="134"/>
    </w:p>
    <w:p w14:paraId="42AE0900" w14:textId="6A462228" w:rsidR="002417D6" w:rsidRDefault="00221822" w:rsidP="002417D6">
      <w:r>
        <w:t>Het</w:t>
      </w:r>
      <w:r w:rsidR="002417D6">
        <w:t xml:space="preserve"> implementatieplan bestaat ui</w:t>
      </w:r>
      <w:r w:rsidR="00AD302F">
        <w:t>t</w:t>
      </w:r>
      <w:r w:rsidR="002417D6">
        <w:t xml:space="preserve"> verschillende fases. Er zal </w:t>
      </w:r>
      <w:r>
        <w:t xml:space="preserve">met het ontwerp </w:t>
      </w:r>
      <w:r w:rsidR="002417D6">
        <w:t>worden gestart</w:t>
      </w:r>
      <w:r w:rsidR="009A559F">
        <w:t xml:space="preserve"> in een testomgeving (PoC</w:t>
      </w:r>
      <w:r>
        <w:t>,</w:t>
      </w:r>
      <w:r w:rsidR="009A559F">
        <w:t xml:space="preserve"> oftwel de Proof of Concept).</w:t>
      </w:r>
      <w:r w:rsidR="006C0C58">
        <w:t xml:space="preserve"> Deze omgeving zal de functionaliteiten hebben die de productieomgeving </w:t>
      </w:r>
      <w:r>
        <w:t xml:space="preserve">in MaxServ </w:t>
      </w:r>
      <w:r w:rsidR="006C0C58">
        <w:t>ook zal hebben.</w:t>
      </w:r>
    </w:p>
    <w:p w14:paraId="430B3E80" w14:textId="77777777" w:rsidR="006C0C58" w:rsidRDefault="006C0C58" w:rsidP="002417D6"/>
    <w:p w14:paraId="7E735B1B" w14:textId="38BE0A9D" w:rsidR="006C0C58" w:rsidRDefault="006C0C58" w:rsidP="002417D6">
      <w:r>
        <w:t>De fases waaruit de implementatie zal bestaan</w:t>
      </w:r>
      <w:r w:rsidR="00221822">
        <w:t>, zijn hieronder weergegeven</w:t>
      </w:r>
      <w:r>
        <w:t>:</w:t>
      </w:r>
    </w:p>
    <w:p w14:paraId="43F45208" w14:textId="77777777" w:rsidR="006C0C58" w:rsidRDefault="006C0C58" w:rsidP="002417D6"/>
    <w:tbl>
      <w:tblPr>
        <w:tblStyle w:val="GridTable5Dark-Accent51"/>
        <w:tblW w:w="0" w:type="auto"/>
        <w:tblLook w:val="04A0" w:firstRow="1" w:lastRow="0" w:firstColumn="1" w:lastColumn="0" w:noHBand="0" w:noVBand="1"/>
      </w:tblPr>
      <w:tblGrid>
        <w:gridCol w:w="471"/>
        <w:gridCol w:w="8596"/>
      </w:tblGrid>
      <w:tr w:rsidR="006C0C58" w14:paraId="36AE07E8" w14:textId="77777777" w:rsidTr="006C0C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6A1AB8CA" w14:textId="684C73DB" w:rsidR="006C0C58" w:rsidRDefault="006C0C58" w:rsidP="006C0C58">
            <w:r>
              <w:t>#</w:t>
            </w:r>
          </w:p>
        </w:tc>
        <w:tc>
          <w:tcPr>
            <w:tcW w:w="8596" w:type="dxa"/>
            <w:vAlign w:val="center"/>
          </w:tcPr>
          <w:p w14:paraId="1E301BFA" w14:textId="1F993BAA" w:rsidR="006C0C58" w:rsidRDefault="006C0C58" w:rsidP="00221822">
            <w:pPr>
              <w:cnfStyle w:val="100000000000" w:firstRow="1" w:lastRow="0" w:firstColumn="0" w:lastColumn="0" w:oddVBand="0" w:evenVBand="0" w:oddHBand="0" w:evenHBand="0" w:firstRowFirstColumn="0" w:firstRowLastColumn="0" w:lastRowFirstColumn="0" w:lastRowLastColumn="0"/>
            </w:pPr>
            <w:r>
              <w:t>Faseomschrijving</w:t>
            </w:r>
          </w:p>
        </w:tc>
      </w:tr>
      <w:tr w:rsidR="006C0C58" w14:paraId="5F1B919F" w14:textId="77777777" w:rsidTr="006C0C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4D723110" w14:textId="648C7E84" w:rsidR="006C0C58" w:rsidRDefault="006C0C58" w:rsidP="006C0C58">
            <w:r>
              <w:t>1</w:t>
            </w:r>
          </w:p>
        </w:tc>
        <w:tc>
          <w:tcPr>
            <w:tcW w:w="8596" w:type="dxa"/>
            <w:vAlign w:val="center"/>
          </w:tcPr>
          <w:p w14:paraId="30D10E3A" w14:textId="557AF8C0" w:rsidR="006C0C58" w:rsidRDefault="006C0C58" w:rsidP="006C0C58">
            <w:pPr>
              <w:cnfStyle w:val="000000100000" w:firstRow="0" w:lastRow="0" w:firstColumn="0" w:lastColumn="0" w:oddVBand="0" w:evenVBand="0" w:oddHBand="1" w:evenHBand="0" w:firstRowFirstColumn="0" w:firstRowLastColumn="0" w:lastRowFirstColumn="0" w:lastRowLastColumn="0"/>
            </w:pPr>
            <w:r>
              <w:t>Controleren huidige omgeving</w:t>
            </w:r>
          </w:p>
        </w:tc>
      </w:tr>
      <w:tr w:rsidR="006C0C58" w14:paraId="32A87ECA" w14:textId="77777777" w:rsidTr="006C0C58">
        <w:tc>
          <w:tcPr>
            <w:cnfStyle w:val="001000000000" w:firstRow="0" w:lastRow="0" w:firstColumn="1" w:lastColumn="0" w:oddVBand="0" w:evenVBand="0" w:oddHBand="0" w:evenHBand="0" w:firstRowFirstColumn="0" w:firstRowLastColumn="0" w:lastRowFirstColumn="0" w:lastRowLastColumn="0"/>
            <w:tcW w:w="471" w:type="dxa"/>
            <w:vAlign w:val="center"/>
          </w:tcPr>
          <w:p w14:paraId="3FAE76B3" w14:textId="7CDE87B5" w:rsidR="006C0C58" w:rsidRDefault="006C0C58" w:rsidP="006C0C58">
            <w:r>
              <w:t>2</w:t>
            </w:r>
          </w:p>
        </w:tc>
        <w:tc>
          <w:tcPr>
            <w:tcW w:w="8596" w:type="dxa"/>
            <w:vAlign w:val="center"/>
          </w:tcPr>
          <w:p w14:paraId="230C871F" w14:textId="5492A825" w:rsidR="006C0C58" w:rsidRDefault="006C0C58" w:rsidP="006C0C58">
            <w:pPr>
              <w:cnfStyle w:val="000000000000" w:firstRow="0" w:lastRow="0" w:firstColumn="0" w:lastColumn="0" w:oddVBand="0" w:evenVBand="0" w:oddHBand="0" w:evenHBand="0" w:firstRowFirstColumn="0" w:firstRowLastColumn="0" w:lastRowFirstColumn="0" w:lastRowLastColumn="0"/>
            </w:pPr>
            <w:r>
              <w:t>Ontwerpeisen verzamelen</w:t>
            </w:r>
          </w:p>
        </w:tc>
      </w:tr>
      <w:tr w:rsidR="006C0C58" w14:paraId="18C6EF7E" w14:textId="77777777" w:rsidTr="006C0C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0514CCA6" w14:textId="797D73CB" w:rsidR="006C0C58" w:rsidRDefault="006C0C58" w:rsidP="006C0C58">
            <w:r>
              <w:t>3</w:t>
            </w:r>
          </w:p>
        </w:tc>
        <w:tc>
          <w:tcPr>
            <w:tcW w:w="8596" w:type="dxa"/>
            <w:vAlign w:val="center"/>
          </w:tcPr>
          <w:p w14:paraId="09FBB7CD" w14:textId="607835A2" w:rsidR="006C0C58" w:rsidRDefault="006C0C58" w:rsidP="006C0C58">
            <w:pPr>
              <w:cnfStyle w:val="000000100000" w:firstRow="0" w:lastRow="0" w:firstColumn="0" w:lastColumn="0" w:oddVBand="0" w:evenVBand="0" w:oddHBand="1" w:evenHBand="0" w:firstRowFirstColumn="0" w:firstRowLastColumn="0" w:lastRowFirstColumn="0" w:lastRowLastColumn="0"/>
            </w:pPr>
            <w:r>
              <w:t>Bouwen van de Puppet Server</w:t>
            </w:r>
          </w:p>
        </w:tc>
      </w:tr>
      <w:tr w:rsidR="006C0C58" w14:paraId="6CC24D76" w14:textId="77777777" w:rsidTr="006C0C58">
        <w:tc>
          <w:tcPr>
            <w:cnfStyle w:val="001000000000" w:firstRow="0" w:lastRow="0" w:firstColumn="1" w:lastColumn="0" w:oddVBand="0" w:evenVBand="0" w:oddHBand="0" w:evenHBand="0" w:firstRowFirstColumn="0" w:firstRowLastColumn="0" w:lastRowFirstColumn="0" w:lastRowLastColumn="0"/>
            <w:tcW w:w="471" w:type="dxa"/>
            <w:vAlign w:val="center"/>
          </w:tcPr>
          <w:p w14:paraId="22DE7B35" w14:textId="7BB61FAE" w:rsidR="006C0C58" w:rsidRDefault="006C0C58" w:rsidP="006C0C58">
            <w:r>
              <w:t>4</w:t>
            </w:r>
          </w:p>
        </w:tc>
        <w:tc>
          <w:tcPr>
            <w:tcW w:w="8596" w:type="dxa"/>
            <w:vAlign w:val="center"/>
          </w:tcPr>
          <w:p w14:paraId="4C297034" w14:textId="7EAE6150" w:rsidR="006C0C58" w:rsidRDefault="006C0C58" w:rsidP="006C0C58">
            <w:pPr>
              <w:cnfStyle w:val="000000000000" w:firstRow="0" w:lastRow="0" w:firstColumn="0" w:lastColumn="0" w:oddVBand="0" w:evenVBand="0" w:oddHBand="0" w:evenHBand="0" w:firstRowFirstColumn="0" w:firstRowLastColumn="0" w:lastRowFirstColumn="0" w:lastRowLastColumn="0"/>
            </w:pPr>
            <w:r>
              <w:t>Testen van de server</w:t>
            </w:r>
          </w:p>
        </w:tc>
      </w:tr>
      <w:tr w:rsidR="006C0C58" w14:paraId="1FDC971A" w14:textId="77777777" w:rsidTr="006C0C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034A6757" w14:textId="6C16BA6C" w:rsidR="006C0C58" w:rsidRDefault="0090139D" w:rsidP="006C0C58">
            <w:r>
              <w:t>5</w:t>
            </w:r>
          </w:p>
        </w:tc>
        <w:tc>
          <w:tcPr>
            <w:tcW w:w="8596" w:type="dxa"/>
            <w:vAlign w:val="center"/>
          </w:tcPr>
          <w:p w14:paraId="586B1A4B" w14:textId="5988FE20" w:rsidR="006C0C58" w:rsidRDefault="000A2CD5" w:rsidP="000A2CD5">
            <w:pPr>
              <w:keepNext/>
              <w:cnfStyle w:val="000000100000" w:firstRow="0" w:lastRow="0" w:firstColumn="0" w:lastColumn="0" w:oddVBand="0" w:evenVBand="0" w:oddHBand="1" w:evenHBand="0" w:firstRowFirstColumn="0" w:firstRowLastColumn="0" w:lastRowFirstColumn="0" w:lastRowLastColumn="0"/>
            </w:pPr>
            <w:r>
              <w:t>Testen van Roles op servers</w:t>
            </w:r>
          </w:p>
        </w:tc>
      </w:tr>
    </w:tbl>
    <w:p w14:paraId="009526B9" w14:textId="194986E9" w:rsidR="006C0C58" w:rsidRDefault="006C0C58">
      <w:pPr>
        <w:pStyle w:val="Caption"/>
      </w:pPr>
      <w:bookmarkStart w:id="135" w:name="_Toc388621328"/>
      <w:bookmarkStart w:id="136" w:name="_Toc389163805"/>
      <w:r>
        <w:t xml:space="preserve">Tabel </w:t>
      </w:r>
      <w:r>
        <w:fldChar w:fldCharType="begin"/>
      </w:r>
      <w:r>
        <w:instrText xml:space="preserve"> SEQ Tabel \* ARABIC </w:instrText>
      </w:r>
      <w:r>
        <w:fldChar w:fldCharType="separate"/>
      </w:r>
      <w:r w:rsidR="005E182C">
        <w:rPr>
          <w:noProof/>
        </w:rPr>
        <w:t>12</w:t>
      </w:r>
      <w:r>
        <w:fldChar w:fldCharType="end"/>
      </w:r>
      <w:r>
        <w:t xml:space="preserve"> - Implementatieplan</w:t>
      </w:r>
      <w:bookmarkEnd w:id="135"/>
      <w:bookmarkEnd w:id="136"/>
    </w:p>
    <w:p w14:paraId="048614B8" w14:textId="3667C20A" w:rsidR="006C0C58" w:rsidRPr="002417D6" w:rsidRDefault="006C0C58" w:rsidP="006C0C58">
      <w:pPr>
        <w:pStyle w:val="Heading3"/>
      </w:pPr>
      <w:bookmarkStart w:id="137" w:name="_Toc388209104"/>
      <w:bookmarkStart w:id="138" w:name="_Toc389164035"/>
      <w:r>
        <w:t>8.3.1 - Beschrijving</w:t>
      </w:r>
      <w:bookmarkEnd w:id="137"/>
      <w:bookmarkEnd w:id="138"/>
    </w:p>
    <w:p w14:paraId="0AE1137A" w14:textId="2AAD4B9D" w:rsidR="00DE4F90" w:rsidRDefault="00DE4F90" w:rsidP="00164075"/>
    <w:p w14:paraId="766F661D" w14:textId="65E77E5B" w:rsidR="00DE4F90" w:rsidRDefault="00DE4F90" w:rsidP="00DE4F90">
      <w:pPr>
        <w:pStyle w:val="Heading4"/>
      </w:pPr>
      <w:bookmarkStart w:id="139" w:name="_Toc388209105"/>
      <w:bookmarkStart w:id="140" w:name="_Toc389164036"/>
      <w:r>
        <w:t>8.3.1.1 - Controleren huidige omgeving</w:t>
      </w:r>
      <w:bookmarkEnd w:id="139"/>
      <w:bookmarkEnd w:id="140"/>
    </w:p>
    <w:p w14:paraId="2EE01738" w14:textId="77777777" w:rsidR="00DE4F90" w:rsidRDefault="00DE4F90" w:rsidP="00DE4F90"/>
    <w:p w14:paraId="7CE7600B" w14:textId="3E895A09" w:rsidR="00DE4F90" w:rsidRDefault="00C80CED" w:rsidP="004C55A3">
      <w:pPr>
        <w:pStyle w:val="ListParagraph"/>
        <w:numPr>
          <w:ilvl w:val="0"/>
          <w:numId w:val="30"/>
        </w:numPr>
      </w:pPr>
      <w:r>
        <w:t>Ubuntu X64 Webserver</w:t>
      </w:r>
    </w:p>
    <w:p w14:paraId="2BE300E9" w14:textId="31491E07" w:rsidR="00C80CED" w:rsidRDefault="00C80CED" w:rsidP="004C55A3">
      <w:pPr>
        <w:pStyle w:val="ListParagraph"/>
        <w:numPr>
          <w:ilvl w:val="0"/>
          <w:numId w:val="30"/>
        </w:numPr>
      </w:pPr>
      <w:r>
        <w:t>CentOS X64 Webserver</w:t>
      </w:r>
    </w:p>
    <w:p w14:paraId="364FDFCA" w14:textId="77777777" w:rsidR="00C80CED" w:rsidRDefault="00C80CED" w:rsidP="00C80CED"/>
    <w:p w14:paraId="0D0E483F" w14:textId="4D781988" w:rsidR="00C80CED" w:rsidRDefault="00C80CED" w:rsidP="00C80CED">
      <w:r>
        <w:t>In de huidige omgeving draaien alle server in een autonome stand. Er is geen deploymentmechanisme d</w:t>
      </w:r>
      <w:r w:rsidR="00221822">
        <w:t>at</w:t>
      </w:r>
      <w:r>
        <w:t xml:space="preserve"> de omgeving </w:t>
      </w:r>
      <w:r w:rsidR="005D6FA0">
        <w:t>installeerd</w:t>
      </w:r>
      <w:r>
        <w:t xml:space="preserve"> </w:t>
      </w:r>
      <w:r w:rsidR="005D6FA0">
        <w:t>of</w:t>
      </w:r>
      <w:r>
        <w:t xml:space="preserve"> beheerd.</w:t>
      </w:r>
      <w:r w:rsidR="005D6FA0">
        <w:t xml:space="preserve"> Alle servers die nu draaien, zijn allemaal met de hand geconfigureerd en worden ook met de hand beheerd.</w:t>
      </w:r>
    </w:p>
    <w:p w14:paraId="1E20DC2A" w14:textId="77777777" w:rsidR="00C80CED" w:rsidRDefault="00C80CED" w:rsidP="00C80CED"/>
    <w:p w14:paraId="04918B63" w14:textId="381E36AD" w:rsidR="00C80CED" w:rsidRDefault="00C80CED" w:rsidP="00C80CED">
      <w:pPr>
        <w:pStyle w:val="Heading4"/>
      </w:pPr>
      <w:bookmarkStart w:id="141" w:name="_Toc388209106"/>
      <w:bookmarkStart w:id="142" w:name="_Toc389164037"/>
      <w:r>
        <w:t>8.3.</w:t>
      </w:r>
      <w:r w:rsidR="00E9339E">
        <w:t>1</w:t>
      </w:r>
      <w:r>
        <w:t>.2 - Ontwerpeisen verzamelen</w:t>
      </w:r>
      <w:bookmarkEnd w:id="141"/>
      <w:bookmarkEnd w:id="142"/>
    </w:p>
    <w:p w14:paraId="412687C9" w14:textId="77777777" w:rsidR="00C80CED" w:rsidRDefault="00C80CED" w:rsidP="00C80CED"/>
    <w:p w14:paraId="040BEB77" w14:textId="32166BE6" w:rsidR="00C80CED" w:rsidRPr="00C80CED" w:rsidRDefault="00C80CED" w:rsidP="004C55A3">
      <w:pPr>
        <w:pStyle w:val="ListParagraph"/>
        <w:numPr>
          <w:ilvl w:val="0"/>
          <w:numId w:val="31"/>
        </w:numPr>
        <w:rPr>
          <w:b/>
        </w:rPr>
      </w:pPr>
      <w:r w:rsidRPr="00C80CED">
        <w:rPr>
          <w:b/>
        </w:rPr>
        <w:t>Een virtual server met:</w:t>
      </w:r>
    </w:p>
    <w:p w14:paraId="2E032F65" w14:textId="17D6B253" w:rsidR="00C80CED" w:rsidRDefault="00C80CED" w:rsidP="004C55A3">
      <w:pPr>
        <w:pStyle w:val="ListParagraph"/>
        <w:numPr>
          <w:ilvl w:val="1"/>
          <w:numId w:val="31"/>
        </w:numPr>
      </w:pPr>
      <w:r>
        <w:t>4 CPU</w:t>
      </w:r>
    </w:p>
    <w:p w14:paraId="497B3CC2" w14:textId="4D25CBCC" w:rsidR="00C80CED" w:rsidRDefault="00C80CED" w:rsidP="004C55A3">
      <w:pPr>
        <w:pStyle w:val="ListParagraph"/>
        <w:numPr>
          <w:ilvl w:val="1"/>
          <w:numId w:val="31"/>
        </w:numPr>
      </w:pPr>
      <w:r>
        <w:t>8GB Ram</w:t>
      </w:r>
    </w:p>
    <w:p w14:paraId="56992B7A" w14:textId="2D43CB2F" w:rsidR="00C80CED" w:rsidRDefault="00C80CED" w:rsidP="004C55A3">
      <w:pPr>
        <w:pStyle w:val="ListParagraph"/>
        <w:numPr>
          <w:ilvl w:val="1"/>
          <w:numId w:val="31"/>
        </w:numPr>
      </w:pPr>
      <w:r>
        <w:t>300GB</w:t>
      </w:r>
    </w:p>
    <w:p w14:paraId="6267DF23" w14:textId="77777777" w:rsidR="00C80CED" w:rsidRDefault="00C80CED" w:rsidP="00C80CED">
      <w:pPr>
        <w:pStyle w:val="ListParagraph"/>
        <w:ind w:left="1440"/>
      </w:pPr>
    </w:p>
    <w:p w14:paraId="2BFA0820" w14:textId="338A2B4B" w:rsidR="00C80CED" w:rsidRPr="00C80CED" w:rsidRDefault="00C80CED" w:rsidP="004C55A3">
      <w:pPr>
        <w:pStyle w:val="ListParagraph"/>
        <w:numPr>
          <w:ilvl w:val="0"/>
          <w:numId w:val="31"/>
        </w:numPr>
        <w:rPr>
          <w:b/>
        </w:rPr>
      </w:pPr>
      <w:r w:rsidRPr="00C80CED">
        <w:rPr>
          <w:b/>
        </w:rPr>
        <w:t>Software op de server:</w:t>
      </w:r>
    </w:p>
    <w:p w14:paraId="213619D8" w14:textId="108FC88B" w:rsidR="00C80CED" w:rsidRDefault="00C80CED" w:rsidP="004C55A3">
      <w:pPr>
        <w:pStyle w:val="ListParagraph"/>
        <w:numPr>
          <w:ilvl w:val="1"/>
          <w:numId w:val="31"/>
        </w:numPr>
      </w:pPr>
      <w:r>
        <w:t>Puppet</w:t>
      </w:r>
    </w:p>
    <w:p w14:paraId="56AB9C15" w14:textId="517A43AB" w:rsidR="00C80CED" w:rsidRDefault="00C80CED" w:rsidP="004C55A3">
      <w:pPr>
        <w:pStyle w:val="ListParagraph"/>
        <w:numPr>
          <w:ilvl w:val="1"/>
          <w:numId w:val="31"/>
        </w:numPr>
      </w:pPr>
      <w:r>
        <w:t>Foreman</w:t>
      </w:r>
    </w:p>
    <w:p w14:paraId="770D3A16" w14:textId="6A65DEB5" w:rsidR="00C80CED" w:rsidRDefault="00C80CED" w:rsidP="004C55A3">
      <w:pPr>
        <w:pStyle w:val="ListParagraph"/>
        <w:numPr>
          <w:ilvl w:val="1"/>
          <w:numId w:val="31"/>
        </w:numPr>
      </w:pPr>
      <w:r>
        <w:t>Hiera</w:t>
      </w:r>
    </w:p>
    <w:p w14:paraId="5A82E3B1" w14:textId="611DA4B0" w:rsidR="00C80CED" w:rsidRDefault="00C80CED" w:rsidP="004C55A3">
      <w:pPr>
        <w:pStyle w:val="ListParagraph"/>
        <w:numPr>
          <w:ilvl w:val="1"/>
          <w:numId w:val="31"/>
        </w:numPr>
      </w:pPr>
      <w:r>
        <w:t>Ruby/Rack</w:t>
      </w:r>
    </w:p>
    <w:p w14:paraId="4943D319" w14:textId="6AFD675B" w:rsidR="00C80CED" w:rsidRDefault="00C80CED" w:rsidP="004C55A3">
      <w:pPr>
        <w:pStyle w:val="ListParagraph"/>
        <w:numPr>
          <w:ilvl w:val="1"/>
          <w:numId w:val="31"/>
        </w:numPr>
      </w:pPr>
      <w:r>
        <w:t>GPG</w:t>
      </w:r>
    </w:p>
    <w:p w14:paraId="4A0633C8" w14:textId="74E10876" w:rsidR="00C80CED" w:rsidRDefault="00C80CED" w:rsidP="004C55A3">
      <w:pPr>
        <w:pStyle w:val="ListParagraph"/>
        <w:numPr>
          <w:ilvl w:val="1"/>
          <w:numId w:val="31"/>
        </w:numPr>
      </w:pPr>
      <w:r>
        <w:t>MySQL</w:t>
      </w:r>
    </w:p>
    <w:p w14:paraId="780E8588" w14:textId="22E5898A" w:rsidR="00C80CED" w:rsidRDefault="00C80CED" w:rsidP="004C55A3">
      <w:pPr>
        <w:pStyle w:val="ListParagraph"/>
        <w:numPr>
          <w:ilvl w:val="1"/>
          <w:numId w:val="31"/>
        </w:numPr>
      </w:pPr>
      <w:r>
        <w:t>Apache</w:t>
      </w:r>
    </w:p>
    <w:p w14:paraId="00D3C025" w14:textId="567F0822" w:rsidR="00C80CED" w:rsidRDefault="00C80CED" w:rsidP="004C55A3">
      <w:pPr>
        <w:pStyle w:val="ListParagraph"/>
        <w:numPr>
          <w:ilvl w:val="2"/>
          <w:numId w:val="31"/>
        </w:numPr>
      </w:pPr>
      <w:r>
        <w:t>Passenger</w:t>
      </w:r>
    </w:p>
    <w:p w14:paraId="613DE326" w14:textId="2E62360E" w:rsidR="00C80CED" w:rsidRDefault="00C80CED" w:rsidP="004C55A3">
      <w:pPr>
        <w:pStyle w:val="ListParagraph"/>
        <w:numPr>
          <w:ilvl w:val="1"/>
          <w:numId w:val="31"/>
        </w:numPr>
      </w:pPr>
      <w:r>
        <w:t>Memcached</w:t>
      </w:r>
    </w:p>
    <w:p w14:paraId="08C07E32" w14:textId="77777777" w:rsidR="00C80CED" w:rsidRDefault="00C80CED" w:rsidP="00C80CED"/>
    <w:p w14:paraId="4DCBEC8E" w14:textId="7A2462A9" w:rsidR="00C80CED" w:rsidRDefault="00C80CED" w:rsidP="00C80CED">
      <w:pPr>
        <w:pStyle w:val="Heading4"/>
      </w:pPr>
      <w:bookmarkStart w:id="143" w:name="_Toc388209107"/>
      <w:bookmarkStart w:id="144" w:name="_Toc389164038"/>
      <w:r>
        <w:t>8.3.</w:t>
      </w:r>
      <w:r w:rsidR="00E9339E">
        <w:t>1</w:t>
      </w:r>
      <w:r>
        <w:t>.3 - Bouwen van de Puppet Server</w:t>
      </w:r>
      <w:bookmarkEnd w:id="143"/>
      <w:bookmarkEnd w:id="144"/>
    </w:p>
    <w:p w14:paraId="2BEFCF75" w14:textId="77777777" w:rsidR="00C80CED" w:rsidRPr="00C80CED" w:rsidRDefault="00C80CED" w:rsidP="00C80CED"/>
    <w:p w14:paraId="0072F387" w14:textId="33E3C6EE" w:rsidR="00164075" w:rsidRDefault="00C80CED" w:rsidP="004C55A3">
      <w:pPr>
        <w:pStyle w:val="ListParagraph"/>
        <w:numPr>
          <w:ilvl w:val="0"/>
          <w:numId w:val="32"/>
        </w:numPr>
      </w:pPr>
      <w:r>
        <w:t>Aanmaken virtuele server in OnApp</w:t>
      </w:r>
    </w:p>
    <w:p w14:paraId="3E94C9A2" w14:textId="40ACECBE" w:rsidR="00C21E8F" w:rsidRDefault="00C21E8F" w:rsidP="004C55A3">
      <w:pPr>
        <w:pStyle w:val="ListParagraph"/>
        <w:numPr>
          <w:ilvl w:val="1"/>
          <w:numId w:val="32"/>
        </w:numPr>
      </w:pPr>
      <w:r>
        <w:t>Ubuntu X64</w:t>
      </w:r>
    </w:p>
    <w:p w14:paraId="2C7587B4" w14:textId="01674F15" w:rsidR="00C80CED" w:rsidRDefault="00C80CED" w:rsidP="004C55A3">
      <w:pPr>
        <w:pStyle w:val="ListParagraph"/>
        <w:numPr>
          <w:ilvl w:val="0"/>
          <w:numId w:val="32"/>
        </w:numPr>
      </w:pPr>
      <w:r>
        <w:t>Installatie Puppet</w:t>
      </w:r>
      <w:r w:rsidR="00C21E8F">
        <w:t xml:space="preserve"> (Installeert automatisch Ruby)</w:t>
      </w:r>
    </w:p>
    <w:p w14:paraId="7DF1502A" w14:textId="6E2463C2" w:rsidR="0008498B" w:rsidRDefault="0008498B" w:rsidP="004C55A3">
      <w:pPr>
        <w:pStyle w:val="ListParagraph"/>
        <w:numPr>
          <w:ilvl w:val="1"/>
          <w:numId w:val="32"/>
        </w:numPr>
      </w:pPr>
      <w:r>
        <w:t>Opbouwen benodigde modules.</w:t>
      </w:r>
    </w:p>
    <w:p w14:paraId="486D8C02" w14:textId="64E7C131" w:rsidR="00C80CED" w:rsidRDefault="00C80CED" w:rsidP="004C55A3">
      <w:pPr>
        <w:pStyle w:val="ListParagraph"/>
        <w:numPr>
          <w:ilvl w:val="0"/>
          <w:numId w:val="32"/>
        </w:numPr>
      </w:pPr>
      <w:r>
        <w:t xml:space="preserve">Installatie </w:t>
      </w:r>
      <w:r w:rsidR="0090139D">
        <w:t>F</w:t>
      </w:r>
      <w:r>
        <w:t>oreman</w:t>
      </w:r>
      <w:r w:rsidR="00504F4E">
        <w:t xml:space="preserve"> (Foreman </w:t>
      </w:r>
      <w:r w:rsidR="00C21E8F">
        <w:t>installeert</w:t>
      </w:r>
      <w:r w:rsidR="00504F4E">
        <w:t xml:space="preserve"> automatisch Apache2)</w:t>
      </w:r>
    </w:p>
    <w:p w14:paraId="1C825EF8" w14:textId="0190E08E" w:rsidR="00504F4E" w:rsidRDefault="00504F4E" w:rsidP="004C55A3">
      <w:pPr>
        <w:pStyle w:val="ListParagraph"/>
        <w:numPr>
          <w:ilvl w:val="0"/>
          <w:numId w:val="32"/>
        </w:numPr>
      </w:pPr>
      <w:r>
        <w:t>Installatie Memcached</w:t>
      </w:r>
    </w:p>
    <w:p w14:paraId="16BAD71F" w14:textId="1B9D0A28" w:rsidR="0090139D" w:rsidRDefault="0090139D" w:rsidP="004C55A3">
      <w:pPr>
        <w:pStyle w:val="ListParagraph"/>
        <w:numPr>
          <w:ilvl w:val="0"/>
          <w:numId w:val="32"/>
        </w:numPr>
      </w:pPr>
      <w:r>
        <w:t>Installatie GIT</w:t>
      </w:r>
    </w:p>
    <w:p w14:paraId="0BED4F40" w14:textId="738684A4" w:rsidR="0008498B" w:rsidRDefault="0008498B" w:rsidP="0008498B"/>
    <w:p w14:paraId="38AC18F4" w14:textId="08A06018" w:rsidR="0008498B" w:rsidRDefault="0008498B" w:rsidP="0008498B">
      <w:pPr>
        <w:pStyle w:val="Heading4"/>
      </w:pPr>
      <w:bookmarkStart w:id="145" w:name="_Toc389164039"/>
      <w:r>
        <w:lastRenderedPageBreak/>
        <w:t>8.</w:t>
      </w:r>
      <w:r w:rsidR="00E9339E">
        <w:t>3</w:t>
      </w:r>
      <w:r>
        <w:t>.</w:t>
      </w:r>
      <w:r w:rsidR="00E9339E">
        <w:t>1</w:t>
      </w:r>
      <w:r>
        <w:t>.4 - Testen van de server</w:t>
      </w:r>
      <w:bookmarkEnd w:id="145"/>
    </w:p>
    <w:p w14:paraId="74BDA061" w14:textId="77777777" w:rsidR="0008498B" w:rsidRDefault="0008498B" w:rsidP="0008498B"/>
    <w:p w14:paraId="1D72EECC" w14:textId="71EC7113" w:rsidR="0090139D" w:rsidRDefault="0090139D" w:rsidP="004C55A3">
      <w:pPr>
        <w:pStyle w:val="ListParagraph"/>
        <w:numPr>
          <w:ilvl w:val="0"/>
          <w:numId w:val="33"/>
        </w:numPr>
      </w:pPr>
      <w:r>
        <w:t>Aanmaken profile nieuwe server en pushen naar GIT</w:t>
      </w:r>
    </w:p>
    <w:p w14:paraId="29BEA1F3" w14:textId="0B931D70" w:rsidR="0008498B" w:rsidRDefault="0008498B" w:rsidP="004C55A3">
      <w:pPr>
        <w:pStyle w:val="ListParagraph"/>
        <w:numPr>
          <w:ilvl w:val="0"/>
          <w:numId w:val="33"/>
        </w:numPr>
      </w:pPr>
      <w:r>
        <w:t>Installatie nieuwe development server</w:t>
      </w:r>
    </w:p>
    <w:p w14:paraId="403E7248" w14:textId="25DD0551" w:rsidR="0008498B" w:rsidRDefault="0008498B" w:rsidP="004C55A3">
      <w:pPr>
        <w:pStyle w:val="ListParagraph"/>
        <w:numPr>
          <w:ilvl w:val="0"/>
          <w:numId w:val="33"/>
        </w:numPr>
      </w:pPr>
      <w:r>
        <w:t xml:space="preserve">Overzetting van een bestaande </w:t>
      </w:r>
      <w:r w:rsidR="0090139D">
        <w:t xml:space="preserve">development </w:t>
      </w:r>
      <w:r>
        <w:t>server naar de core profile</w:t>
      </w:r>
      <w:r w:rsidR="0090139D">
        <w:t xml:space="preserve"> om te testen</w:t>
      </w:r>
    </w:p>
    <w:p w14:paraId="62716783" w14:textId="5AF6AD10" w:rsidR="0090139D" w:rsidRDefault="0090139D" w:rsidP="004C55A3">
      <w:pPr>
        <w:pStyle w:val="ListParagraph"/>
        <w:numPr>
          <w:ilvl w:val="1"/>
          <w:numId w:val="33"/>
        </w:numPr>
      </w:pPr>
      <w:r>
        <w:t>Back</w:t>
      </w:r>
      <w:r w:rsidR="00E9339E">
        <w:t>-</w:t>
      </w:r>
      <w:r>
        <w:t>up!</w:t>
      </w:r>
    </w:p>
    <w:p w14:paraId="2253460D" w14:textId="2B21ADAC" w:rsidR="0090139D" w:rsidRDefault="0090139D" w:rsidP="004C55A3">
      <w:pPr>
        <w:pStyle w:val="ListParagraph"/>
        <w:numPr>
          <w:ilvl w:val="0"/>
          <w:numId w:val="33"/>
        </w:numPr>
      </w:pPr>
      <w:r>
        <w:t>Testen connectiviteit en installatie.</w:t>
      </w:r>
    </w:p>
    <w:p w14:paraId="3FA5E0C2" w14:textId="77777777" w:rsidR="0090139D" w:rsidRDefault="0090139D" w:rsidP="0090139D"/>
    <w:p w14:paraId="1125FDED" w14:textId="7FBDC5D3" w:rsidR="0090139D" w:rsidRDefault="0090139D" w:rsidP="0090139D">
      <w:pPr>
        <w:pStyle w:val="Heading4"/>
      </w:pPr>
      <w:bookmarkStart w:id="146" w:name="_Toc389164040"/>
      <w:r>
        <w:t>8.</w:t>
      </w:r>
      <w:r w:rsidR="00E9339E">
        <w:t>3</w:t>
      </w:r>
      <w:r>
        <w:t>.</w:t>
      </w:r>
      <w:r w:rsidR="00E9339E">
        <w:t>1</w:t>
      </w:r>
      <w:r>
        <w:t xml:space="preserve">.5 - </w:t>
      </w:r>
      <w:r w:rsidR="000A2CD5">
        <w:t>Testen van profiles</w:t>
      </w:r>
      <w:bookmarkEnd w:id="146"/>
    </w:p>
    <w:p w14:paraId="68C0E1A5" w14:textId="77777777" w:rsidR="0090139D" w:rsidRDefault="0090139D" w:rsidP="0090139D"/>
    <w:p w14:paraId="19043646" w14:textId="5BDCEB6A" w:rsidR="0090139D" w:rsidRDefault="0090139D" w:rsidP="004C55A3">
      <w:pPr>
        <w:pStyle w:val="ListParagraph"/>
        <w:numPr>
          <w:ilvl w:val="0"/>
          <w:numId w:val="34"/>
        </w:numPr>
      </w:pPr>
      <w:r>
        <w:t xml:space="preserve">Aanmelden </w:t>
      </w:r>
      <w:r w:rsidR="000A2CD5">
        <w:t>server op Puppet</w:t>
      </w:r>
    </w:p>
    <w:p w14:paraId="6EF69CC0" w14:textId="58A59882" w:rsidR="00DD5EB4" w:rsidRDefault="00DD5EB4" w:rsidP="004C55A3">
      <w:pPr>
        <w:pStyle w:val="ListParagraph"/>
        <w:numPr>
          <w:ilvl w:val="0"/>
          <w:numId w:val="34"/>
        </w:numPr>
      </w:pPr>
      <w:r>
        <w:t>Aanmaken Node Profile</w:t>
      </w:r>
    </w:p>
    <w:p w14:paraId="75AA1BBD" w14:textId="68ACBE85" w:rsidR="0090139D" w:rsidRPr="0090139D" w:rsidRDefault="0090139D" w:rsidP="004C55A3">
      <w:pPr>
        <w:pStyle w:val="ListParagraph"/>
        <w:numPr>
          <w:ilvl w:val="0"/>
          <w:numId w:val="34"/>
        </w:numPr>
      </w:pPr>
      <w:r>
        <w:t>Controleren via Foreman op succesrate en verloop.</w:t>
      </w:r>
    </w:p>
    <w:p w14:paraId="0643D672" w14:textId="77777777" w:rsidR="0008498B" w:rsidRDefault="0008498B" w:rsidP="0008498B"/>
    <w:p w14:paraId="6CA5EA0A" w14:textId="77777777" w:rsidR="00262FFF" w:rsidRDefault="00262FFF">
      <w:pPr>
        <w:spacing w:after="160"/>
        <w:rPr>
          <w:rFonts w:asciiTheme="majorHAnsi" w:eastAsiaTheme="majorEastAsia" w:hAnsiTheme="majorHAnsi" w:cstheme="majorBidi"/>
          <w:color w:val="262626" w:themeColor="text1" w:themeTint="D9"/>
          <w:sz w:val="32"/>
          <w:szCs w:val="32"/>
        </w:rPr>
      </w:pPr>
      <w:bookmarkStart w:id="147" w:name="_Toc388209108"/>
      <w:r>
        <w:br w:type="page"/>
      </w:r>
    </w:p>
    <w:p w14:paraId="57F682A1" w14:textId="438BFE41" w:rsidR="00164075" w:rsidRDefault="004F5056" w:rsidP="00164075">
      <w:pPr>
        <w:pStyle w:val="Heading1"/>
      </w:pPr>
      <w:bookmarkStart w:id="148" w:name="_Toc389164041"/>
      <w:r>
        <w:lastRenderedPageBreak/>
        <w:t>9</w:t>
      </w:r>
      <w:r w:rsidR="00164075">
        <w:t xml:space="preserve"> - Proof of Concept</w:t>
      </w:r>
      <w:bookmarkEnd w:id="147"/>
      <w:bookmarkEnd w:id="148"/>
    </w:p>
    <w:p w14:paraId="20EC44B3" w14:textId="6DA2E30D" w:rsidR="006C2882" w:rsidRDefault="00E9339E" w:rsidP="00976A3A">
      <w:r>
        <w:t>Het</w:t>
      </w:r>
      <w:r w:rsidR="00976A3A">
        <w:t xml:space="preserve"> volledige technische ontwerp is aan de hand van </w:t>
      </w:r>
      <w:r w:rsidR="006C2882">
        <w:t xml:space="preserve">hoofdstuk zeven en </w:t>
      </w:r>
      <w:r w:rsidR="00976A3A">
        <w:t>hoofdstuk acht uitgevoerd</w:t>
      </w:r>
      <w:r w:rsidR="008B42DA">
        <w:t>.</w:t>
      </w:r>
    </w:p>
    <w:p w14:paraId="5BA7A66E" w14:textId="77777777" w:rsidR="006C2882" w:rsidRDefault="006C2882" w:rsidP="00976A3A"/>
    <w:p w14:paraId="65560481" w14:textId="2BED4DC6" w:rsidR="006C2882" w:rsidRDefault="008B42DA" w:rsidP="00976A3A">
      <w:r>
        <w:t xml:space="preserve">Als eerste is </w:t>
      </w:r>
      <w:r w:rsidR="006C2882">
        <w:t>een server deployed met de besturingssysteem Ubuntu 14.04 LTS (Long Term Support).</w:t>
      </w:r>
      <w:r w:rsidR="00D413B7">
        <w:t xml:space="preserve"> </w:t>
      </w:r>
      <w:r w:rsidR="006C2882">
        <w:t xml:space="preserve"> Ve</w:t>
      </w:r>
      <w:r w:rsidR="00D413B7">
        <w:t>rvolgens zijn de software elementen</w:t>
      </w:r>
      <w:r>
        <w:t xml:space="preserve"> die zijn beschreven</w:t>
      </w:r>
      <w:r w:rsidR="00D413B7">
        <w:t xml:space="preserve"> </w:t>
      </w:r>
      <w:r w:rsidR="006C2882">
        <w:t>geïnstalleerd en geoptimaliseerd</w:t>
      </w:r>
      <w:r>
        <w:t>,</w:t>
      </w:r>
      <w:r w:rsidR="006C2882">
        <w:t xml:space="preserve"> zoals </w:t>
      </w:r>
      <w:r w:rsidR="00D413B7">
        <w:t xml:space="preserve">in de </w:t>
      </w:r>
      <w:r w:rsidR="006C2882">
        <w:t xml:space="preserve">bronnen [11] </w:t>
      </w:r>
      <w:r w:rsidR="00D413B7" w:rsidRPr="00D413B7">
        <w:t>Turnbull, James, and Jeffrey McCune. 2011. Pro Puppet</w:t>
      </w:r>
      <w:r w:rsidR="006C2882" w:rsidRPr="006C2882">
        <w:t>,</w:t>
      </w:r>
      <w:r w:rsidR="006C2882">
        <w:t xml:space="preserve"> [12] </w:t>
      </w:r>
      <w:r w:rsidR="00D413B7" w:rsidRPr="00D413B7">
        <w:t>Lab</w:t>
      </w:r>
      <w:r w:rsidR="00D413B7">
        <w:t xml:space="preserve">s, P., Docs: Installing Puppet </w:t>
      </w:r>
      <w:r w:rsidR="006C2882">
        <w:t xml:space="preserve">en [13] </w:t>
      </w:r>
      <w:r w:rsidR="00D413B7" w:rsidRPr="00D413B7">
        <w:t>Foreman, The Forman :: Manual</w:t>
      </w:r>
      <w:r>
        <w:t xml:space="preserve"> zijn beschreven</w:t>
      </w:r>
      <w:r w:rsidR="006C2882">
        <w:t>.</w:t>
      </w:r>
      <w:r>
        <w:t xml:space="preserve"> Na de installatie van de server zijn de, waardoor de server is geïnstalleerd en operationeel is in de testomgeving.</w:t>
      </w:r>
    </w:p>
    <w:p w14:paraId="49A8A1DA" w14:textId="77777777" w:rsidR="006C2882" w:rsidRDefault="006C2882" w:rsidP="00976A3A"/>
    <w:p w14:paraId="664BFA7D" w14:textId="231444FF" w:rsidR="00976A3A" w:rsidRDefault="002102BF" w:rsidP="00976A3A">
      <w:r>
        <w:t>De omgeving bestaat uit twee scenario’s</w:t>
      </w:r>
      <w:r w:rsidR="00E9339E">
        <w:t>,</w:t>
      </w:r>
      <w:r>
        <w:t xml:space="preserve"> namelijk de core </w:t>
      </w:r>
      <w:r w:rsidR="00E9339E">
        <w:t xml:space="preserve">server </w:t>
      </w:r>
      <w:r>
        <w:t xml:space="preserve">en de webserver. Beide worden aan de hand van </w:t>
      </w:r>
      <w:r w:rsidR="0011043A">
        <w:t>een specifiek testplan getest.</w:t>
      </w:r>
      <w:r w:rsidR="00AD5BF2">
        <w:t xml:space="preserve"> </w:t>
      </w:r>
    </w:p>
    <w:p w14:paraId="5BD1D0C1" w14:textId="77777777" w:rsidR="006F0954" w:rsidRDefault="006F0954" w:rsidP="00164075"/>
    <w:p w14:paraId="3E4B633F" w14:textId="7DB859D6" w:rsidR="00164075" w:rsidRDefault="004F5056" w:rsidP="00164075">
      <w:pPr>
        <w:pStyle w:val="Heading2"/>
      </w:pPr>
      <w:bookmarkStart w:id="149" w:name="_Toc388209109"/>
      <w:bookmarkStart w:id="150" w:name="_Toc389164042"/>
      <w:r>
        <w:t>9</w:t>
      </w:r>
      <w:r w:rsidR="00164075">
        <w:t>.1 - Testplan</w:t>
      </w:r>
      <w:bookmarkEnd w:id="149"/>
      <w:bookmarkEnd w:id="150"/>
    </w:p>
    <w:p w14:paraId="43426961" w14:textId="4C3CE6D4" w:rsidR="00AD5BF2" w:rsidRDefault="00AD5BF2" w:rsidP="00AD5BF2"/>
    <w:p w14:paraId="106D0780" w14:textId="26C13AA8" w:rsidR="00EF2EDD" w:rsidRDefault="00EF2EDD" w:rsidP="00EF2EDD">
      <w:pPr>
        <w:pStyle w:val="Heading3"/>
      </w:pPr>
      <w:bookmarkStart w:id="151" w:name="_Toc389164043"/>
      <w:r>
        <w:t xml:space="preserve">9.1.1 - </w:t>
      </w:r>
      <w:r w:rsidR="004E6ADA">
        <w:t>Installatie Puppetserver</w:t>
      </w:r>
      <w:bookmarkEnd w:id="151"/>
    </w:p>
    <w:tbl>
      <w:tblPr>
        <w:tblStyle w:val="GridTable5Dark-Accent61"/>
        <w:tblW w:w="9351" w:type="dxa"/>
        <w:tblLook w:val="04A0" w:firstRow="1" w:lastRow="0" w:firstColumn="1" w:lastColumn="0" w:noHBand="0" w:noVBand="1"/>
      </w:tblPr>
      <w:tblGrid>
        <w:gridCol w:w="471"/>
        <w:gridCol w:w="4344"/>
        <w:gridCol w:w="4536"/>
      </w:tblGrid>
      <w:tr w:rsidR="00EF2EDD" w14:paraId="23D12D39" w14:textId="77777777" w:rsidTr="00260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43ABF8A6" w14:textId="77777777" w:rsidR="00EF2EDD" w:rsidRDefault="00EF2EDD" w:rsidP="0026019E">
            <w:r>
              <w:t>#</w:t>
            </w:r>
          </w:p>
        </w:tc>
        <w:tc>
          <w:tcPr>
            <w:tcW w:w="4344" w:type="dxa"/>
            <w:vAlign w:val="center"/>
          </w:tcPr>
          <w:p w14:paraId="376ED092" w14:textId="77777777" w:rsidR="00EF2EDD" w:rsidRDefault="00EF2EDD" w:rsidP="0026019E">
            <w:pPr>
              <w:cnfStyle w:val="100000000000" w:firstRow="1" w:lastRow="0" w:firstColumn="0" w:lastColumn="0" w:oddVBand="0" w:evenVBand="0" w:oddHBand="0" w:evenHBand="0" w:firstRowFirstColumn="0" w:firstRowLastColumn="0" w:lastRowFirstColumn="0" w:lastRowLastColumn="0"/>
            </w:pPr>
            <w:r>
              <w:t>Benodigdheden</w:t>
            </w:r>
          </w:p>
        </w:tc>
        <w:tc>
          <w:tcPr>
            <w:tcW w:w="4536" w:type="dxa"/>
            <w:vAlign w:val="center"/>
          </w:tcPr>
          <w:p w14:paraId="314449D5" w14:textId="77777777" w:rsidR="00EF2EDD" w:rsidRDefault="00EF2EDD" w:rsidP="0026019E">
            <w:pPr>
              <w:cnfStyle w:val="100000000000" w:firstRow="1" w:lastRow="0" w:firstColumn="0" w:lastColumn="0" w:oddVBand="0" w:evenVBand="0" w:oddHBand="0" w:evenHBand="0" w:firstRowFirstColumn="0" w:firstRowLastColumn="0" w:lastRowFirstColumn="0" w:lastRowLastColumn="0"/>
            </w:pPr>
            <w:r>
              <w:t>Resultaat/Commentaar</w:t>
            </w:r>
          </w:p>
        </w:tc>
      </w:tr>
      <w:tr w:rsidR="00EF2EDD" w14:paraId="30E8DA9E" w14:textId="77777777" w:rsidTr="0026019E">
        <w:trPr>
          <w:cnfStyle w:val="000000100000" w:firstRow="0" w:lastRow="0" w:firstColumn="0" w:lastColumn="0" w:oddVBand="0" w:evenVBand="0" w:oddHBand="1" w:evenHBand="0" w:firstRowFirstColumn="0" w:firstRowLastColumn="0" w:lastRowFirstColumn="0" w:lastRowLastColumn="0"/>
        </w:trPr>
        <w:sdt>
          <w:sdtPr>
            <w:id w:val="-568500808"/>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2AC0AA11" w14:textId="406FB9E2" w:rsidR="00EF2EDD" w:rsidRDefault="004E6ADA" w:rsidP="0026019E">
                <w:r>
                  <w:rPr>
                    <w:rFonts w:ascii="MS Gothic" w:eastAsia="MS Gothic" w:hAnsi="MS Gothic" w:hint="eastAsia"/>
                  </w:rPr>
                  <w:t>☐</w:t>
                </w:r>
              </w:p>
            </w:tc>
          </w:sdtContent>
        </w:sdt>
        <w:tc>
          <w:tcPr>
            <w:tcW w:w="4344" w:type="dxa"/>
            <w:vAlign w:val="center"/>
          </w:tcPr>
          <w:p w14:paraId="3C491728" w14:textId="77777777" w:rsidR="00EF2EDD" w:rsidRDefault="00EF2EDD" w:rsidP="0026019E">
            <w:pPr>
              <w:cnfStyle w:val="000000100000" w:firstRow="0" w:lastRow="0" w:firstColumn="0" w:lastColumn="0" w:oddVBand="0" w:evenVBand="0" w:oddHBand="1" w:evenHBand="0" w:firstRowFirstColumn="0" w:firstRowLastColumn="0" w:lastRowFirstColumn="0" w:lastRowLastColumn="0"/>
            </w:pPr>
            <w:r>
              <w:t>Aanmaken server in OnApp</w:t>
            </w:r>
          </w:p>
        </w:tc>
        <w:tc>
          <w:tcPr>
            <w:tcW w:w="4536" w:type="dxa"/>
            <w:vAlign w:val="center"/>
          </w:tcPr>
          <w:p w14:paraId="5B0A3039" w14:textId="193AE4ED" w:rsidR="00EF2EDD" w:rsidRDefault="00EF2EDD" w:rsidP="0026019E">
            <w:pPr>
              <w:cnfStyle w:val="000000100000" w:firstRow="0" w:lastRow="0" w:firstColumn="0" w:lastColumn="0" w:oddVBand="0" w:evenVBand="0" w:oddHBand="1" w:evenHBand="0" w:firstRowFirstColumn="0" w:firstRowLastColumn="0" w:lastRowFirstColumn="0" w:lastRowLastColumn="0"/>
            </w:pPr>
          </w:p>
        </w:tc>
      </w:tr>
      <w:tr w:rsidR="00EF2EDD" w14:paraId="4C580DA0" w14:textId="77777777" w:rsidTr="0026019E">
        <w:sdt>
          <w:sdtPr>
            <w:id w:val="-1160846304"/>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7017A60E" w14:textId="51DDE45D" w:rsidR="00EF2EDD" w:rsidRDefault="004E6ADA" w:rsidP="0026019E">
                <w:r>
                  <w:rPr>
                    <w:rFonts w:ascii="MS Gothic" w:eastAsia="MS Gothic" w:hAnsi="MS Gothic" w:hint="eastAsia"/>
                  </w:rPr>
                  <w:t>☐</w:t>
                </w:r>
              </w:p>
            </w:tc>
          </w:sdtContent>
        </w:sdt>
        <w:tc>
          <w:tcPr>
            <w:tcW w:w="4344" w:type="dxa"/>
            <w:vAlign w:val="center"/>
          </w:tcPr>
          <w:p w14:paraId="564A4BF0" w14:textId="070B63E9" w:rsidR="00EF2EDD" w:rsidRDefault="00700D24" w:rsidP="0026019E">
            <w:pPr>
              <w:cnfStyle w:val="000000000000" w:firstRow="0" w:lastRow="0" w:firstColumn="0" w:lastColumn="0" w:oddVBand="0" w:evenVBand="0" w:oddHBand="0" w:evenHBand="0" w:firstRowFirstColumn="0" w:firstRowLastColumn="0" w:lastRowFirstColumn="0" w:lastRowLastColumn="0"/>
            </w:pPr>
            <w:r>
              <w:t xml:space="preserve">Installatie </w:t>
            </w:r>
            <w:r w:rsidR="009169B3">
              <w:t>Puppet Master</w:t>
            </w:r>
          </w:p>
        </w:tc>
        <w:tc>
          <w:tcPr>
            <w:tcW w:w="4536" w:type="dxa"/>
            <w:vAlign w:val="center"/>
          </w:tcPr>
          <w:p w14:paraId="7B5022E8" w14:textId="77777777" w:rsidR="00EF2EDD" w:rsidRDefault="00EF2EDD" w:rsidP="0026019E">
            <w:pPr>
              <w:cnfStyle w:val="000000000000" w:firstRow="0" w:lastRow="0" w:firstColumn="0" w:lastColumn="0" w:oddVBand="0" w:evenVBand="0" w:oddHBand="0" w:evenHBand="0" w:firstRowFirstColumn="0" w:firstRowLastColumn="0" w:lastRowFirstColumn="0" w:lastRowLastColumn="0"/>
            </w:pPr>
          </w:p>
        </w:tc>
      </w:tr>
      <w:tr w:rsidR="00EF2EDD" w14:paraId="49446C50" w14:textId="77777777" w:rsidTr="0026019E">
        <w:trPr>
          <w:cnfStyle w:val="000000100000" w:firstRow="0" w:lastRow="0" w:firstColumn="0" w:lastColumn="0" w:oddVBand="0" w:evenVBand="0" w:oddHBand="1" w:evenHBand="0" w:firstRowFirstColumn="0" w:firstRowLastColumn="0" w:lastRowFirstColumn="0" w:lastRowLastColumn="0"/>
        </w:trPr>
        <w:sdt>
          <w:sdtPr>
            <w:id w:val="-25949579"/>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690F89F7" w14:textId="77777777" w:rsidR="00EF2EDD" w:rsidRDefault="00EF2EDD" w:rsidP="0026019E">
                <w:r>
                  <w:rPr>
                    <w:rFonts w:ascii="MS Gothic" w:eastAsia="MS Gothic" w:hAnsi="MS Gothic" w:hint="eastAsia"/>
                  </w:rPr>
                  <w:t>☐</w:t>
                </w:r>
              </w:p>
            </w:tc>
          </w:sdtContent>
        </w:sdt>
        <w:tc>
          <w:tcPr>
            <w:tcW w:w="4344" w:type="dxa"/>
            <w:vAlign w:val="center"/>
          </w:tcPr>
          <w:p w14:paraId="142CB694" w14:textId="62EDDE43" w:rsidR="00EF2EDD" w:rsidRDefault="00EF2EDD" w:rsidP="0026019E">
            <w:pPr>
              <w:cnfStyle w:val="000000100000" w:firstRow="0" w:lastRow="0" w:firstColumn="0" w:lastColumn="0" w:oddVBand="0" w:evenVBand="0" w:oddHBand="1" w:evenHBand="0" w:firstRowFirstColumn="0" w:firstRowLastColumn="0" w:lastRowFirstColumn="0" w:lastRowLastColumn="0"/>
            </w:pPr>
            <w:r>
              <w:t>Installatie Foreman</w:t>
            </w:r>
          </w:p>
        </w:tc>
        <w:tc>
          <w:tcPr>
            <w:tcW w:w="4536" w:type="dxa"/>
            <w:vAlign w:val="center"/>
          </w:tcPr>
          <w:p w14:paraId="12650A2F" w14:textId="77777777" w:rsidR="00EF2EDD" w:rsidRDefault="00EF2EDD" w:rsidP="0026019E">
            <w:pPr>
              <w:cnfStyle w:val="000000100000" w:firstRow="0" w:lastRow="0" w:firstColumn="0" w:lastColumn="0" w:oddVBand="0" w:evenVBand="0" w:oddHBand="1" w:evenHBand="0" w:firstRowFirstColumn="0" w:firstRowLastColumn="0" w:lastRowFirstColumn="0" w:lastRowLastColumn="0"/>
            </w:pPr>
          </w:p>
        </w:tc>
      </w:tr>
    </w:tbl>
    <w:p w14:paraId="489630B1" w14:textId="35D7B2DA" w:rsidR="00E72C7A" w:rsidRDefault="00E72C7A" w:rsidP="00E72C7A"/>
    <w:p w14:paraId="1D64F295" w14:textId="267D58AE" w:rsidR="00325066" w:rsidRDefault="007E4627" w:rsidP="007E4627">
      <w:pPr>
        <w:pStyle w:val="Heading3"/>
      </w:pPr>
      <w:bookmarkStart w:id="152" w:name="_Toc389164044"/>
      <w:r>
        <w:t>9.1.</w:t>
      </w:r>
      <w:r w:rsidR="00EF2EDD">
        <w:t>2</w:t>
      </w:r>
      <w:r>
        <w:t xml:space="preserve"> - </w:t>
      </w:r>
      <w:r w:rsidR="00E72C7A">
        <w:t>Deployen server + Aanmelden</w:t>
      </w:r>
      <w:bookmarkEnd w:id="152"/>
    </w:p>
    <w:tbl>
      <w:tblPr>
        <w:tblStyle w:val="GridTable5Dark-Accent61"/>
        <w:tblW w:w="9351" w:type="dxa"/>
        <w:tblLook w:val="04A0" w:firstRow="1" w:lastRow="0" w:firstColumn="1" w:lastColumn="0" w:noHBand="0" w:noVBand="1"/>
      </w:tblPr>
      <w:tblGrid>
        <w:gridCol w:w="471"/>
        <w:gridCol w:w="4344"/>
        <w:gridCol w:w="4536"/>
      </w:tblGrid>
      <w:tr w:rsidR="00102C4B" w14:paraId="108BB253" w14:textId="77777777" w:rsidTr="00E72C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5271B43C" w14:textId="29844E91" w:rsidR="00102C4B" w:rsidRDefault="00102C4B" w:rsidP="00E72C7A">
            <w:r>
              <w:t>#</w:t>
            </w:r>
          </w:p>
        </w:tc>
        <w:tc>
          <w:tcPr>
            <w:tcW w:w="4344" w:type="dxa"/>
            <w:vAlign w:val="center"/>
          </w:tcPr>
          <w:p w14:paraId="6F1C4453" w14:textId="6971F343" w:rsidR="00102C4B" w:rsidRDefault="00102C4B" w:rsidP="00E72C7A">
            <w:pPr>
              <w:cnfStyle w:val="100000000000" w:firstRow="1" w:lastRow="0" w:firstColumn="0" w:lastColumn="0" w:oddVBand="0" w:evenVBand="0" w:oddHBand="0" w:evenHBand="0" w:firstRowFirstColumn="0" w:firstRowLastColumn="0" w:lastRowFirstColumn="0" w:lastRowLastColumn="0"/>
            </w:pPr>
            <w:r>
              <w:t>Benodigdheden</w:t>
            </w:r>
          </w:p>
        </w:tc>
        <w:tc>
          <w:tcPr>
            <w:tcW w:w="4536" w:type="dxa"/>
            <w:vAlign w:val="center"/>
          </w:tcPr>
          <w:p w14:paraId="2A761EE3" w14:textId="538E43AE" w:rsidR="00102C4B" w:rsidRDefault="00102C4B" w:rsidP="00E72C7A">
            <w:pPr>
              <w:cnfStyle w:val="100000000000" w:firstRow="1" w:lastRow="0" w:firstColumn="0" w:lastColumn="0" w:oddVBand="0" w:evenVBand="0" w:oddHBand="0" w:evenHBand="0" w:firstRowFirstColumn="0" w:firstRowLastColumn="0" w:lastRowFirstColumn="0" w:lastRowLastColumn="0"/>
            </w:pPr>
            <w:r>
              <w:t>Resultaat/Commentaar</w:t>
            </w:r>
          </w:p>
        </w:tc>
      </w:tr>
      <w:tr w:rsidR="00102C4B" w14:paraId="28610BD2" w14:textId="77777777" w:rsidTr="00E72C7A">
        <w:trPr>
          <w:cnfStyle w:val="000000100000" w:firstRow="0" w:lastRow="0" w:firstColumn="0" w:lastColumn="0" w:oddVBand="0" w:evenVBand="0" w:oddHBand="1" w:evenHBand="0" w:firstRowFirstColumn="0" w:firstRowLastColumn="0" w:lastRowFirstColumn="0" w:lastRowLastColumn="0"/>
        </w:trPr>
        <w:sdt>
          <w:sdtPr>
            <w:id w:val="1968470853"/>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5A44D50B" w14:textId="2CB2BA0E" w:rsidR="00102C4B" w:rsidRDefault="00102C4B" w:rsidP="00E72C7A">
                <w:r>
                  <w:rPr>
                    <w:rFonts w:ascii="MS Gothic" w:eastAsia="MS Gothic" w:hAnsi="MS Gothic" w:hint="eastAsia"/>
                  </w:rPr>
                  <w:t>☐</w:t>
                </w:r>
              </w:p>
            </w:tc>
          </w:sdtContent>
        </w:sdt>
        <w:tc>
          <w:tcPr>
            <w:tcW w:w="4344" w:type="dxa"/>
            <w:vAlign w:val="center"/>
          </w:tcPr>
          <w:p w14:paraId="1DADFE5C" w14:textId="7F71891E" w:rsidR="00102C4B" w:rsidRDefault="00E72C7A" w:rsidP="00E72C7A">
            <w:pPr>
              <w:cnfStyle w:val="000000100000" w:firstRow="0" w:lastRow="0" w:firstColumn="0" w:lastColumn="0" w:oddVBand="0" w:evenVBand="0" w:oddHBand="1" w:evenHBand="0" w:firstRowFirstColumn="0" w:firstRowLastColumn="0" w:lastRowFirstColumn="0" w:lastRowLastColumn="0"/>
            </w:pPr>
            <w:r>
              <w:t>Aanmaken server in OnApp</w:t>
            </w:r>
          </w:p>
        </w:tc>
        <w:tc>
          <w:tcPr>
            <w:tcW w:w="4536" w:type="dxa"/>
            <w:vAlign w:val="center"/>
          </w:tcPr>
          <w:p w14:paraId="3703D076" w14:textId="77777777" w:rsidR="00102C4B" w:rsidRDefault="00102C4B" w:rsidP="00E72C7A">
            <w:pPr>
              <w:cnfStyle w:val="000000100000" w:firstRow="0" w:lastRow="0" w:firstColumn="0" w:lastColumn="0" w:oddVBand="0" w:evenVBand="0" w:oddHBand="1" w:evenHBand="0" w:firstRowFirstColumn="0" w:firstRowLastColumn="0" w:lastRowFirstColumn="0" w:lastRowLastColumn="0"/>
            </w:pPr>
          </w:p>
        </w:tc>
      </w:tr>
      <w:tr w:rsidR="00102C4B" w14:paraId="1D999A01" w14:textId="77777777" w:rsidTr="00E72C7A">
        <w:sdt>
          <w:sdtPr>
            <w:id w:val="-223687621"/>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2E0F3FAC" w14:textId="32380F04" w:rsidR="00102C4B" w:rsidRDefault="00102C4B" w:rsidP="00E72C7A">
                <w:r>
                  <w:rPr>
                    <w:rFonts w:ascii="MS Gothic" w:eastAsia="MS Gothic" w:hAnsi="MS Gothic" w:hint="eastAsia"/>
                  </w:rPr>
                  <w:t>☐</w:t>
                </w:r>
              </w:p>
            </w:tc>
          </w:sdtContent>
        </w:sdt>
        <w:tc>
          <w:tcPr>
            <w:tcW w:w="4344" w:type="dxa"/>
            <w:vAlign w:val="center"/>
          </w:tcPr>
          <w:p w14:paraId="1A0A6ECC" w14:textId="740CC6FD" w:rsidR="00102C4B" w:rsidRDefault="00E72C7A" w:rsidP="00E72C7A">
            <w:pPr>
              <w:cnfStyle w:val="000000000000" w:firstRow="0" w:lastRow="0" w:firstColumn="0" w:lastColumn="0" w:oddVBand="0" w:evenVBand="0" w:oddHBand="0" w:evenHBand="0" w:firstRowFirstColumn="0" w:firstRowLastColumn="0" w:lastRowFirstColumn="0" w:lastRowLastColumn="0"/>
            </w:pPr>
            <w:r>
              <w:t>Runnen van Puppetagent scriptinstallatie</w:t>
            </w:r>
          </w:p>
        </w:tc>
        <w:tc>
          <w:tcPr>
            <w:tcW w:w="4536" w:type="dxa"/>
            <w:vAlign w:val="center"/>
          </w:tcPr>
          <w:p w14:paraId="1D493C43" w14:textId="77777777" w:rsidR="00102C4B" w:rsidRDefault="00102C4B" w:rsidP="00E72C7A">
            <w:pPr>
              <w:cnfStyle w:val="000000000000" w:firstRow="0" w:lastRow="0" w:firstColumn="0" w:lastColumn="0" w:oddVBand="0" w:evenVBand="0" w:oddHBand="0" w:evenHBand="0" w:firstRowFirstColumn="0" w:firstRowLastColumn="0" w:lastRowFirstColumn="0" w:lastRowLastColumn="0"/>
            </w:pPr>
          </w:p>
        </w:tc>
      </w:tr>
      <w:tr w:rsidR="00102C4B" w14:paraId="6376A107" w14:textId="77777777" w:rsidTr="00E72C7A">
        <w:trPr>
          <w:cnfStyle w:val="000000100000" w:firstRow="0" w:lastRow="0" w:firstColumn="0" w:lastColumn="0" w:oddVBand="0" w:evenVBand="0" w:oddHBand="1" w:evenHBand="0" w:firstRowFirstColumn="0" w:firstRowLastColumn="0" w:lastRowFirstColumn="0" w:lastRowLastColumn="0"/>
        </w:trPr>
        <w:sdt>
          <w:sdtPr>
            <w:id w:val="1464458753"/>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28B5CCAA" w14:textId="1F7FF5CE" w:rsidR="00102C4B" w:rsidRDefault="00102C4B" w:rsidP="00E72C7A">
                <w:r>
                  <w:rPr>
                    <w:rFonts w:ascii="MS Gothic" w:eastAsia="MS Gothic" w:hAnsi="MS Gothic" w:hint="eastAsia"/>
                  </w:rPr>
                  <w:t>☐</w:t>
                </w:r>
              </w:p>
            </w:tc>
          </w:sdtContent>
        </w:sdt>
        <w:tc>
          <w:tcPr>
            <w:tcW w:w="4344" w:type="dxa"/>
            <w:vAlign w:val="center"/>
          </w:tcPr>
          <w:p w14:paraId="6179675A" w14:textId="293ACF7F" w:rsidR="00102C4B" w:rsidRDefault="00E72C7A" w:rsidP="00E72C7A">
            <w:pPr>
              <w:cnfStyle w:val="000000100000" w:firstRow="0" w:lastRow="0" w:firstColumn="0" w:lastColumn="0" w:oddVBand="0" w:evenVBand="0" w:oddHBand="1" w:evenHBand="0" w:firstRowFirstColumn="0" w:firstRowLastColumn="0" w:lastRowFirstColumn="0" w:lastRowLastColumn="0"/>
            </w:pPr>
            <w:r>
              <w:t>Certificaat signe</w:t>
            </w:r>
            <w:r w:rsidR="00E9339E">
              <w:t>ren</w:t>
            </w:r>
            <w:r>
              <w:t xml:space="preserve"> op de Puppet Master</w:t>
            </w:r>
          </w:p>
        </w:tc>
        <w:tc>
          <w:tcPr>
            <w:tcW w:w="4536" w:type="dxa"/>
            <w:vAlign w:val="center"/>
          </w:tcPr>
          <w:p w14:paraId="097EE07C" w14:textId="77777777" w:rsidR="00102C4B" w:rsidRDefault="00102C4B" w:rsidP="00E72C7A">
            <w:pPr>
              <w:cnfStyle w:val="000000100000" w:firstRow="0" w:lastRow="0" w:firstColumn="0" w:lastColumn="0" w:oddVBand="0" w:evenVBand="0" w:oddHBand="1" w:evenHBand="0" w:firstRowFirstColumn="0" w:firstRowLastColumn="0" w:lastRowFirstColumn="0" w:lastRowLastColumn="0"/>
            </w:pPr>
          </w:p>
        </w:tc>
      </w:tr>
    </w:tbl>
    <w:p w14:paraId="4EDE8A76" w14:textId="77777777" w:rsidR="007E4627" w:rsidRDefault="007E4627" w:rsidP="007E4627"/>
    <w:p w14:paraId="4DA51019" w14:textId="4DED785B" w:rsidR="00E72C7A" w:rsidRDefault="00475E3C" w:rsidP="00E72C7A">
      <w:pPr>
        <w:pStyle w:val="Heading3"/>
      </w:pPr>
      <w:bookmarkStart w:id="153" w:name="_Toc389164045"/>
      <w:r>
        <w:t>9.1</w:t>
      </w:r>
      <w:r w:rsidR="00E72C7A">
        <w:t>.</w:t>
      </w:r>
      <w:r w:rsidR="00EF2EDD">
        <w:t>3</w:t>
      </w:r>
      <w:r w:rsidR="00E72C7A">
        <w:t xml:space="preserve"> - Deployen Core </w:t>
      </w:r>
      <w:r w:rsidR="00371EA7">
        <w:t>role</w:t>
      </w:r>
      <w:bookmarkEnd w:id="153"/>
    </w:p>
    <w:tbl>
      <w:tblPr>
        <w:tblStyle w:val="GridTable5Dark-Accent61"/>
        <w:tblW w:w="9351" w:type="dxa"/>
        <w:tblLook w:val="04A0" w:firstRow="1" w:lastRow="0" w:firstColumn="1" w:lastColumn="0" w:noHBand="0" w:noVBand="1"/>
      </w:tblPr>
      <w:tblGrid>
        <w:gridCol w:w="471"/>
        <w:gridCol w:w="4344"/>
        <w:gridCol w:w="4536"/>
      </w:tblGrid>
      <w:tr w:rsidR="00E72C7A" w14:paraId="3BBAD384" w14:textId="77777777" w:rsidTr="00E72C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207A0266" w14:textId="77777777" w:rsidR="00E72C7A" w:rsidRDefault="00E72C7A" w:rsidP="00E72C7A">
            <w:r>
              <w:t>#</w:t>
            </w:r>
          </w:p>
        </w:tc>
        <w:tc>
          <w:tcPr>
            <w:tcW w:w="4344" w:type="dxa"/>
            <w:vAlign w:val="center"/>
          </w:tcPr>
          <w:p w14:paraId="03BAD627" w14:textId="77777777" w:rsidR="00E72C7A" w:rsidRDefault="00E72C7A" w:rsidP="00E72C7A">
            <w:pPr>
              <w:cnfStyle w:val="100000000000" w:firstRow="1" w:lastRow="0" w:firstColumn="0" w:lastColumn="0" w:oddVBand="0" w:evenVBand="0" w:oddHBand="0" w:evenHBand="0" w:firstRowFirstColumn="0" w:firstRowLastColumn="0" w:lastRowFirstColumn="0" w:lastRowLastColumn="0"/>
            </w:pPr>
            <w:r>
              <w:t>Benodigdheden</w:t>
            </w:r>
          </w:p>
        </w:tc>
        <w:tc>
          <w:tcPr>
            <w:tcW w:w="4536" w:type="dxa"/>
            <w:vAlign w:val="center"/>
          </w:tcPr>
          <w:p w14:paraId="31B65A81" w14:textId="77777777" w:rsidR="00E72C7A" w:rsidRDefault="00E72C7A" w:rsidP="00E72C7A">
            <w:pPr>
              <w:cnfStyle w:val="100000000000" w:firstRow="1" w:lastRow="0" w:firstColumn="0" w:lastColumn="0" w:oddVBand="0" w:evenVBand="0" w:oddHBand="0" w:evenHBand="0" w:firstRowFirstColumn="0" w:firstRowLastColumn="0" w:lastRowFirstColumn="0" w:lastRowLastColumn="0"/>
            </w:pPr>
            <w:r>
              <w:t>Resultaat/Commentaar</w:t>
            </w:r>
          </w:p>
        </w:tc>
      </w:tr>
      <w:tr w:rsidR="00E72C7A" w14:paraId="563A1CB5" w14:textId="77777777" w:rsidTr="00E72C7A">
        <w:trPr>
          <w:cnfStyle w:val="000000100000" w:firstRow="0" w:lastRow="0" w:firstColumn="0" w:lastColumn="0" w:oddVBand="0" w:evenVBand="0" w:oddHBand="1" w:evenHBand="0" w:firstRowFirstColumn="0" w:firstRowLastColumn="0" w:lastRowFirstColumn="0" w:lastRowLastColumn="0"/>
        </w:trPr>
        <w:sdt>
          <w:sdtPr>
            <w:id w:val="107863372"/>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095141D4" w14:textId="77777777" w:rsidR="00E72C7A" w:rsidRDefault="00E72C7A" w:rsidP="00E72C7A">
                <w:r>
                  <w:rPr>
                    <w:rFonts w:ascii="MS Gothic" w:eastAsia="MS Gothic" w:hAnsi="MS Gothic" w:hint="eastAsia"/>
                  </w:rPr>
                  <w:t>☐</w:t>
                </w:r>
              </w:p>
            </w:tc>
          </w:sdtContent>
        </w:sdt>
        <w:tc>
          <w:tcPr>
            <w:tcW w:w="4344" w:type="dxa"/>
            <w:vAlign w:val="center"/>
          </w:tcPr>
          <w:p w14:paraId="26DDC9AB" w14:textId="77777777" w:rsidR="00E72C7A" w:rsidRDefault="00E72C7A" w:rsidP="00E72C7A">
            <w:pPr>
              <w:cnfStyle w:val="000000100000" w:firstRow="0" w:lastRow="0" w:firstColumn="0" w:lastColumn="0" w:oddVBand="0" w:evenVBand="0" w:oddHBand="1" w:evenHBand="0" w:firstRowFirstColumn="0" w:firstRowLastColumn="0" w:lastRowFirstColumn="0" w:lastRowLastColumn="0"/>
            </w:pPr>
            <w:r>
              <w:t>Aanmaken node profile</w:t>
            </w:r>
            <w:r w:rsidR="00371EA7">
              <w:t xml:space="preserve"> met de class</w:t>
            </w:r>
          </w:p>
          <w:p w14:paraId="0D571173" w14:textId="0ADA46C2" w:rsidR="00371EA7" w:rsidRDefault="00371EA7" w:rsidP="00E72C7A">
            <w:pPr>
              <w:cnfStyle w:val="000000100000" w:firstRow="0" w:lastRow="0" w:firstColumn="0" w:lastColumn="0" w:oddVBand="0" w:evenVBand="0" w:oddHBand="1" w:evenHBand="0" w:firstRowFirstColumn="0" w:firstRowLastColumn="0" w:lastRowFirstColumn="0" w:lastRowLastColumn="0"/>
            </w:pPr>
            <w:r w:rsidRPr="00371EA7">
              <w:t>maxserv::roles::core</w:t>
            </w:r>
          </w:p>
        </w:tc>
        <w:tc>
          <w:tcPr>
            <w:tcW w:w="4536" w:type="dxa"/>
            <w:vAlign w:val="center"/>
          </w:tcPr>
          <w:p w14:paraId="60451B6D" w14:textId="77777777" w:rsidR="00E72C7A" w:rsidRDefault="00E72C7A" w:rsidP="00E72C7A">
            <w:pPr>
              <w:cnfStyle w:val="000000100000" w:firstRow="0" w:lastRow="0" w:firstColumn="0" w:lastColumn="0" w:oddVBand="0" w:evenVBand="0" w:oddHBand="1" w:evenHBand="0" w:firstRowFirstColumn="0" w:firstRowLastColumn="0" w:lastRowFirstColumn="0" w:lastRowLastColumn="0"/>
            </w:pPr>
          </w:p>
        </w:tc>
      </w:tr>
      <w:tr w:rsidR="00E72C7A" w14:paraId="56DFF935" w14:textId="77777777" w:rsidTr="00E72C7A">
        <w:sdt>
          <w:sdtPr>
            <w:id w:val="230198599"/>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0E6C2C1D" w14:textId="258E6D5B" w:rsidR="00E72C7A" w:rsidRDefault="00E72C7A" w:rsidP="00E72C7A">
                <w:r>
                  <w:rPr>
                    <w:rFonts w:ascii="MS Gothic" w:eastAsia="MS Gothic" w:hAnsi="MS Gothic" w:hint="eastAsia"/>
                  </w:rPr>
                  <w:t>☐</w:t>
                </w:r>
              </w:p>
            </w:tc>
          </w:sdtContent>
        </w:sdt>
        <w:tc>
          <w:tcPr>
            <w:tcW w:w="4344" w:type="dxa"/>
            <w:vAlign w:val="center"/>
          </w:tcPr>
          <w:p w14:paraId="66E51EA3" w14:textId="17C7460F" w:rsidR="00E72C7A" w:rsidRDefault="00E72C7A" w:rsidP="00E72C7A">
            <w:pPr>
              <w:cnfStyle w:val="000000000000" w:firstRow="0" w:lastRow="0" w:firstColumn="0" w:lastColumn="0" w:oddVBand="0" w:evenVBand="0" w:oddHBand="0" w:evenHBand="0" w:firstRowFirstColumn="0" w:firstRowLastColumn="0" w:lastRowFirstColumn="0" w:lastRowLastColumn="0"/>
            </w:pPr>
            <w:r>
              <w:t>Runnen van puppet</w:t>
            </w:r>
            <w:r w:rsidR="00262FFF">
              <w:t xml:space="preserve"> </w:t>
            </w:r>
            <w:r>
              <w:t>agent -t</w:t>
            </w:r>
            <w:r w:rsidR="00F06EFC">
              <w:rPr>
                <w:rStyle w:val="FootnoteReference"/>
              </w:rPr>
              <w:footnoteReference w:id="5"/>
            </w:r>
          </w:p>
        </w:tc>
        <w:tc>
          <w:tcPr>
            <w:tcW w:w="4536" w:type="dxa"/>
            <w:vAlign w:val="center"/>
          </w:tcPr>
          <w:p w14:paraId="7ED545B4" w14:textId="77777777" w:rsidR="00E72C7A" w:rsidRDefault="00E72C7A" w:rsidP="00E72C7A">
            <w:pPr>
              <w:cnfStyle w:val="000000000000" w:firstRow="0" w:lastRow="0" w:firstColumn="0" w:lastColumn="0" w:oddVBand="0" w:evenVBand="0" w:oddHBand="0" w:evenHBand="0" w:firstRowFirstColumn="0" w:firstRowLastColumn="0" w:lastRowFirstColumn="0" w:lastRowLastColumn="0"/>
            </w:pPr>
          </w:p>
        </w:tc>
      </w:tr>
      <w:tr w:rsidR="00E72C7A" w14:paraId="12093F64" w14:textId="77777777" w:rsidTr="00E72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696858F8" w14:textId="03A5063B" w:rsidR="00E72C7A" w:rsidRDefault="00E72C7A" w:rsidP="00E72C7A"/>
        </w:tc>
        <w:tc>
          <w:tcPr>
            <w:tcW w:w="4344" w:type="dxa"/>
            <w:vAlign w:val="center"/>
          </w:tcPr>
          <w:p w14:paraId="6329FF74" w14:textId="6B971337" w:rsidR="00E72C7A" w:rsidRPr="004A22C2" w:rsidRDefault="00E72C7A" w:rsidP="004A22C2">
            <w:pPr>
              <w:cnfStyle w:val="000000100000" w:firstRow="0" w:lastRow="0" w:firstColumn="0" w:lastColumn="0" w:oddVBand="0" w:evenVBand="0" w:oddHBand="1" w:evenHBand="0" w:firstRowFirstColumn="0" w:firstRowLastColumn="0" w:lastRowFirstColumn="0" w:lastRowLastColumn="0"/>
              <w:rPr>
                <w:b/>
              </w:rPr>
            </w:pPr>
            <w:r w:rsidRPr="004A22C2">
              <w:rPr>
                <w:b/>
              </w:rPr>
              <w:t>Bekijken of basisonderdelen zijn deployed</w:t>
            </w:r>
            <w:r w:rsidR="004A22C2" w:rsidRPr="004A22C2">
              <w:rPr>
                <w:b/>
              </w:rPr>
              <w:t>:</w:t>
            </w:r>
          </w:p>
        </w:tc>
        <w:tc>
          <w:tcPr>
            <w:tcW w:w="4536" w:type="dxa"/>
            <w:vAlign w:val="center"/>
          </w:tcPr>
          <w:p w14:paraId="5D39EB6B" w14:textId="77777777" w:rsidR="00E72C7A" w:rsidRDefault="00E72C7A" w:rsidP="00E72C7A">
            <w:pPr>
              <w:cnfStyle w:val="000000100000" w:firstRow="0" w:lastRow="0" w:firstColumn="0" w:lastColumn="0" w:oddVBand="0" w:evenVBand="0" w:oddHBand="1" w:evenHBand="0" w:firstRowFirstColumn="0" w:firstRowLastColumn="0" w:lastRowFirstColumn="0" w:lastRowLastColumn="0"/>
            </w:pPr>
          </w:p>
        </w:tc>
      </w:tr>
      <w:tr w:rsidR="004A22C2" w:rsidRPr="00F40BC7" w14:paraId="482500A1" w14:textId="77777777" w:rsidTr="00E72C7A">
        <w:sdt>
          <w:sdtPr>
            <w:id w:val="920459406"/>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38D55F13" w14:textId="46894E9D" w:rsidR="004A22C2" w:rsidRDefault="004A22C2" w:rsidP="00E72C7A">
                <w:pPr>
                  <w:rPr>
                    <w:rFonts w:ascii="MS Gothic" w:eastAsia="MS Gothic" w:hAnsi="MS Gothic"/>
                  </w:rPr>
                </w:pPr>
                <w:r>
                  <w:rPr>
                    <w:rFonts w:ascii="MS Gothic" w:eastAsia="MS Gothic" w:hAnsi="MS Gothic" w:hint="eastAsia"/>
                  </w:rPr>
                  <w:t>☐</w:t>
                </w:r>
              </w:p>
            </w:tc>
          </w:sdtContent>
        </w:sdt>
        <w:tc>
          <w:tcPr>
            <w:tcW w:w="4344" w:type="dxa"/>
            <w:vAlign w:val="center"/>
          </w:tcPr>
          <w:p w14:paraId="62161A7E" w14:textId="77777777" w:rsidR="004A22C2" w:rsidRPr="0025559B" w:rsidRDefault="004A22C2" w:rsidP="004A22C2">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Wget</w:t>
            </w:r>
          </w:p>
          <w:p w14:paraId="050345F8" w14:textId="77777777" w:rsidR="004A22C2" w:rsidRPr="0025559B" w:rsidRDefault="004A22C2" w:rsidP="004A22C2">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Curl</w:t>
            </w:r>
          </w:p>
          <w:p w14:paraId="699FE7AD" w14:textId="77777777" w:rsidR="004A22C2" w:rsidRPr="0025559B" w:rsidRDefault="004A22C2" w:rsidP="004A22C2">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Vim</w:t>
            </w:r>
          </w:p>
          <w:p w14:paraId="3687B49C" w14:textId="77777777" w:rsidR="004A22C2" w:rsidRPr="0025559B" w:rsidRDefault="004A22C2" w:rsidP="004A22C2">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Midnightcommander</w:t>
            </w:r>
          </w:p>
          <w:p w14:paraId="0F289992" w14:textId="77777777" w:rsidR="004A22C2" w:rsidRPr="0025559B" w:rsidRDefault="004A22C2" w:rsidP="004A22C2">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Multitail</w:t>
            </w:r>
          </w:p>
          <w:p w14:paraId="6CAD1D76" w14:textId="54577CCE" w:rsidR="004A22C2" w:rsidRPr="0025559B" w:rsidRDefault="004A22C2" w:rsidP="004A22C2">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Htop</w:t>
            </w:r>
          </w:p>
        </w:tc>
        <w:tc>
          <w:tcPr>
            <w:tcW w:w="4536" w:type="dxa"/>
            <w:vAlign w:val="center"/>
          </w:tcPr>
          <w:p w14:paraId="48503599" w14:textId="77777777" w:rsidR="004A22C2" w:rsidRPr="0025559B" w:rsidRDefault="004A22C2" w:rsidP="00E72C7A">
            <w:pPr>
              <w:cnfStyle w:val="000000000000" w:firstRow="0" w:lastRow="0" w:firstColumn="0" w:lastColumn="0" w:oddVBand="0" w:evenVBand="0" w:oddHBand="0" w:evenHBand="0" w:firstRowFirstColumn="0" w:firstRowLastColumn="0" w:lastRowFirstColumn="0" w:lastRowLastColumn="0"/>
              <w:rPr>
                <w:lang w:val="en-US"/>
              </w:rPr>
            </w:pPr>
          </w:p>
        </w:tc>
      </w:tr>
      <w:tr w:rsidR="004A22C2" w:rsidRPr="00F40BC7" w14:paraId="4D1EE422" w14:textId="77777777" w:rsidTr="00E72C7A">
        <w:trPr>
          <w:cnfStyle w:val="000000100000" w:firstRow="0" w:lastRow="0" w:firstColumn="0" w:lastColumn="0" w:oddVBand="0" w:evenVBand="0" w:oddHBand="1" w:evenHBand="0" w:firstRowFirstColumn="0" w:firstRowLastColumn="0" w:lastRowFirstColumn="0" w:lastRowLastColumn="0"/>
        </w:trPr>
        <w:sdt>
          <w:sdtPr>
            <w:id w:val="959685218"/>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688A6E63" w14:textId="796F95C8" w:rsidR="004A22C2" w:rsidRDefault="004A22C2" w:rsidP="00E72C7A">
                <w:pPr>
                  <w:rPr>
                    <w:rFonts w:ascii="MS Gothic" w:eastAsia="MS Gothic" w:hAnsi="MS Gothic"/>
                  </w:rPr>
                </w:pPr>
                <w:r>
                  <w:rPr>
                    <w:rFonts w:ascii="MS Gothic" w:eastAsia="MS Gothic" w:hAnsi="MS Gothic" w:hint="eastAsia"/>
                  </w:rPr>
                  <w:t>☐</w:t>
                </w:r>
              </w:p>
            </w:tc>
          </w:sdtContent>
        </w:sdt>
        <w:tc>
          <w:tcPr>
            <w:tcW w:w="4344" w:type="dxa"/>
            <w:vAlign w:val="center"/>
          </w:tcPr>
          <w:p w14:paraId="21B9C4FA" w14:textId="1EB629D2" w:rsidR="004A22C2" w:rsidRPr="0025559B" w:rsidRDefault="004A22C2" w:rsidP="004A22C2">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Firewall + Rules (Iptables -L -n)</w:t>
            </w:r>
          </w:p>
        </w:tc>
        <w:tc>
          <w:tcPr>
            <w:tcW w:w="4536" w:type="dxa"/>
            <w:vAlign w:val="center"/>
          </w:tcPr>
          <w:p w14:paraId="6EC66BB5" w14:textId="77777777" w:rsidR="004A22C2" w:rsidRPr="0025559B" w:rsidRDefault="004A22C2" w:rsidP="00E72C7A">
            <w:pPr>
              <w:cnfStyle w:val="000000100000" w:firstRow="0" w:lastRow="0" w:firstColumn="0" w:lastColumn="0" w:oddVBand="0" w:evenVBand="0" w:oddHBand="1" w:evenHBand="0" w:firstRowFirstColumn="0" w:firstRowLastColumn="0" w:lastRowFirstColumn="0" w:lastRowLastColumn="0"/>
              <w:rPr>
                <w:lang w:val="en-US"/>
              </w:rPr>
            </w:pPr>
          </w:p>
        </w:tc>
      </w:tr>
    </w:tbl>
    <w:p w14:paraId="7AB39E6A" w14:textId="7A159296" w:rsidR="004A22C2" w:rsidRPr="0025559B" w:rsidRDefault="004A22C2" w:rsidP="007E4627">
      <w:pPr>
        <w:rPr>
          <w:lang w:val="en-US"/>
        </w:rPr>
      </w:pPr>
    </w:p>
    <w:p w14:paraId="28A57064" w14:textId="77777777" w:rsidR="004A22C2" w:rsidRPr="0025559B" w:rsidRDefault="004A22C2">
      <w:pPr>
        <w:spacing w:after="160"/>
        <w:rPr>
          <w:lang w:val="en-US"/>
        </w:rPr>
      </w:pPr>
      <w:r w:rsidRPr="0025559B">
        <w:rPr>
          <w:lang w:val="en-US"/>
        </w:rPr>
        <w:br w:type="page"/>
      </w:r>
    </w:p>
    <w:p w14:paraId="5B0C1885" w14:textId="77777777" w:rsidR="00E72C7A" w:rsidRPr="0025559B" w:rsidRDefault="00E72C7A" w:rsidP="007E4627">
      <w:pPr>
        <w:rPr>
          <w:lang w:val="en-US"/>
        </w:rPr>
      </w:pPr>
    </w:p>
    <w:p w14:paraId="6C82A55C" w14:textId="30E08C2A" w:rsidR="00E72C7A" w:rsidRDefault="001204E5" w:rsidP="00371EA7">
      <w:pPr>
        <w:pStyle w:val="Heading3"/>
      </w:pPr>
      <w:bookmarkStart w:id="154" w:name="_Toc389164046"/>
      <w:r>
        <w:t>9.</w:t>
      </w:r>
      <w:r w:rsidR="00475E3C">
        <w:t>1</w:t>
      </w:r>
      <w:r>
        <w:t>.</w:t>
      </w:r>
      <w:r w:rsidR="00AD5BF2">
        <w:t>4</w:t>
      </w:r>
      <w:r w:rsidR="00371EA7">
        <w:t xml:space="preserve"> - Deployen Webserver role</w:t>
      </w:r>
      <w:bookmarkEnd w:id="154"/>
    </w:p>
    <w:tbl>
      <w:tblPr>
        <w:tblStyle w:val="GridTable5Dark-Accent61"/>
        <w:tblW w:w="9351" w:type="dxa"/>
        <w:tblLook w:val="04A0" w:firstRow="1" w:lastRow="0" w:firstColumn="1" w:lastColumn="0" w:noHBand="0" w:noVBand="1"/>
      </w:tblPr>
      <w:tblGrid>
        <w:gridCol w:w="471"/>
        <w:gridCol w:w="4344"/>
        <w:gridCol w:w="4536"/>
      </w:tblGrid>
      <w:tr w:rsidR="00371EA7" w14:paraId="45121BE8" w14:textId="77777777" w:rsidTr="00260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7BBEFD5C" w14:textId="77777777" w:rsidR="00371EA7" w:rsidRDefault="00371EA7" w:rsidP="0026019E">
            <w:r>
              <w:t>#</w:t>
            </w:r>
          </w:p>
        </w:tc>
        <w:tc>
          <w:tcPr>
            <w:tcW w:w="4344" w:type="dxa"/>
            <w:vAlign w:val="center"/>
          </w:tcPr>
          <w:p w14:paraId="690ABCBD" w14:textId="77777777" w:rsidR="00371EA7" w:rsidRDefault="00371EA7" w:rsidP="0026019E">
            <w:pPr>
              <w:cnfStyle w:val="100000000000" w:firstRow="1" w:lastRow="0" w:firstColumn="0" w:lastColumn="0" w:oddVBand="0" w:evenVBand="0" w:oddHBand="0" w:evenHBand="0" w:firstRowFirstColumn="0" w:firstRowLastColumn="0" w:lastRowFirstColumn="0" w:lastRowLastColumn="0"/>
            </w:pPr>
            <w:r>
              <w:t>Benodigdheden</w:t>
            </w:r>
          </w:p>
        </w:tc>
        <w:tc>
          <w:tcPr>
            <w:tcW w:w="4536" w:type="dxa"/>
            <w:vAlign w:val="center"/>
          </w:tcPr>
          <w:p w14:paraId="5BF79B6A" w14:textId="77777777" w:rsidR="00371EA7" w:rsidRDefault="00371EA7" w:rsidP="0026019E">
            <w:pPr>
              <w:cnfStyle w:val="100000000000" w:firstRow="1" w:lastRow="0" w:firstColumn="0" w:lastColumn="0" w:oddVBand="0" w:evenVBand="0" w:oddHBand="0" w:evenHBand="0" w:firstRowFirstColumn="0" w:firstRowLastColumn="0" w:lastRowFirstColumn="0" w:lastRowLastColumn="0"/>
            </w:pPr>
            <w:r>
              <w:t>Resultaat/Commentaar</w:t>
            </w:r>
          </w:p>
        </w:tc>
      </w:tr>
      <w:tr w:rsidR="00371EA7" w14:paraId="6F1A4DE7" w14:textId="77777777" w:rsidTr="0026019E">
        <w:trPr>
          <w:cnfStyle w:val="000000100000" w:firstRow="0" w:lastRow="0" w:firstColumn="0" w:lastColumn="0" w:oddVBand="0" w:evenVBand="0" w:oddHBand="1" w:evenHBand="0" w:firstRowFirstColumn="0" w:firstRowLastColumn="0" w:lastRowFirstColumn="0" w:lastRowLastColumn="0"/>
        </w:trPr>
        <w:sdt>
          <w:sdtPr>
            <w:id w:val="1323247238"/>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62C56A6C" w14:textId="77777777" w:rsidR="00371EA7" w:rsidRDefault="00371EA7" w:rsidP="0026019E">
                <w:r>
                  <w:rPr>
                    <w:rFonts w:ascii="MS Gothic" w:eastAsia="MS Gothic" w:hAnsi="MS Gothic" w:hint="eastAsia"/>
                  </w:rPr>
                  <w:t>☐</w:t>
                </w:r>
              </w:p>
            </w:tc>
          </w:sdtContent>
        </w:sdt>
        <w:tc>
          <w:tcPr>
            <w:tcW w:w="4344" w:type="dxa"/>
            <w:vAlign w:val="center"/>
          </w:tcPr>
          <w:p w14:paraId="6EB060D7" w14:textId="77777777" w:rsidR="00232321" w:rsidRDefault="00371EA7" w:rsidP="0026019E">
            <w:pPr>
              <w:cnfStyle w:val="000000100000" w:firstRow="0" w:lastRow="0" w:firstColumn="0" w:lastColumn="0" w:oddVBand="0" w:evenVBand="0" w:oddHBand="1" w:evenHBand="0" w:firstRowFirstColumn="0" w:firstRowLastColumn="0" w:lastRowFirstColumn="0" w:lastRowLastColumn="0"/>
            </w:pPr>
            <w:r>
              <w:t>Aanmaken node profile met de class</w:t>
            </w:r>
            <w:r w:rsidR="00232321">
              <w:t>es</w:t>
            </w:r>
            <w:r>
              <w:t xml:space="preserve"> </w:t>
            </w:r>
          </w:p>
          <w:p w14:paraId="539C39FE" w14:textId="7F800ABE" w:rsidR="00371EA7" w:rsidRDefault="00232321" w:rsidP="004C55A3">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m</w:t>
            </w:r>
            <w:r w:rsidR="00371EA7" w:rsidRPr="00371EA7">
              <w:t>axserv::roles::webserver</w:t>
            </w:r>
          </w:p>
          <w:p w14:paraId="4A909497" w14:textId="2B69B837" w:rsidR="00232321" w:rsidRDefault="00232321" w:rsidP="004C55A3">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rsidRPr="00371EA7">
              <w:t>maxserv::roles::core</w:t>
            </w:r>
          </w:p>
        </w:tc>
        <w:tc>
          <w:tcPr>
            <w:tcW w:w="4536" w:type="dxa"/>
            <w:vAlign w:val="center"/>
          </w:tcPr>
          <w:p w14:paraId="27A13927" w14:textId="77777777" w:rsidR="00371EA7" w:rsidRDefault="00371EA7" w:rsidP="0026019E">
            <w:pPr>
              <w:cnfStyle w:val="000000100000" w:firstRow="0" w:lastRow="0" w:firstColumn="0" w:lastColumn="0" w:oddVBand="0" w:evenVBand="0" w:oddHBand="1" w:evenHBand="0" w:firstRowFirstColumn="0" w:firstRowLastColumn="0" w:lastRowFirstColumn="0" w:lastRowLastColumn="0"/>
            </w:pPr>
          </w:p>
        </w:tc>
      </w:tr>
      <w:tr w:rsidR="00371EA7" w14:paraId="4760CA9C" w14:textId="77777777" w:rsidTr="0026019E">
        <w:sdt>
          <w:sdtPr>
            <w:id w:val="782151695"/>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5F2B94B9" w14:textId="77777777" w:rsidR="00371EA7" w:rsidRDefault="00371EA7" w:rsidP="0026019E">
                <w:r>
                  <w:rPr>
                    <w:rFonts w:ascii="MS Gothic" w:eastAsia="MS Gothic" w:hAnsi="MS Gothic" w:hint="eastAsia"/>
                  </w:rPr>
                  <w:t>☐</w:t>
                </w:r>
              </w:p>
            </w:tc>
          </w:sdtContent>
        </w:sdt>
        <w:tc>
          <w:tcPr>
            <w:tcW w:w="4344" w:type="dxa"/>
            <w:vAlign w:val="center"/>
          </w:tcPr>
          <w:p w14:paraId="25F55626" w14:textId="77777777" w:rsidR="00371EA7" w:rsidRDefault="00371EA7" w:rsidP="0026019E">
            <w:pPr>
              <w:cnfStyle w:val="000000000000" w:firstRow="0" w:lastRow="0" w:firstColumn="0" w:lastColumn="0" w:oddVBand="0" w:evenVBand="0" w:oddHBand="0" w:evenHBand="0" w:firstRowFirstColumn="0" w:firstRowLastColumn="0" w:lastRowFirstColumn="0" w:lastRowLastColumn="0"/>
            </w:pPr>
            <w:r>
              <w:t>Runnen van puppet agent -t</w:t>
            </w:r>
          </w:p>
        </w:tc>
        <w:tc>
          <w:tcPr>
            <w:tcW w:w="4536" w:type="dxa"/>
            <w:vAlign w:val="center"/>
          </w:tcPr>
          <w:p w14:paraId="4FF6BA95" w14:textId="77777777" w:rsidR="00371EA7" w:rsidRDefault="00371EA7" w:rsidP="0026019E">
            <w:pPr>
              <w:cnfStyle w:val="000000000000" w:firstRow="0" w:lastRow="0" w:firstColumn="0" w:lastColumn="0" w:oddVBand="0" w:evenVBand="0" w:oddHBand="0" w:evenHBand="0" w:firstRowFirstColumn="0" w:firstRowLastColumn="0" w:lastRowFirstColumn="0" w:lastRowLastColumn="0"/>
            </w:pPr>
          </w:p>
        </w:tc>
      </w:tr>
      <w:tr w:rsidR="00371EA7" w14:paraId="3BC54691" w14:textId="77777777" w:rsidTr="00260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67498C66" w14:textId="44FAAE33" w:rsidR="00371EA7" w:rsidRDefault="00371EA7" w:rsidP="0026019E"/>
        </w:tc>
        <w:tc>
          <w:tcPr>
            <w:tcW w:w="4344" w:type="dxa"/>
            <w:vAlign w:val="center"/>
          </w:tcPr>
          <w:p w14:paraId="0B9C1B12" w14:textId="1DC914DA" w:rsidR="00371EA7" w:rsidRPr="00C738C7" w:rsidRDefault="00E9339E" w:rsidP="007F3C56">
            <w:pPr>
              <w:cnfStyle w:val="000000100000" w:firstRow="0" w:lastRow="0" w:firstColumn="0" w:lastColumn="0" w:oddVBand="0" w:evenVBand="0" w:oddHBand="1" w:evenHBand="0" w:firstRowFirstColumn="0" w:firstRowLastColumn="0" w:lastRowFirstColumn="0" w:lastRowLastColumn="0"/>
              <w:rPr>
                <w:b/>
              </w:rPr>
            </w:pPr>
            <w:r w:rsidRPr="00C738C7">
              <w:rPr>
                <w:b/>
              </w:rPr>
              <w:t>Verifiëren</w:t>
            </w:r>
            <w:r w:rsidR="00371EA7" w:rsidRPr="00C738C7">
              <w:rPr>
                <w:b/>
              </w:rPr>
              <w:t xml:space="preserve"> of de onderdelen zijn geïnstalleerd:</w:t>
            </w:r>
          </w:p>
        </w:tc>
        <w:tc>
          <w:tcPr>
            <w:tcW w:w="4536" w:type="dxa"/>
            <w:vAlign w:val="center"/>
          </w:tcPr>
          <w:p w14:paraId="7EC7383C" w14:textId="77777777" w:rsidR="00371EA7" w:rsidRDefault="00371EA7" w:rsidP="0026019E">
            <w:pPr>
              <w:cnfStyle w:val="000000100000" w:firstRow="0" w:lastRow="0" w:firstColumn="0" w:lastColumn="0" w:oddVBand="0" w:evenVBand="0" w:oddHBand="1" w:evenHBand="0" w:firstRowFirstColumn="0" w:firstRowLastColumn="0" w:lastRowFirstColumn="0" w:lastRowLastColumn="0"/>
            </w:pPr>
          </w:p>
        </w:tc>
      </w:tr>
      <w:tr w:rsidR="007F3C56" w14:paraId="76FBBD3A" w14:textId="77777777" w:rsidTr="0026019E">
        <w:sdt>
          <w:sdtPr>
            <w:id w:val="-2014051380"/>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49ADE2E4" w14:textId="366B555C" w:rsidR="007F3C56" w:rsidRDefault="007F3C56"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2EE61DEB" w14:textId="7408F52F" w:rsidR="007F3C56" w:rsidRDefault="007F3C56" w:rsidP="007F3C56">
            <w:pPr>
              <w:cnfStyle w:val="000000000000" w:firstRow="0" w:lastRow="0" w:firstColumn="0" w:lastColumn="0" w:oddVBand="0" w:evenVBand="0" w:oddHBand="0" w:evenHBand="0" w:firstRowFirstColumn="0" w:firstRowLastColumn="0" w:lastRowFirstColumn="0" w:lastRowLastColumn="0"/>
            </w:pPr>
            <w:r w:rsidRPr="00371EA7">
              <w:rPr>
                <w:b/>
              </w:rPr>
              <w:t>Debian Family:</w:t>
            </w:r>
            <w:r>
              <w:br/>
            </w:r>
            <w:r w:rsidRPr="00C31374">
              <w:t>packages: ['apache2', 'apache2-mpm-prefork', 'libapache2-mod-php5', 'php5-cli', 'php5', 'php5-gd', 'php5-curl', 'php5-mcrypt']</w:t>
            </w:r>
          </w:p>
        </w:tc>
        <w:tc>
          <w:tcPr>
            <w:tcW w:w="4536" w:type="dxa"/>
            <w:vAlign w:val="center"/>
          </w:tcPr>
          <w:p w14:paraId="4D169916" w14:textId="77777777" w:rsidR="007F3C56" w:rsidRDefault="007F3C56" w:rsidP="0026019E">
            <w:pPr>
              <w:cnfStyle w:val="000000000000" w:firstRow="0" w:lastRow="0" w:firstColumn="0" w:lastColumn="0" w:oddVBand="0" w:evenVBand="0" w:oddHBand="0" w:evenHBand="0" w:firstRowFirstColumn="0" w:firstRowLastColumn="0" w:lastRowFirstColumn="0" w:lastRowLastColumn="0"/>
            </w:pPr>
          </w:p>
        </w:tc>
      </w:tr>
      <w:tr w:rsidR="007F3C56" w:rsidRPr="00F40BC7" w14:paraId="69528EE1" w14:textId="77777777" w:rsidTr="0026019E">
        <w:trPr>
          <w:cnfStyle w:val="000000100000" w:firstRow="0" w:lastRow="0" w:firstColumn="0" w:lastColumn="0" w:oddVBand="0" w:evenVBand="0" w:oddHBand="1" w:evenHBand="0" w:firstRowFirstColumn="0" w:firstRowLastColumn="0" w:lastRowFirstColumn="0" w:lastRowLastColumn="0"/>
        </w:trPr>
        <w:sdt>
          <w:sdtPr>
            <w:id w:val="-643815411"/>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4A6AF685" w14:textId="0D550326" w:rsidR="007F3C56" w:rsidRDefault="00C738C7"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40B09604" w14:textId="77777777" w:rsidR="007F3C56" w:rsidRPr="0025559B" w:rsidRDefault="007F3C56" w:rsidP="007F3C56">
            <w:pPr>
              <w:cnfStyle w:val="000000100000" w:firstRow="0" w:lastRow="0" w:firstColumn="0" w:lastColumn="0" w:oddVBand="0" w:evenVBand="0" w:oddHBand="1" w:evenHBand="0" w:firstRowFirstColumn="0" w:firstRowLastColumn="0" w:lastRowFirstColumn="0" w:lastRowLastColumn="0"/>
              <w:rPr>
                <w:lang w:val="en-US"/>
              </w:rPr>
            </w:pPr>
            <w:r w:rsidRPr="0025559B">
              <w:rPr>
                <w:b/>
                <w:lang w:val="en-US"/>
              </w:rPr>
              <w:t>Redhat Family:</w:t>
            </w:r>
          </w:p>
          <w:p w14:paraId="04803632" w14:textId="5177E334" w:rsidR="007F3C56" w:rsidRPr="0025559B" w:rsidRDefault="007F3C56" w:rsidP="007F3C56">
            <w:pPr>
              <w:cnfStyle w:val="000000100000" w:firstRow="0" w:lastRow="0" w:firstColumn="0" w:lastColumn="0" w:oddVBand="0" w:evenVBand="0" w:oddHBand="1" w:evenHBand="0" w:firstRowFirstColumn="0" w:firstRowLastColumn="0" w:lastRowFirstColumn="0" w:lastRowLastColumn="0"/>
              <w:rPr>
                <w:b/>
                <w:lang w:val="en-US"/>
              </w:rPr>
            </w:pPr>
            <w:r w:rsidRPr="0025559B">
              <w:rPr>
                <w:lang w:val="en-US"/>
              </w:rPr>
              <w:t>packages: ['httpd', 'php', 'php-gd', 'php-mbstring', 'php-soap', 'php-xml']</w:t>
            </w:r>
          </w:p>
        </w:tc>
        <w:tc>
          <w:tcPr>
            <w:tcW w:w="4536" w:type="dxa"/>
            <w:vAlign w:val="center"/>
          </w:tcPr>
          <w:p w14:paraId="45ABC287" w14:textId="6BAC343F" w:rsidR="007F3C56" w:rsidRPr="0025559B" w:rsidRDefault="007F3C56" w:rsidP="0026019E">
            <w:pPr>
              <w:cnfStyle w:val="000000100000" w:firstRow="0" w:lastRow="0" w:firstColumn="0" w:lastColumn="0" w:oddVBand="0" w:evenVBand="0" w:oddHBand="1" w:evenHBand="0" w:firstRowFirstColumn="0" w:firstRowLastColumn="0" w:lastRowFirstColumn="0" w:lastRowLastColumn="0"/>
              <w:rPr>
                <w:lang w:val="en-US"/>
              </w:rPr>
            </w:pPr>
          </w:p>
        </w:tc>
      </w:tr>
      <w:tr w:rsidR="00C738C7" w14:paraId="77EFB599" w14:textId="77777777" w:rsidTr="0026019E">
        <w:sdt>
          <w:sdtPr>
            <w:id w:val="1030074376"/>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253FBBF7" w14:textId="362CC8FD" w:rsidR="00C738C7" w:rsidRDefault="00D905C8"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191AAFBA" w14:textId="04DAD110" w:rsidR="00C738C7" w:rsidRPr="00371EA7" w:rsidRDefault="00C738C7" w:rsidP="007F3C56">
            <w:pPr>
              <w:cnfStyle w:val="000000000000" w:firstRow="0" w:lastRow="0" w:firstColumn="0" w:lastColumn="0" w:oddVBand="0" w:evenVBand="0" w:oddHBand="0" w:evenHBand="0" w:firstRowFirstColumn="0" w:firstRowLastColumn="0" w:lastRowFirstColumn="0" w:lastRowLastColumn="0"/>
              <w:rPr>
                <w:b/>
              </w:rPr>
            </w:pPr>
            <w:r>
              <w:rPr>
                <w:b/>
              </w:rPr>
              <w:t>MYSQL</w:t>
            </w:r>
          </w:p>
        </w:tc>
        <w:tc>
          <w:tcPr>
            <w:tcW w:w="4536" w:type="dxa"/>
            <w:vAlign w:val="center"/>
          </w:tcPr>
          <w:p w14:paraId="2FD42081" w14:textId="77777777" w:rsidR="00C738C7" w:rsidRDefault="00C738C7" w:rsidP="0026019E">
            <w:pPr>
              <w:cnfStyle w:val="000000000000" w:firstRow="0" w:lastRow="0" w:firstColumn="0" w:lastColumn="0" w:oddVBand="0" w:evenVBand="0" w:oddHBand="0" w:evenHBand="0" w:firstRowFirstColumn="0" w:firstRowLastColumn="0" w:lastRowFirstColumn="0" w:lastRowLastColumn="0"/>
            </w:pPr>
          </w:p>
        </w:tc>
      </w:tr>
      <w:tr w:rsidR="008478ED" w:rsidRPr="00F40BC7" w14:paraId="21C5771D" w14:textId="77777777" w:rsidTr="0026019E">
        <w:trPr>
          <w:cnfStyle w:val="000000100000" w:firstRow="0" w:lastRow="0" w:firstColumn="0" w:lastColumn="0" w:oddVBand="0" w:evenVBand="0" w:oddHBand="1" w:evenHBand="0" w:firstRowFirstColumn="0" w:firstRowLastColumn="0" w:lastRowFirstColumn="0" w:lastRowLastColumn="0"/>
        </w:trPr>
        <w:sdt>
          <w:sdtPr>
            <w:id w:val="-1671565684"/>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516858A6" w14:textId="27470C9E" w:rsidR="008478ED" w:rsidRDefault="00D905C8"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5DC711B5" w14:textId="77777777" w:rsidR="008478ED" w:rsidRPr="0025559B" w:rsidRDefault="008478ED" w:rsidP="008478ED">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Wget</w:t>
            </w:r>
          </w:p>
          <w:p w14:paraId="38FF43D1" w14:textId="77777777" w:rsidR="008478ED" w:rsidRPr="0025559B" w:rsidRDefault="008478ED" w:rsidP="008478ED">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Curl</w:t>
            </w:r>
          </w:p>
          <w:p w14:paraId="33D97474" w14:textId="77777777" w:rsidR="008478ED" w:rsidRPr="0025559B" w:rsidRDefault="008478ED" w:rsidP="008478ED">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Vim</w:t>
            </w:r>
          </w:p>
          <w:p w14:paraId="38556394" w14:textId="77777777" w:rsidR="008478ED" w:rsidRPr="0025559B" w:rsidRDefault="008478ED" w:rsidP="008478ED">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Midnightcommander</w:t>
            </w:r>
          </w:p>
          <w:p w14:paraId="3ED9EBA6" w14:textId="77777777" w:rsidR="008478ED" w:rsidRPr="0025559B" w:rsidRDefault="008478ED" w:rsidP="008478ED">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Multitail</w:t>
            </w:r>
          </w:p>
          <w:p w14:paraId="2B1DB0A6" w14:textId="493212B3" w:rsidR="008478ED" w:rsidRPr="0025559B" w:rsidRDefault="008478ED" w:rsidP="008478ED">
            <w:pPr>
              <w:cnfStyle w:val="000000100000" w:firstRow="0" w:lastRow="0" w:firstColumn="0" w:lastColumn="0" w:oddVBand="0" w:evenVBand="0" w:oddHBand="1" w:evenHBand="0" w:firstRowFirstColumn="0" w:firstRowLastColumn="0" w:lastRowFirstColumn="0" w:lastRowLastColumn="0"/>
              <w:rPr>
                <w:b/>
                <w:lang w:val="en-US"/>
              </w:rPr>
            </w:pPr>
            <w:r w:rsidRPr="0025559B">
              <w:rPr>
                <w:lang w:val="en-US"/>
              </w:rPr>
              <w:t>Htop</w:t>
            </w:r>
          </w:p>
        </w:tc>
        <w:tc>
          <w:tcPr>
            <w:tcW w:w="4536" w:type="dxa"/>
            <w:vAlign w:val="center"/>
          </w:tcPr>
          <w:p w14:paraId="2D0E89B4" w14:textId="38E86FEB" w:rsidR="008478ED" w:rsidRPr="0025559B" w:rsidRDefault="008478ED" w:rsidP="0026019E">
            <w:pPr>
              <w:cnfStyle w:val="000000100000" w:firstRow="0" w:lastRow="0" w:firstColumn="0" w:lastColumn="0" w:oddVBand="0" w:evenVBand="0" w:oddHBand="1" w:evenHBand="0" w:firstRowFirstColumn="0" w:firstRowLastColumn="0" w:lastRowFirstColumn="0" w:lastRowLastColumn="0"/>
              <w:rPr>
                <w:lang w:val="en-US"/>
              </w:rPr>
            </w:pPr>
          </w:p>
        </w:tc>
      </w:tr>
      <w:tr w:rsidR="008478ED" w:rsidRPr="00F40BC7" w14:paraId="4C02E2DB" w14:textId="77777777" w:rsidTr="0026019E">
        <w:sdt>
          <w:sdtPr>
            <w:id w:val="241458299"/>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3965FF94" w14:textId="0DAE841D" w:rsidR="008478ED" w:rsidRDefault="00D905C8"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190A910F" w14:textId="47549037" w:rsidR="008478ED" w:rsidRPr="0025559B" w:rsidRDefault="008478ED" w:rsidP="008478ED">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Firewall + Rules (Iptables -L -n)</w:t>
            </w:r>
          </w:p>
        </w:tc>
        <w:tc>
          <w:tcPr>
            <w:tcW w:w="4536" w:type="dxa"/>
            <w:vAlign w:val="center"/>
          </w:tcPr>
          <w:p w14:paraId="456B9A15" w14:textId="2223B783" w:rsidR="008478ED" w:rsidRPr="0025559B" w:rsidRDefault="008478ED" w:rsidP="0026019E">
            <w:pPr>
              <w:cnfStyle w:val="000000000000" w:firstRow="0" w:lastRow="0" w:firstColumn="0" w:lastColumn="0" w:oddVBand="0" w:evenVBand="0" w:oddHBand="0" w:evenHBand="0" w:firstRowFirstColumn="0" w:firstRowLastColumn="0" w:lastRowFirstColumn="0" w:lastRowLastColumn="0"/>
              <w:rPr>
                <w:lang w:val="en-US"/>
              </w:rPr>
            </w:pPr>
          </w:p>
        </w:tc>
      </w:tr>
    </w:tbl>
    <w:p w14:paraId="3CC04B91" w14:textId="77777777" w:rsidR="00371EA7" w:rsidRPr="0025559B" w:rsidRDefault="00371EA7" w:rsidP="00371EA7">
      <w:pPr>
        <w:rPr>
          <w:lang w:val="en-US"/>
        </w:rPr>
      </w:pPr>
    </w:p>
    <w:p w14:paraId="42D6F8C4" w14:textId="77777777" w:rsidR="008A5824" w:rsidRPr="0025559B" w:rsidRDefault="008A5824" w:rsidP="00760D37">
      <w:pPr>
        <w:pStyle w:val="Heading1"/>
        <w:rPr>
          <w:lang w:val="en-US"/>
        </w:rPr>
      </w:pPr>
      <w:bookmarkStart w:id="155" w:name="_Toc388209111"/>
    </w:p>
    <w:p w14:paraId="675BC6C9" w14:textId="77777777" w:rsidR="00475E3C" w:rsidRPr="0025559B" w:rsidRDefault="00475E3C">
      <w:pPr>
        <w:spacing w:after="160"/>
        <w:rPr>
          <w:lang w:val="en-US"/>
        </w:rPr>
      </w:pPr>
      <w:r w:rsidRPr="0025559B">
        <w:rPr>
          <w:lang w:val="en-US"/>
        </w:rPr>
        <w:br w:type="page"/>
      </w:r>
    </w:p>
    <w:p w14:paraId="44FB96C3" w14:textId="77777777" w:rsidR="000A7E1D" w:rsidRDefault="00475E3C" w:rsidP="000A7E1D">
      <w:pPr>
        <w:pStyle w:val="Heading2"/>
      </w:pPr>
      <w:bookmarkStart w:id="156" w:name="_Toc389164047"/>
      <w:r>
        <w:lastRenderedPageBreak/>
        <w:t>9.2</w:t>
      </w:r>
      <w:r w:rsidR="000A7E1D">
        <w:t xml:space="preserve"> - Testresultaten</w:t>
      </w:r>
      <w:bookmarkEnd w:id="156"/>
      <w:r w:rsidR="000A7E1D">
        <w:t xml:space="preserve"> </w:t>
      </w:r>
    </w:p>
    <w:p w14:paraId="4094AB08" w14:textId="77777777" w:rsidR="004B1579" w:rsidRDefault="004B1579" w:rsidP="004B1579"/>
    <w:p w14:paraId="51095ACA" w14:textId="091611AC" w:rsidR="008D38AB" w:rsidRDefault="008D38AB" w:rsidP="004B1579">
      <w:r>
        <w:t>De tests zijn uitgevoerd op de m</w:t>
      </w:r>
      <w:r w:rsidR="00835D87">
        <w:t>eest gebruikte development OS</w:t>
      </w:r>
      <w:r>
        <w:t xml:space="preserve"> namelijk Ubuntu 12.x tot 14.x</w:t>
      </w:r>
      <w:r w:rsidR="00835D87">
        <w:t>.</w:t>
      </w:r>
    </w:p>
    <w:p w14:paraId="3003ACE0" w14:textId="77777777" w:rsidR="008D38AB" w:rsidRPr="004B1579" w:rsidRDefault="008D38AB" w:rsidP="004B1579"/>
    <w:p w14:paraId="03F2B62F" w14:textId="4631AA04" w:rsidR="004E6ADA" w:rsidRDefault="004E6ADA" w:rsidP="004E6ADA">
      <w:pPr>
        <w:pStyle w:val="Heading3"/>
      </w:pPr>
      <w:bookmarkStart w:id="157" w:name="_Toc389164048"/>
      <w:r>
        <w:t>9.2.1 - Installatie Puppetserver</w:t>
      </w:r>
      <w:bookmarkEnd w:id="157"/>
    </w:p>
    <w:tbl>
      <w:tblPr>
        <w:tblStyle w:val="GridTable5Dark-Accent61"/>
        <w:tblW w:w="9351" w:type="dxa"/>
        <w:tblLook w:val="04A0" w:firstRow="1" w:lastRow="0" w:firstColumn="1" w:lastColumn="0" w:noHBand="0" w:noVBand="1"/>
      </w:tblPr>
      <w:tblGrid>
        <w:gridCol w:w="471"/>
        <w:gridCol w:w="4344"/>
        <w:gridCol w:w="4536"/>
      </w:tblGrid>
      <w:tr w:rsidR="004E6ADA" w14:paraId="084970F1" w14:textId="77777777" w:rsidTr="00260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1143EDB6" w14:textId="77777777" w:rsidR="004E6ADA" w:rsidRDefault="004E6ADA" w:rsidP="0026019E">
            <w:r>
              <w:t>#</w:t>
            </w:r>
          </w:p>
        </w:tc>
        <w:tc>
          <w:tcPr>
            <w:tcW w:w="4344" w:type="dxa"/>
            <w:vAlign w:val="center"/>
          </w:tcPr>
          <w:p w14:paraId="76032147" w14:textId="77777777" w:rsidR="004E6ADA" w:rsidRDefault="004E6ADA" w:rsidP="0026019E">
            <w:pPr>
              <w:cnfStyle w:val="100000000000" w:firstRow="1" w:lastRow="0" w:firstColumn="0" w:lastColumn="0" w:oddVBand="0" w:evenVBand="0" w:oddHBand="0" w:evenHBand="0" w:firstRowFirstColumn="0" w:firstRowLastColumn="0" w:lastRowFirstColumn="0" w:lastRowLastColumn="0"/>
            </w:pPr>
            <w:r>
              <w:t>Benodigdheden</w:t>
            </w:r>
          </w:p>
        </w:tc>
        <w:tc>
          <w:tcPr>
            <w:tcW w:w="4536" w:type="dxa"/>
            <w:vAlign w:val="center"/>
          </w:tcPr>
          <w:p w14:paraId="7120898A" w14:textId="77777777" w:rsidR="004E6ADA" w:rsidRDefault="004E6ADA" w:rsidP="0026019E">
            <w:pPr>
              <w:cnfStyle w:val="100000000000" w:firstRow="1" w:lastRow="0" w:firstColumn="0" w:lastColumn="0" w:oddVBand="0" w:evenVBand="0" w:oddHBand="0" w:evenHBand="0" w:firstRowFirstColumn="0" w:firstRowLastColumn="0" w:lastRowFirstColumn="0" w:lastRowLastColumn="0"/>
            </w:pPr>
            <w:r>
              <w:t>Resultaat/Commentaar</w:t>
            </w:r>
          </w:p>
        </w:tc>
      </w:tr>
      <w:tr w:rsidR="004E6ADA" w14:paraId="46A4764E" w14:textId="77777777" w:rsidTr="0026019E">
        <w:trPr>
          <w:cnfStyle w:val="000000100000" w:firstRow="0" w:lastRow="0" w:firstColumn="0" w:lastColumn="0" w:oddVBand="0" w:evenVBand="0" w:oddHBand="1" w:evenHBand="0" w:firstRowFirstColumn="0" w:firstRowLastColumn="0" w:lastRowFirstColumn="0" w:lastRowLastColumn="0"/>
        </w:trPr>
        <w:sdt>
          <w:sdtPr>
            <w:id w:val="-1395347514"/>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047E8022" w14:textId="367362F1" w:rsidR="004E6ADA" w:rsidRDefault="004B1579" w:rsidP="0026019E">
                <w:r>
                  <w:rPr>
                    <w:rFonts w:ascii="MS Gothic" w:eastAsia="MS Gothic" w:hAnsi="MS Gothic" w:hint="eastAsia"/>
                  </w:rPr>
                  <w:t>☒</w:t>
                </w:r>
              </w:p>
            </w:tc>
          </w:sdtContent>
        </w:sdt>
        <w:tc>
          <w:tcPr>
            <w:tcW w:w="4344" w:type="dxa"/>
            <w:vAlign w:val="center"/>
          </w:tcPr>
          <w:p w14:paraId="04063CC5" w14:textId="77777777" w:rsidR="004E6ADA" w:rsidRDefault="004E6ADA" w:rsidP="0026019E">
            <w:pPr>
              <w:cnfStyle w:val="000000100000" w:firstRow="0" w:lastRow="0" w:firstColumn="0" w:lastColumn="0" w:oddVBand="0" w:evenVBand="0" w:oddHBand="1" w:evenHBand="0" w:firstRowFirstColumn="0" w:firstRowLastColumn="0" w:lastRowFirstColumn="0" w:lastRowLastColumn="0"/>
            </w:pPr>
            <w:r>
              <w:t>Aanmaken server in OnApp</w:t>
            </w:r>
          </w:p>
        </w:tc>
        <w:tc>
          <w:tcPr>
            <w:tcW w:w="4536" w:type="dxa"/>
            <w:vAlign w:val="center"/>
          </w:tcPr>
          <w:p w14:paraId="7E560FAE" w14:textId="092ECB36" w:rsidR="004E6ADA" w:rsidRDefault="004B1579" w:rsidP="0026019E">
            <w:pPr>
              <w:cnfStyle w:val="000000100000" w:firstRow="0" w:lastRow="0" w:firstColumn="0" w:lastColumn="0" w:oddVBand="0" w:evenVBand="0" w:oddHBand="1" w:evenHBand="0" w:firstRowFirstColumn="0" w:firstRowLastColumn="0" w:lastRowFirstColumn="0" w:lastRowLastColumn="0"/>
            </w:pPr>
            <w:r>
              <w:t>Algeme</w:t>
            </w:r>
            <w:r w:rsidR="00E9339E">
              <w:t>e</w:t>
            </w:r>
            <w:r>
              <w:t>n bekende proces</w:t>
            </w:r>
            <w:r w:rsidR="008D38AB">
              <w:t xml:space="preserve"> </w:t>
            </w:r>
            <w:r w:rsidR="00E9339E">
              <w:t>d</w:t>
            </w:r>
            <w:r w:rsidR="008D38AB">
              <w:t>at succesvol is afgerond.</w:t>
            </w:r>
          </w:p>
        </w:tc>
      </w:tr>
      <w:tr w:rsidR="004E6ADA" w:rsidRPr="00F40BC7" w14:paraId="5FE5D0E7" w14:textId="77777777" w:rsidTr="0026019E">
        <w:sdt>
          <w:sdtPr>
            <w:id w:val="-1852327957"/>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2E5B5DFC" w14:textId="0F002220" w:rsidR="004E6ADA" w:rsidRDefault="00914CB1" w:rsidP="0026019E">
                <w:r>
                  <w:rPr>
                    <w:rFonts w:ascii="MS Gothic" w:eastAsia="MS Gothic" w:hAnsi="MS Gothic" w:hint="eastAsia"/>
                  </w:rPr>
                  <w:t>☒</w:t>
                </w:r>
              </w:p>
            </w:tc>
          </w:sdtContent>
        </w:sdt>
        <w:tc>
          <w:tcPr>
            <w:tcW w:w="4344" w:type="dxa"/>
            <w:vAlign w:val="center"/>
          </w:tcPr>
          <w:p w14:paraId="0231699D" w14:textId="7CAF6C10" w:rsidR="004E6ADA" w:rsidRDefault="004E6ADA" w:rsidP="0026019E">
            <w:pPr>
              <w:cnfStyle w:val="000000000000" w:firstRow="0" w:lastRow="0" w:firstColumn="0" w:lastColumn="0" w:oddVBand="0" w:evenVBand="0" w:oddHBand="0" w:evenHBand="0" w:firstRowFirstColumn="0" w:firstRowLastColumn="0" w:lastRowFirstColumn="0" w:lastRowLastColumn="0"/>
            </w:pPr>
            <w:r>
              <w:t xml:space="preserve">Installatie </w:t>
            </w:r>
            <w:r w:rsidR="0027720D">
              <w:t>Puppet Master</w:t>
            </w:r>
          </w:p>
        </w:tc>
        <w:tc>
          <w:tcPr>
            <w:tcW w:w="4536" w:type="dxa"/>
            <w:vAlign w:val="center"/>
          </w:tcPr>
          <w:p w14:paraId="3CAD5014" w14:textId="36C69C73" w:rsidR="004E6ADA" w:rsidRPr="0025559B" w:rsidRDefault="000416ED" w:rsidP="005730CC">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 xml:space="preserve">Resultaat: </w:t>
            </w:r>
            <w:r w:rsidR="00AE1D31" w:rsidRPr="0025559B">
              <w:rPr>
                <w:lang w:val="en-US"/>
              </w:rPr>
              <w:br/>
            </w:r>
            <w:r w:rsidRPr="0025559B">
              <w:rPr>
                <w:lang w:val="en-US"/>
              </w:rPr>
              <w:t xml:space="preserve">* Starting </w:t>
            </w:r>
            <w:r w:rsidR="005730CC">
              <w:rPr>
                <w:lang w:val="en-US"/>
              </w:rPr>
              <w:t>Puppet M</w:t>
            </w:r>
            <w:r w:rsidRPr="0025559B">
              <w:rPr>
                <w:lang w:val="en-US"/>
              </w:rPr>
              <w:t>aster</w:t>
            </w:r>
            <w:r w:rsidR="00364AA7">
              <w:rPr>
                <w:lang w:val="en-US"/>
              </w:rPr>
              <w:t xml:space="preserve">                                                                                                                    </w:t>
            </w:r>
            <w:r w:rsidRPr="0025559B">
              <w:rPr>
                <w:lang w:val="en-US"/>
              </w:rPr>
              <w:t>[ OK ]</w:t>
            </w:r>
          </w:p>
        </w:tc>
      </w:tr>
      <w:tr w:rsidR="006355EB" w14:paraId="4E7FC703" w14:textId="77777777" w:rsidTr="0026019E">
        <w:trPr>
          <w:cnfStyle w:val="000000100000" w:firstRow="0" w:lastRow="0" w:firstColumn="0" w:lastColumn="0" w:oddVBand="0" w:evenVBand="0" w:oddHBand="1" w:evenHBand="0" w:firstRowFirstColumn="0" w:firstRowLastColumn="0" w:lastRowFirstColumn="0" w:lastRowLastColumn="0"/>
        </w:trPr>
        <w:sdt>
          <w:sdtPr>
            <w:id w:val="55669914"/>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75FA4CA7" w14:textId="7A44FBD5" w:rsidR="006355EB" w:rsidRDefault="00914CB1" w:rsidP="0026019E">
                <w:r>
                  <w:rPr>
                    <w:rFonts w:ascii="MS Gothic" w:eastAsia="MS Gothic" w:hAnsi="MS Gothic" w:hint="eastAsia"/>
                  </w:rPr>
                  <w:t>☒</w:t>
                </w:r>
              </w:p>
            </w:tc>
          </w:sdtContent>
        </w:sdt>
        <w:tc>
          <w:tcPr>
            <w:tcW w:w="4344" w:type="dxa"/>
            <w:vAlign w:val="center"/>
          </w:tcPr>
          <w:p w14:paraId="1E5B8E31" w14:textId="62958995" w:rsidR="006355EB" w:rsidRDefault="006355EB" w:rsidP="0026019E">
            <w:pPr>
              <w:cnfStyle w:val="000000100000" w:firstRow="0" w:lastRow="0" w:firstColumn="0" w:lastColumn="0" w:oddVBand="0" w:evenVBand="0" w:oddHBand="1" w:evenHBand="0" w:firstRowFirstColumn="0" w:firstRowLastColumn="0" w:lastRowFirstColumn="0" w:lastRowLastColumn="0"/>
            </w:pPr>
            <w:r>
              <w:t>Installatie Modules</w:t>
            </w:r>
          </w:p>
        </w:tc>
        <w:tc>
          <w:tcPr>
            <w:tcW w:w="4536" w:type="dxa"/>
            <w:vAlign w:val="center"/>
          </w:tcPr>
          <w:p w14:paraId="396ABA74" w14:textId="7E8EEC5B" w:rsidR="006355EB" w:rsidRDefault="000416ED" w:rsidP="0026019E">
            <w:pPr>
              <w:cnfStyle w:val="000000100000" w:firstRow="0" w:lastRow="0" w:firstColumn="0" w:lastColumn="0" w:oddVBand="0" w:evenVBand="0" w:oddHBand="1" w:evenHBand="0" w:firstRowFirstColumn="0" w:firstRowLastColumn="0" w:lastRowFirstColumn="0" w:lastRowLastColumn="0"/>
            </w:pPr>
            <w:r>
              <w:t>Modules zijn succesvol geïnstalleerd.</w:t>
            </w:r>
          </w:p>
        </w:tc>
      </w:tr>
      <w:tr w:rsidR="004E6ADA" w14:paraId="3C45ECCE" w14:textId="77777777" w:rsidTr="0026019E">
        <w:sdt>
          <w:sdtPr>
            <w:id w:val="658201972"/>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0E8C2342" w14:textId="07609B5B" w:rsidR="004E6ADA" w:rsidRDefault="00AE1D31" w:rsidP="0026019E">
                <w:r>
                  <w:rPr>
                    <w:rFonts w:ascii="MS Gothic" w:eastAsia="MS Gothic" w:hAnsi="MS Gothic" w:hint="eastAsia"/>
                  </w:rPr>
                  <w:t>☒</w:t>
                </w:r>
              </w:p>
            </w:tc>
          </w:sdtContent>
        </w:sdt>
        <w:tc>
          <w:tcPr>
            <w:tcW w:w="4344" w:type="dxa"/>
            <w:vAlign w:val="center"/>
          </w:tcPr>
          <w:p w14:paraId="31315FB0" w14:textId="77777777" w:rsidR="004E6ADA" w:rsidRDefault="004E6ADA" w:rsidP="0026019E">
            <w:pPr>
              <w:cnfStyle w:val="000000000000" w:firstRow="0" w:lastRow="0" w:firstColumn="0" w:lastColumn="0" w:oddVBand="0" w:evenVBand="0" w:oddHBand="0" w:evenHBand="0" w:firstRowFirstColumn="0" w:firstRowLastColumn="0" w:lastRowFirstColumn="0" w:lastRowLastColumn="0"/>
            </w:pPr>
            <w:r>
              <w:t>Installatie Foreman</w:t>
            </w:r>
          </w:p>
        </w:tc>
        <w:tc>
          <w:tcPr>
            <w:tcW w:w="4536" w:type="dxa"/>
            <w:vAlign w:val="center"/>
          </w:tcPr>
          <w:p w14:paraId="4E30AC11" w14:textId="2AA84C96" w:rsidR="004E6ADA" w:rsidRDefault="005730CC" w:rsidP="005730CC">
            <w:pPr>
              <w:cnfStyle w:val="000000000000" w:firstRow="0" w:lastRow="0" w:firstColumn="0" w:lastColumn="0" w:oddVBand="0" w:evenVBand="0" w:oddHBand="0" w:evenHBand="0" w:firstRowFirstColumn="0" w:firstRowLastColumn="0" w:lastRowFirstColumn="0" w:lastRowLastColumn="0"/>
            </w:pPr>
            <w:r>
              <w:t xml:space="preserve">Installatie </w:t>
            </w:r>
            <w:r w:rsidR="00AE1D31">
              <w:t>Foreman</w:t>
            </w:r>
            <w:r>
              <w:t xml:space="preserve"> </w:t>
            </w:r>
            <w:r w:rsidR="00AE1D31">
              <w:t>succesvol.</w:t>
            </w:r>
          </w:p>
        </w:tc>
      </w:tr>
    </w:tbl>
    <w:p w14:paraId="619A7280" w14:textId="77777777" w:rsidR="004E6ADA" w:rsidRDefault="004E6ADA" w:rsidP="004E6ADA"/>
    <w:p w14:paraId="4F39BC07" w14:textId="0B3891A7" w:rsidR="004B1579" w:rsidRPr="0025559B" w:rsidRDefault="004B1579" w:rsidP="004B1579">
      <w:pPr>
        <w:pStyle w:val="Heading4"/>
        <w:rPr>
          <w:lang w:val="en-US"/>
        </w:rPr>
      </w:pPr>
      <w:bookmarkStart w:id="158" w:name="_Toc389164049"/>
      <w:r w:rsidRPr="0025559B">
        <w:rPr>
          <w:lang w:val="en-US"/>
        </w:rPr>
        <w:t xml:space="preserve">9.2.1.1 - </w:t>
      </w:r>
      <w:r w:rsidR="008D38AB" w:rsidRPr="0025559B">
        <w:rPr>
          <w:lang w:val="en-US"/>
        </w:rPr>
        <w:t>Testresultaat - i</w:t>
      </w:r>
      <w:r w:rsidR="005730CC">
        <w:rPr>
          <w:lang w:val="en-US"/>
        </w:rPr>
        <w:t>nstallatie Puppet M</w:t>
      </w:r>
      <w:r w:rsidRPr="0025559B">
        <w:rPr>
          <w:lang w:val="en-US"/>
        </w:rPr>
        <w:t>aster</w:t>
      </w:r>
      <w:bookmarkEnd w:id="158"/>
    </w:p>
    <w:p w14:paraId="2F338DBD" w14:textId="77777777" w:rsidR="008D38AB" w:rsidRPr="0025559B" w:rsidRDefault="008D38AB" w:rsidP="008D38AB">
      <w:pPr>
        <w:rPr>
          <w:lang w:val="en-US"/>
        </w:rPr>
      </w:pPr>
    </w:p>
    <w:p w14:paraId="0D4E34DD" w14:textId="5291E857" w:rsidR="008D38AB" w:rsidRDefault="008D38AB" w:rsidP="008D38AB">
      <w:r>
        <w:t>Voor de installatie zijn de volgende stappen gevolgd:</w:t>
      </w:r>
    </w:p>
    <w:p w14:paraId="250BD909" w14:textId="77777777" w:rsidR="008D38AB" w:rsidRDefault="008D38AB" w:rsidP="008D38AB"/>
    <w:p w14:paraId="01EB7D1B" w14:textId="38D73D35" w:rsidR="008D38AB" w:rsidRPr="008D38AB" w:rsidRDefault="008D38AB" w:rsidP="008D38AB">
      <w:pPr>
        <w:rPr>
          <w:b/>
        </w:rPr>
      </w:pPr>
      <w:r w:rsidRPr="008D38AB">
        <w:rPr>
          <w:b/>
        </w:rPr>
        <w:t>Toevoegen van de Puppet repository:</w:t>
      </w:r>
    </w:p>
    <w:tbl>
      <w:tblPr>
        <w:tblStyle w:val="TableGrid"/>
        <w:tblW w:w="0" w:type="auto"/>
        <w:tblLook w:val="04A0" w:firstRow="1" w:lastRow="0" w:firstColumn="1" w:lastColumn="0" w:noHBand="0" w:noVBand="1"/>
      </w:tblPr>
      <w:tblGrid>
        <w:gridCol w:w="9350"/>
      </w:tblGrid>
      <w:tr w:rsidR="008D38AB" w14:paraId="73D2E24F" w14:textId="77777777" w:rsidTr="008D38AB">
        <w:tc>
          <w:tcPr>
            <w:tcW w:w="9350" w:type="dxa"/>
          </w:tcPr>
          <w:p w14:paraId="7E1D4CDC" w14:textId="77777777" w:rsidR="008D38AB" w:rsidRPr="0025559B" w:rsidRDefault="008D38AB" w:rsidP="008D38AB">
            <w:pPr>
              <w:rPr>
                <w:lang w:val="en-US"/>
              </w:rPr>
            </w:pPr>
            <w:r w:rsidRPr="0025559B">
              <w:rPr>
                <w:lang w:val="en-US"/>
              </w:rPr>
              <w:t>$ wget https://apt.puppetlabs.com/puppetlabs-release-trusty.deb</w:t>
            </w:r>
          </w:p>
          <w:p w14:paraId="451A8510" w14:textId="5B957349" w:rsidR="008D38AB" w:rsidRPr="0025559B" w:rsidRDefault="008D38AB" w:rsidP="008D38AB">
            <w:pPr>
              <w:rPr>
                <w:lang w:val="en-US"/>
              </w:rPr>
            </w:pPr>
            <w:r w:rsidRPr="0025559B">
              <w:rPr>
                <w:lang w:val="en-US"/>
              </w:rPr>
              <w:t>$ dpkg -i puppetlabs-release-trusty.deb</w:t>
            </w:r>
          </w:p>
          <w:p w14:paraId="03086337" w14:textId="5480B973" w:rsidR="008D38AB" w:rsidRDefault="008D38AB" w:rsidP="00EE6AB8">
            <w:r>
              <w:t>$ apt-get update</w:t>
            </w:r>
          </w:p>
        </w:tc>
      </w:tr>
    </w:tbl>
    <w:p w14:paraId="7D278644" w14:textId="77777777" w:rsidR="004E6ADA" w:rsidRDefault="004E6ADA" w:rsidP="004E6ADA"/>
    <w:p w14:paraId="61421A79" w14:textId="07D84354" w:rsidR="00EE6AB8" w:rsidRPr="008D38AB" w:rsidRDefault="00EE6AB8" w:rsidP="00EE6AB8">
      <w:pPr>
        <w:rPr>
          <w:b/>
        </w:rPr>
      </w:pPr>
      <w:r>
        <w:rPr>
          <w:b/>
        </w:rPr>
        <w:t xml:space="preserve">Installatie </w:t>
      </w:r>
      <w:r w:rsidR="0027720D" w:rsidRPr="0027720D">
        <w:rPr>
          <w:b/>
        </w:rPr>
        <w:t>Puppet Master</w:t>
      </w:r>
      <w:r w:rsidR="0027720D">
        <w:rPr>
          <w:b/>
        </w:rPr>
        <w:t xml:space="preserve"> </w:t>
      </w:r>
      <w:r>
        <w:rPr>
          <w:b/>
        </w:rPr>
        <w:t>en Passenger</w:t>
      </w:r>
      <w:r w:rsidRPr="008D38AB">
        <w:rPr>
          <w:b/>
        </w:rPr>
        <w:t>:</w:t>
      </w:r>
    </w:p>
    <w:tbl>
      <w:tblPr>
        <w:tblStyle w:val="TableGrid"/>
        <w:tblW w:w="0" w:type="auto"/>
        <w:tblLook w:val="04A0" w:firstRow="1" w:lastRow="0" w:firstColumn="1" w:lastColumn="0" w:noHBand="0" w:noVBand="1"/>
      </w:tblPr>
      <w:tblGrid>
        <w:gridCol w:w="9350"/>
      </w:tblGrid>
      <w:tr w:rsidR="00EE6AB8" w:rsidRPr="00F40BC7" w14:paraId="703DB882" w14:textId="77777777" w:rsidTr="0026019E">
        <w:tc>
          <w:tcPr>
            <w:tcW w:w="9350" w:type="dxa"/>
          </w:tcPr>
          <w:p w14:paraId="27512D25" w14:textId="71BB4C16" w:rsidR="00EE6AB8" w:rsidRPr="0025559B" w:rsidRDefault="00EE6AB8" w:rsidP="00EE6AB8">
            <w:pPr>
              <w:rPr>
                <w:lang w:val="en-US"/>
              </w:rPr>
            </w:pPr>
            <w:r w:rsidRPr="0025559B">
              <w:rPr>
                <w:lang w:val="en-US"/>
              </w:rPr>
              <w:t>$ apt-get install puppetmaster-passenger</w:t>
            </w:r>
            <w:r w:rsidRPr="0025559B">
              <w:rPr>
                <w:lang w:val="en-US"/>
              </w:rPr>
              <w:br/>
              <w:t>$ apt-get install puppetmaster</w:t>
            </w:r>
          </w:p>
        </w:tc>
      </w:tr>
    </w:tbl>
    <w:p w14:paraId="0ADC4BCA" w14:textId="77777777" w:rsidR="00EE6AB8" w:rsidRPr="0025559B" w:rsidRDefault="00EE6AB8" w:rsidP="00EE6AB8">
      <w:pPr>
        <w:rPr>
          <w:lang w:val="en-US"/>
        </w:rPr>
      </w:pPr>
    </w:p>
    <w:p w14:paraId="53537AC8" w14:textId="18E5DB83" w:rsidR="006355EB" w:rsidRPr="00773E8C" w:rsidRDefault="00773E8C" w:rsidP="00EE6AB8">
      <w:pPr>
        <w:rPr>
          <w:b/>
        </w:rPr>
      </w:pPr>
      <w:r w:rsidRPr="00773E8C">
        <w:rPr>
          <w:b/>
        </w:rPr>
        <w:t>Installatie modules voor role webserver:</w:t>
      </w:r>
    </w:p>
    <w:tbl>
      <w:tblPr>
        <w:tblStyle w:val="TableGrid"/>
        <w:tblW w:w="0" w:type="auto"/>
        <w:tblLook w:val="04A0" w:firstRow="1" w:lastRow="0" w:firstColumn="1" w:lastColumn="0" w:noHBand="0" w:noVBand="1"/>
      </w:tblPr>
      <w:tblGrid>
        <w:gridCol w:w="9350"/>
      </w:tblGrid>
      <w:tr w:rsidR="00773E8C" w:rsidRPr="00F40BC7" w14:paraId="32EC412C" w14:textId="77777777" w:rsidTr="00773E8C">
        <w:tc>
          <w:tcPr>
            <w:tcW w:w="9350" w:type="dxa"/>
          </w:tcPr>
          <w:p w14:paraId="65818A36" w14:textId="77777777" w:rsidR="000416ED" w:rsidRPr="0025559B" w:rsidRDefault="00773E8C" w:rsidP="000416ED">
            <w:pPr>
              <w:rPr>
                <w:lang w:val="en-US"/>
              </w:rPr>
            </w:pPr>
            <w:r w:rsidRPr="0025559B">
              <w:rPr>
                <w:b/>
                <w:lang w:val="en-US"/>
              </w:rPr>
              <w:t>puppet module install puppetlabs-mysql</w:t>
            </w:r>
            <w:r w:rsidR="000416ED" w:rsidRPr="0025559B">
              <w:rPr>
                <w:lang w:val="en-US"/>
              </w:rPr>
              <w:br/>
              <w:t>/etc/puppet/environments/production/modules</w:t>
            </w:r>
          </w:p>
          <w:p w14:paraId="35A016E7" w14:textId="77777777" w:rsidR="000416ED" w:rsidRPr="0025559B" w:rsidRDefault="000416ED" w:rsidP="000416ED">
            <w:pPr>
              <w:rPr>
                <w:lang w:val="en-US"/>
              </w:rPr>
            </w:pPr>
            <w:r w:rsidRPr="0025559B">
              <w:rPr>
                <w:rFonts w:hint="eastAsia"/>
                <w:lang w:val="en-US"/>
              </w:rPr>
              <w:t>└─┬</w:t>
            </w:r>
            <w:r w:rsidRPr="0025559B">
              <w:rPr>
                <w:lang w:val="en-US"/>
              </w:rPr>
              <w:t xml:space="preserve"> puppetlabs-mysql (v2.2.3)</w:t>
            </w:r>
          </w:p>
          <w:p w14:paraId="09718C08" w14:textId="03BAC4E2" w:rsidR="00773E8C" w:rsidRPr="0025559B" w:rsidRDefault="00364AA7" w:rsidP="000416ED">
            <w:pPr>
              <w:rPr>
                <w:lang w:val="en-US"/>
              </w:rPr>
            </w:pPr>
            <w:r>
              <w:rPr>
                <w:rFonts w:hint="eastAsia"/>
                <w:lang w:val="en-US"/>
              </w:rPr>
              <w:t xml:space="preserve"> </w:t>
            </w:r>
            <w:r w:rsidR="000416ED" w:rsidRPr="0025559B">
              <w:rPr>
                <w:rFonts w:hint="eastAsia"/>
                <w:lang w:val="en-US"/>
              </w:rPr>
              <w:t>└──</w:t>
            </w:r>
            <w:r w:rsidR="000416ED" w:rsidRPr="0025559B">
              <w:rPr>
                <w:lang w:val="en-US"/>
              </w:rPr>
              <w:t xml:space="preserve"> puppetlabs-stdlib (v4.1.0) [/etc/puppet/environments/common]</w:t>
            </w:r>
          </w:p>
          <w:p w14:paraId="1A63F379" w14:textId="77777777" w:rsidR="00773E8C" w:rsidRPr="0025559B" w:rsidRDefault="00773E8C" w:rsidP="00773E8C">
            <w:pPr>
              <w:rPr>
                <w:b/>
                <w:lang w:val="en-US"/>
              </w:rPr>
            </w:pPr>
            <w:r w:rsidRPr="0025559B">
              <w:rPr>
                <w:b/>
                <w:lang w:val="en-US"/>
              </w:rPr>
              <w:t>puppet module install puppetlabs-apache</w:t>
            </w:r>
          </w:p>
          <w:p w14:paraId="61E5D36B" w14:textId="77777777" w:rsidR="000416ED" w:rsidRPr="0025559B" w:rsidRDefault="000416ED" w:rsidP="000416ED">
            <w:pPr>
              <w:rPr>
                <w:lang w:val="en-US"/>
              </w:rPr>
            </w:pPr>
            <w:r w:rsidRPr="0025559B">
              <w:rPr>
                <w:lang w:val="en-US"/>
              </w:rPr>
              <w:t>/etc/puppet/environments/production/modules</w:t>
            </w:r>
          </w:p>
          <w:p w14:paraId="48EC9540" w14:textId="77777777" w:rsidR="000416ED" w:rsidRPr="0025559B" w:rsidRDefault="000416ED" w:rsidP="000416ED">
            <w:pPr>
              <w:rPr>
                <w:lang w:val="en-US"/>
              </w:rPr>
            </w:pPr>
            <w:r w:rsidRPr="0025559B">
              <w:rPr>
                <w:rFonts w:hint="eastAsia"/>
                <w:lang w:val="en-US"/>
              </w:rPr>
              <w:t>└─┬</w:t>
            </w:r>
            <w:r w:rsidRPr="0025559B">
              <w:rPr>
                <w:lang w:val="en-US"/>
              </w:rPr>
              <w:t xml:space="preserve"> puppetlabs-apache (v1.0.1)</w:t>
            </w:r>
          </w:p>
          <w:p w14:paraId="372688E0" w14:textId="2F1FB3F8" w:rsidR="000416ED" w:rsidRPr="0025559B" w:rsidRDefault="00364AA7" w:rsidP="000416ED">
            <w:pPr>
              <w:rPr>
                <w:lang w:val="en-US"/>
              </w:rPr>
            </w:pPr>
            <w:r>
              <w:rPr>
                <w:rFonts w:hint="eastAsia"/>
                <w:lang w:val="en-US"/>
              </w:rPr>
              <w:t xml:space="preserve"> </w:t>
            </w:r>
            <w:r w:rsidR="000416ED" w:rsidRPr="0025559B">
              <w:rPr>
                <w:rFonts w:hint="eastAsia"/>
                <w:lang w:val="en-US"/>
              </w:rPr>
              <w:t>├──</w:t>
            </w:r>
            <w:r w:rsidR="000416ED" w:rsidRPr="0025559B">
              <w:rPr>
                <w:lang w:val="en-US"/>
              </w:rPr>
              <w:t xml:space="preserve"> puppetlabs-concat (v1.0.2) [/etc/puppet/environments/common]</w:t>
            </w:r>
          </w:p>
          <w:p w14:paraId="786E1A1A" w14:textId="6E480ED4" w:rsidR="000416ED" w:rsidRPr="0025559B" w:rsidRDefault="00364AA7" w:rsidP="000416ED">
            <w:pPr>
              <w:rPr>
                <w:lang w:val="en-US"/>
              </w:rPr>
            </w:pPr>
            <w:r>
              <w:rPr>
                <w:rFonts w:hint="eastAsia"/>
                <w:lang w:val="en-US"/>
              </w:rPr>
              <w:t xml:space="preserve"> </w:t>
            </w:r>
            <w:r w:rsidR="000416ED" w:rsidRPr="0025559B">
              <w:rPr>
                <w:rFonts w:hint="eastAsia"/>
                <w:lang w:val="en-US"/>
              </w:rPr>
              <w:t>└──</w:t>
            </w:r>
            <w:r w:rsidR="000416ED" w:rsidRPr="0025559B">
              <w:rPr>
                <w:lang w:val="en-US"/>
              </w:rPr>
              <w:t xml:space="preserve"> puppetlabs-stdlib (v4.1.0) [/etc/puppet/environments/common]</w:t>
            </w:r>
          </w:p>
        </w:tc>
      </w:tr>
    </w:tbl>
    <w:p w14:paraId="5ED20E84" w14:textId="77777777" w:rsidR="00EE6AB8" w:rsidRPr="0025559B" w:rsidRDefault="00EE6AB8" w:rsidP="004E6ADA">
      <w:pPr>
        <w:rPr>
          <w:lang w:val="en-US"/>
        </w:rPr>
      </w:pPr>
    </w:p>
    <w:p w14:paraId="414B2D2B" w14:textId="61DEEC5E" w:rsidR="00773E8C" w:rsidRPr="0025559B" w:rsidRDefault="00773E8C" w:rsidP="004E6ADA">
      <w:pPr>
        <w:rPr>
          <w:b/>
          <w:lang w:val="en-US"/>
        </w:rPr>
      </w:pPr>
      <w:r w:rsidRPr="0025559B">
        <w:rPr>
          <w:b/>
          <w:lang w:val="en-US"/>
        </w:rPr>
        <w:t>Create role file</w:t>
      </w:r>
      <w:r w:rsidR="00914CB1" w:rsidRPr="0025559B">
        <w:rPr>
          <w:b/>
          <w:lang w:val="en-US"/>
        </w:rPr>
        <w:t>:</w:t>
      </w:r>
      <w:r w:rsidRPr="0025559B">
        <w:rPr>
          <w:b/>
          <w:lang w:val="en-US"/>
        </w:rPr>
        <w:t xml:space="preserve"> </w:t>
      </w:r>
      <w:r w:rsidR="00914CB1" w:rsidRPr="0025559B">
        <w:rPr>
          <w:b/>
          <w:lang w:val="en-US"/>
        </w:rPr>
        <w:br/>
      </w:r>
      <w:r w:rsidRPr="0025559B">
        <w:rPr>
          <w:b/>
          <w:lang w:val="en-US"/>
        </w:rPr>
        <w:t>/etc/puppet/environments/production/</w:t>
      </w:r>
      <w:r w:rsidR="00914CB1" w:rsidRPr="0025559B">
        <w:rPr>
          <w:b/>
          <w:lang w:val="en-US"/>
        </w:rPr>
        <w:t>modules/maxserv/manifests/roles/</w:t>
      </w:r>
      <w:r w:rsidRPr="0025559B">
        <w:rPr>
          <w:b/>
          <w:lang w:val="en-US"/>
        </w:rPr>
        <w:t>Core.pp</w:t>
      </w:r>
    </w:p>
    <w:tbl>
      <w:tblPr>
        <w:tblStyle w:val="TableGrid"/>
        <w:tblW w:w="0" w:type="auto"/>
        <w:tblLook w:val="04A0" w:firstRow="1" w:lastRow="0" w:firstColumn="1" w:lastColumn="0" w:noHBand="0" w:noVBand="1"/>
      </w:tblPr>
      <w:tblGrid>
        <w:gridCol w:w="9350"/>
      </w:tblGrid>
      <w:tr w:rsidR="00914CB1" w14:paraId="57A76958" w14:textId="77777777" w:rsidTr="00914CB1">
        <w:tc>
          <w:tcPr>
            <w:tcW w:w="9350" w:type="dxa"/>
          </w:tcPr>
          <w:p w14:paraId="53149510" w14:textId="213F2A5F" w:rsidR="00914CB1" w:rsidRPr="00914CB1" w:rsidRDefault="00914CB1" w:rsidP="00767DD3">
            <w:r w:rsidRPr="00914CB1">
              <w:t xml:space="preserve">Complete script te zien in bijlage </w:t>
            </w:r>
            <w:r w:rsidR="00767DD3">
              <w:t>3</w:t>
            </w:r>
          </w:p>
        </w:tc>
      </w:tr>
    </w:tbl>
    <w:p w14:paraId="3E85E847" w14:textId="784DA5D0" w:rsidR="00773E8C" w:rsidRDefault="00773E8C" w:rsidP="004E6ADA">
      <w:pPr>
        <w:rPr>
          <w:b/>
        </w:rPr>
      </w:pPr>
    </w:p>
    <w:p w14:paraId="5EBEDA09" w14:textId="3264D8D3" w:rsidR="00773E8C" w:rsidRPr="0025559B" w:rsidRDefault="00773E8C" w:rsidP="004E6ADA">
      <w:pPr>
        <w:rPr>
          <w:b/>
          <w:lang w:val="en-US"/>
        </w:rPr>
      </w:pPr>
      <w:r w:rsidRPr="0025559B">
        <w:rPr>
          <w:b/>
          <w:lang w:val="en-US"/>
        </w:rPr>
        <w:t>Create role file</w:t>
      </w:r>
      <w:r w:rsidR="00914CB1" w:rsidRPr="0025559B">
        <w:rPr>
          <w:b/>
          <w:lang w:val="en-US"/>
        </w:rPr>
        <w:t>:</w:t>
      </w:r>
      <w:r w:rsidR="00914CB1" w:rsidRPr="0025559B">
        <w:rPr>
          <w:b/>
          <w:lang w:val="en-US"/>
        </w:rPr>
        <w:br/>
        <w:t>/etc/puppet/environments/production/modules/maxserv/manifests/roles/Core w</w:t>
      </w:r>
      <w:r w:rsidRPr="0025559B">
        <w:rPr>
          <w:b/>
          <w:lang w:val="en-US"/>
        </w:rPr>
        <w:t>ebserver.pp:</w:t>
      </w:r>
    </w:p>
    <w:tbl>
      <w:tblPr>
        <w:tblStyle w:val="TableGrid"/>
        <w:tblW w:w="0" w:type="auto"/>
        <w:tblLook w:val="04A0" w:firstRow="1" w:lastRow="0" w:firstColumn="1" w:lastColumn="0" w:noHBand="0" w:noVBand="1"/>
      </w:tblPr>
      <w:tblGrid>
        <w:gridCol w:w="9350"/>
      </w:tblGrid>
      <w:tr w:rsidR="00773E8C" w14:paraId="4ECA53E0" w14:textId="77777777" w:rsidTr="00773E8C">
        <w:tc>
          <w:tcPr>
            <w:tcW w:w="9350" w:type="dxa"/>
          </w:tcPr>
          <w:p w14:paraId="012D0F94" w14:textId="77777777" w:rsidR="00773E8C" w:rsidRPr="0025559B" w:rsidRDefault="00773E8C" w:rsidP="00773E8C">
            <w:pPr>
              <w:rPr>
                <w:lang w:val="en-US"/>
              </w:rPr>
            </w:pPr>
            <w:r w:rsidRPr="0025559B">
              <w:rPr>
                <w:lang w:val="en-US"/>
              </w:rPr>
              <w:t>class maxserv::roles::webserver {</w:t>
            </w:r>
          </w:p>
          <w:p w14:paraId="38BB5B49" w14:textId="77777777" w:rsidR="00773E8C" w:rsidRPr="0025559B" w:rsidRDefault="00773E8C" w:rsidP="00773E8C">
            <w:pPr>
              <w:rPr>
                <w:lang w:val="en-US"/>
              </w:rPr>
            </w:pPr>
          </w:p>
          <w:p w14:paraId="06A9D40B" w14:textId="5D6DBDC5" w:rsidR="00773E8C" w:rsidRPr="0025559B" w:rsidRDefault="00364AA7" w:rsidP="00773E8C">
            <w:pPr>
              <w:rPr>
                <w:lang w:val="en-US"/>
              </w:rPr>
            </w:pPr>
            <w:r>
              <w:rPr>
                <w:lang w:val="en-US"/>
              </w:rPr>
              <w:t xml:space="preserve"> </w:t>
            </w:r>
            <w:r w:rsidR="00773E8C" w:rsidRPr="0025559B">
              <w:rPr>
                <w:lang w:val="en-US"/>
              </w:rPr>
              <w:t>include maxserv::roles::core</w:t>
            </w:r>
          </w:p>
          <w:p w14:paraId="3C3864BE" w14:textId="77777777" w:rsidR="00773E8C" w:rsidRPr="0025559B" w:rsidRDefault="00773E8C" w:rsidP="00773E8C">
            <w:pPr>
              <w:rPr>
                <w:lang w:val="en-US"/>
              </w:rPr>
            </w:pPr>
          </w:p>
          <w:p w14:paraId="5A7D9015" w14:textId="561617FD" w:rsidR="00773E8C" w:rsidRPr="0025559B" w:rsidRDefault="00364AA7" w:rsidP="00773E8C">
            <w:pPr>
              <w:rPr>
                <w:lang w:val="en-US"/>
              </w:rPr>
            </w:pPr>
            <w:r>
              <w:rPr>
                <w:lang w:val="en-US"/>
              </w:rPr>
              <w:t xml:space="preserve"> </w:t>
            </w:r>
            <w:r w:rsidR="00773E8C" w:rsidRPr="0025559B">
              <w:rPr>
                <w:lang w:val="en-US"/>
              </w:rPr>
              <w:t>include maxserv::services::apache</w:t>
            </w:r>
          </w:p>
          <w:p w14:paraId="1E0D6546" w14:textId="28A3348E" w:rsidR="00773E8C" w:rsidRPr="0025559B" w:rsidRDefault="00364AA7" w:rsidP="00773E8C">
            <w:pPr>
              <w:rPr>
                <w:lang w:val="en-US"/>
              </w:rPr>
            </w:pPr>
            <w:r>
              <w:rPr>
                <w:lang w:val="en-US"/>
              </w:rPr>
              <w:t xml:space="preserve"> </w:t>
            </w:r>
            <w:r w:rsidR="00773E8C" w:rsidRPr="0025559B">
              <w:rPr>
                <w:lang w:val="en-US"/>
              </w:rPr>
              <w:t>include maxserv::services::mysql</w:t>
            </w:r>
          </w:p>
          <w:p w14:paraId="706E33E9" w14:textId="02F2FAA3" w:rsidR="00773E8C" w:rsidRDefault="00773E8C" w:rsidP="00773E8C">
            <w:r>
              <w:t>}</w:t>
            </w:r>
          </w:p>
        </w:tc>
      </w:tr>
    </w:tbl>
    <w:p w14:paraId="544DD29C" w14:textId="77777777" w:rsidR="000416ED" w:rsidRDefault="000416ED" w:rsidP="004E6ADA"/>
    <w:p w14:paraId="06C6731A" w14:textId="47000784" w:rsidR="00773E8C" w:rsidRPr="000416ED" w:rsidRDefault="000416ED" w:rsidP="00D44D2D">
      <w:pPr>
        <w:spacing w:after="160"/>
        <w:rPr>
          <w:b/>
        </w:rPr>
      </w:pPr>
      <w:r w:rsidRPr="000416ED">
        <w:rPr>
          <w:b/>
        </w:rPr>
        <w:lastRenderedPageBreak/>
        <w:t>Installatie Foreman:</w:t>
      </w:r>
    </w:p>
    <w:tbl>
      <w:tblPr>
        <w:tblStyle w:val="TableGrid"/>
        <w:tblW w:w="0" w:type="auto"/>
        <w:tblLook w:val="04A0" w:firstRow="1" w:lastRow="0" w:firstColumn="1" w:lastColumn="0" w:noHBand="0" w:noVBand="1"/>
      </w:tblPr>
      <w:tblGrid>
        <w:gridCol w:w="9350"/>
      </w:tblGrid>
      <w:tr w:rsidR="00AE1D31" w:rsidRPr="00F40BC7" w14:paraId="1FA997B5" w14:textId="77777777" w:rsidTr="00AE1D31">
        <w:tc>
          <w:tcPr>
            <w:tcW w:w="9350" w:type="dxa"/>
          </w:tcPr>
          <w:p w14:paraId="47ED01AA" w14:textId="15D02BE4" w:rsidR="00AE1D31" w:rsidRPr="0025559B" w:rsidRDefault="00AE1D31" w:rsidP="00AE1D31">
            <w:pPr>
              <w:rPr>
                <w:lang w:val="en-US"/>
              </w:rPr>
            </w:pPr>
            <w:r w:rsidRPr="0025559B">
              <w:rPr>
                <w:lang w:val="en-US"/>
              </w:rPr>
              <w:t>echo "deb http://deb.theforeman.org/ trusty 1.5" &gt; /etc/apt/sources.list.d/foreman.list</w:t>
            </w:r>
          </w:p>
          <w:p w14:paraId="6A65AC66" w14:textId="77777777" w:rsidR="00AE1D31" w:rsidRPr="0025559B" w:rsidRDefault="00AE1D31" w:rsidP="00AE1D31">
            <w:pPr>
              <w:rPr>
                <w:lang w:val="en-US"/>
              </w:rPr>
            </w:pPr>
            <w:r w:rsidRPr="0025559B">
              <w:rPr>
                <w:lang w:val="en-US"/>
              </w:rPr>
              <w:t>echo "deb http://deb.theforeman.org/ plugins 1.5" &gt;&gt; /etc/apt/sources.list.d/foreman.list</w:t>
            </w:r>
          </w:p>
          <w:p w14:paraId="5993B67F" w14:textId="77777777" w:rsidR="00AE1D31" w:rsidRPr="0025559B" w:rsidRDefault="00AE1D31" w:rsidP="00AE1D31">
            <w:pPr>
              <w:rPr>
                <w:lang w:val="en-US"/>
              </w:rPr>
            </w:pPr>
            <w:r w:rsidRPr="0025559B">
              <w:rPr>
                <w:lang w:val="en-US"/>
              </w:rPr>
              <w:t>wget -q http://deb.theforeman.org/foreman.asc -O- | apt-key add -</w:t>
            </w:r>
          </w:p>
          <w:p w14:paraId="3CDEA7F8" w14:textId="007882B9" w:rsidR="00AE1D31" w:rsidRPr="0025559B" w:rsidRDefault="00AE1D31" w:rsidP="00AE1D31">
            <w:pPr>
              <w:rPr>
                <w:lang w:val="en-US"/>
              </w:rPr>
            </w:pPr>
            <w:r w:rsidRPr="0025559B">
              <w:rPr>
                <w:lang w:val="en-US"/>
              </w:rPr>
              <w:t>apt-get update &amp;&amp; apt-get install foreman-installer</w:t>
            </w:r>
            <w:r w:rsidRPr="0025559B">
              <w:rPr>
                <w:lang w:val="en-US"/>
              </w:rPr>
              <w:br/>
            </w:r>
          </w:p>
          <w:p w14:paraId="4868BCB7" w14:textId="77777777" w:rsidR="00AE1D31" w:rsidRPr="0025559B" w:rsidRDefault="00AE1D31" w:rsidP="00AE1D31">
            <w:pPr>
              <w:rPr>
                <w:lang w:val="en-US"/>
              </w:rPr>
            </w:pPr>
            <w:r w:rsidRPr="0025559B">
              <w:rPr>
                <w:b/>
                <w:lang w:val="en-US"/>
              </w:rPr>
              <w:t>$ foreman-installer</w:t>
            </w:r>
            <w:r w:rsidRPr="0025559B">
              <w:rPr>
                <w:lang w:val="en-US"/>
              </w:rPr>
              <w:br/>
              <w:t>Preparing installation Done</w:t>
            </w:r>
          </w:p>
          <w:p w14:paraId="751C83A1" w14:textId="1823F7CA" w:rsidR="00AE1D31" w:rsidRPr="0025559B" w:rsidRDefault="00364AA7" w:rsidP="00AE1D31">
            <w:pPr>
              <w:rPr>
                <w:lang w:val="en-US"/>
              </w:rPr>
            </w:pPr>
            <w:r>
              <w:rPr>
                <w:lang w:val="en-US"/>
              </w:rPr>
              <w:t xml:space="preserve"> </w:t>
            </w:r>
            <w:r w:rsidR="00AE1D31" w:rsidRPr="0025559B">
              <w:rPr>
                <w:lang w:val="en-US"/>
              </w:rPr>
              <w:t>Success!</w:t>
            </w:r>
          </w:p>
          <w:p w14:paraId="61F2BECF" w14:textId="36E5CFCF" w:rsidR="00AE1D31" w:rsidRPr="0025559B" w:rsidRDefault="00364AA7" w:rsidP="00AE1D31">
            <w:pPr>
              <w:rPr>
                <w:lang w:val="en-US"/>
              </w:rPr>
            </w:pPr>
            <w:r>
              <w:rPr>
                <w:lang w:val="en-US"/>
              </w:rPr>
              <w:t xml:space="preserve"> </w:t>
            </w:r>
            <w:r w:rsidR="00AE1D31" w:rsidRPr="0025559B">
              <w:rPr>
                <w:lang w:val="en-US"/>
              </w:rPr>
              <w:t>* Foreman is running at https://puppet-master.local</w:t>
            </w:r>
          </w:p>
          <w:p w14:paraId="388EE6D6" w14:textId="39B27A88" w:rsidR="00AE1D31" w:rsidRPr="0025559B" w:rsidRDefault="00364AA7" w:rsidP="00AE1D31">
            <w:pPr>
              <w:rPr>
                <w:lang w:val="en-US"/>
              </w:rPr>
            </w:pPr>
            <w:r>
              <w:rPr>
                <w:lang w:val="en-US"/>
              </w:rPr>
              <w:t xml:space="preserve">   </w:t>
            </w:r>
            <w:r w:rsidR="00AE1D31" w:rsidRPr="0025559B">
              <w:rPr>
                <w:lang w:val="en-US"/>
              </w:rPr>
              <w:t>Default credentials are 'admin:changeme'</w:t>
            </w:r>
          </w:p>
          <w:p w14:paraId="5D3A7F33" w14:textId="0F1375F2" w:rsidR="00AE1D31" w:rsidRPr="0025559B" w:rsidRDefault="00364AA7" w:rsidP="00AE1D31">
            <w:pPr>
              <w:rPr>
                <w:lang w:val="en-US"/>
              </w:rPr>
            </w:pPr>
            <w:r>
              <w:rPr>
                <w:lang w:val="en-US"/>
              </w:rPr>
              <w:t xml:space="preserve"> </w:t>
            </w:r>
            <w:r w:rsidR="00AE1D31" w:rsidRPr="0025559B">
              <w:rPr>
                <w:lang w:val="en-US"/>
              </w:rPr>
              <w:t>* Foreman Proxy is running at https://puppet-master.local:8443</w:t>
            </w:r>
          </w:p>
          <w:p w14:paraId="282EB11A" w14:textId="78A083C7" w:rsidR="00AE1D31" w:rsidRPr="0025559B" w:rsidRDefault="00364AA7" w:rsidP="00AE1D31">
            <w:pPr>
              <w:rPr>
                <w:lang w:val="en-US"/>
              </w:rPr>
            </w:pPr>
            <w:r>
              <w:rPr>
                <w:lang w:val="en-US"/>
              </w:rPr>
              <w:t xml:space="preserve"> </w:t>
            </w:r>
            <w:r w:rsidR="00AE1D31" w:rsidRPr="0025559B">
              <w:rPr>
                <w:lang w:val="en-US"/>
              </w:rPr>
              <w:t>* Puppetmaster is running at port 8140</w:t>
            </w:r>
          </w:p>
          <w:p w14:paraId="454C6ACA" w14:textId="40EC5258" w:rsidR="00AE1D31" w:rsidRPr="0025559B" w:rsidRDefault="00364AA7" w:rsidP="00AE1D31">
            <w:pPr>
              <w:rPr>
                <w:lang w:val="en-US"/>
              </w:rPr>
            </w:pPr>
            <w:r>
              <w:rPr>
                <w:lang w:val="en-US"/>
              </w:rPr>
              <w:t xml:space="preserve"> </w:t>
            </w:r>
            <w:r w:rsidR="00AE1D31" w:rsidRPr="0025559B">
              <w:rPr>
                <w:lang w:val="en-US"/>
              </w:rPr>
              <w:t>The full log is at /var/log/foreman-installer/foreman-installer.log</w:t>
            </w:r>
          </w:p>
        </w:tc>
      </w:tr>
    </w:tbl>
    <w:p w14:paraId="439ED506" w14:textId="77777777" w:rsidR="00AE1D31" w:rsidRPr="0025559B" w:rsidRDefault="00AE1D31" w:rsidP="004E6ADA">
      <w:pPr>
        <w:rPr>
          <w:lang w:val="en-US"/>
        </w:rPr>
      </w:pPr>
    </w:p>
    <w:p w14:paraId="59A0BAE8" w14:textId="7DFC2162" w:rsidR="000416ED" w:rsidRDefault="00AE1D31" w:rsidP="004E6ADA">
      <w:r>
        <w:rPr>
          <w:noProof/>
          <w:lang w:eastAsia="nl-NL"/>
        </w:rPr>
        <w:drawing>
          <wp:inline distT="0" distB="0" distL="0" distR="0" wp14:anchorId="4C99B665" wp14:editId="22C94450">
            <wp:extent cx="5943600" cy="39681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968115"/>
                    </a:xfrm>
                    <a:prstGeom prst="rect">
                      <a:avLst/>
                    </a:prstGeom>
                  </pic:spPr>
                </pic:pic>
              </a:graphicData>
            </a:graphic>
          </wp:inline>
        </w:drawing>
      </w:r>
    </w:p>
    <w:p w14:paraId="5E75BD2C" w14:textId="77777777" w:rsidR="008D38AB" w:rsidRDefault="008D38AB" w:rsidP="004E6ADA"/>
    <w:p w14:paraId="7AE955B4" w14:textId="77777777" w:rsidR="008D38AB" w:rsidRDefault="008D38AB" w:rsidP="004E6ADA"/>
    <w:p w14:paraId="7056E2E0" w14:textId="672D3542" w:rsidR="004E6ADA" w:rsidRDefault="004E6ADA" w:rsidP="004E6ADA">
      <w:pPr>
        <w:pStyle w:val="Heading3"/>
      </w:pPr>
      <w:bookmarkStart w:id="159" w:name="_Toc389164050"/>
      <w:r>
        <w:t>9.2.2 - Deployen server + Aanmelden</w:t>
      </w:r>
      <w:bookmarkEnd w:id="159"/>
    </w:p>
    <w:tbl>
      <w:tblPr>
        <w:tblStyle w:val="GridTable5Dark-Accent61"/>
        <w:tblW w:w="9351" w:type="dxa"/>
        <w:tblLook w:val="04A0" w:firstRow="1" w:lastRow="0" w:firstColumn="1" w:lastColumn="0" w:noHBand="0" w:noVBand="1"/>
      </w:tblPr>
      <w:tblGrid>
        <w:gridCol w:w="471"/>
        <w:gridCol w:w="4344"/>
        <w:gridCol w:w="4536"/>
      </w:tblGrid>
      <w:tr w:rsidR="004E6ADA" w14:paraId="2982A28E" w14:textId="77777777" w:rsidTr="00260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504A9519" w14:textId="77777777" w:rsidR="004E6ADA" w:rsidRDefault="004E6ADA" w:rsidP="0026019E">
            <w:r>
              <w:t>#</w:t>
            </w:r>
          </w:p>
        </w:tc>
        <w:tc>
          <w:tcPr>
            <w:tcW w:w="4344" w:type="dxa"/>
            <w:vAlign w:val="center"/>
          </w:tcPr>
          <w:p w14:paraId="5846C54F" w14:textId="77777777" w:rsidR="004E6ADA" w:rsidRDefault="004E6ADA" w:rsidP="0026019E">
            <w:pPr>
              <w:cnfStyle w:val="100000000000" w:firstRow="1" w:lastRow="0" w:firstColumn="0" w:lastColumn="0" w:oddVBand="0" w:evenVBand="0" w:oddHBand="0" w:evenHBand="0" w:firstRowFirstColumn="0" w:firstRowLastColumn="0" w:lastRowFirstColumn="0" w:lastRowLastColumn="0"/>
            </w:pPr>
            <w:r>
              <w:t>Benodigdheden</w:t>
            </w:r>
          </w:p>
        </w:tc>
        <w:tc>
          <w:tcPr>
            <w:tcW w:w="4536" w:type="dxa"/>
            <w:vAlign w:val="center"/>
          </w:tcPr>
          <w:p w14:paraId="2E0C50C0" w14:textId="77777777" w:rsidR="004E6ADA" w:rsidRDefault="004E6ADA" w:rsidP="0026019E">
            <w:pPr>
              <w:cnfStyle w:val="100000000000" w:firstRow="1" w:lastRow="0" w:firstColumn="0" w:lastColumn="0" w:oddVBand="0" w:evenVBand="0" w:oddHBand="0" w:evenHBand="0" w:firstRowFirstColumn="0" w:firstRowLastColumn="0" w:lastRowFirstColumn="0" w:lastRowLastColumn="0"/>
            </w:pPr>
            <w:r>
              <w:t>Resultaat/Commentaar</w:t>
            </w:r>
          </w:p>
        </w:tc>
      </w:tr>
      <w:tr w:rsidR="004E6ADA" w14:paraId="7DB907C4" w14:textId="77777777" w:rsidTr="0026019E">
        <w:trPr>
          <w:cnfStyle w:val="000000100000" w:firstRow="0" w:lastRow="0" w:firstColumn="0" w:lastColumn="0" w:oddVBand="0" w:evenVBand="0" w:oddHBand="1" w:evenHBand="0" w:firstRowFirstColumn="0" w:firstRowLastColumn="0" w:lastRowFirstColumn="0" w:lastRowLastColumn="0"/>
        </w:trPr>
        <w:sdt>
          <w:sdtPr>
            <w:id w:val="2097361558"/>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13A2DC08" w14:textId="640B959E" w:rsidR="004E6ADA" w:rsidRDefault="00335585" w:rsidP="0026019E">
                <w:r>
                  <w:rPr>
                    <w:rFonts w:ascii="MS Gothic" w:eastAsia="MS Gothic" w:hAnsi="MS Gothic" w:hint="eastAsia"/>
                  </w:rPr>
                  <w:t>☒</w:t>
                </w:r>
              </w:p>
            </w:tc>
          </w:sdtContent>
        </w:sdt>
        <w:tc>
          <w:tcPr>
            <w:tcW w:w="4344" w:type="dxa"/>
            <w:vAlign w:val="center"/>
          </w:tcPr>
          <w:p w14:paraId="69DFEC74" w14:textId="77777777" w:rsidR="004E6ADA" w:rsidRDefault="004E6ADA" w:rsidP="0026019E">
            <w:pPr>
              <w:cnfStyle w:val="000000100000" w:firstRow="0" w:lastRow="0" w:firstColumn="0" w:lastColumn="0" w:oddVBand="0" w:evenVBand="0" w:oddHBand="1" w:evenHBand="0" w:firstRowFirstColumn="0" w:firstRowLastColumn="0" w:lastRowFirstColumn="0" w:lastRowLastColumn="0"/>
            </w:pPr>
            <w:r>
              <w:t>Aanmaken server in OnApp</w:t>
            </w:r>
          </w:p>
        </w:tc>
        <w:tc>
          <w:tcPr>
            <w:tcW w:w="4536" w:type="dxa"/>
            <w:vAlign w:val="center"/>
          </w:tcPr>
          <w:p w14:paraId="4E7F1E44" w14:textId="1D9D33D8" w:rsidR="004E6ADA" w:rsidRDefault="00335585" w:rsidP="0026019E">
            <w:pPr>
              <w:cnfStyle w:val="000000100000" w:firstRow="0" w:lastRow="0" w:firstColumn="0" w:lastColumn="0" w:oddVBand="0" w:evenVBand="0" w:oddHBand="1" w:evenHBand="0" w:firstRowFirstColumn="0" w:firstRowLastColumn="0" w:lastRowFirstColumn="0" w:lastRowLastColumn="0"/>
            </w:pPr>
            <w:r>
              <w:t>Algeme</w:t>
            </w:r>
            <w:r w:rsidR="00E9339E">
              <w:t>e</w:t>
            </w:r>
            <w:r>
              <w:t xml:space="preserve">n bekend proces </w:t>
            </w:r>
            <w:r w:rsidR="00E9339E">
              <w:t>d</w:t>
            </w:r>
            <w:r>
              <w:t>at succesvol is afgerond</w:t>
            </w:r>
          </w:p>
        </w:tc>
      </w:tr>
      <w:tr w:rsidR="004E6ADA" w14:paraId="12BD6992" w14:textId="77777777" w:rsidTr="0026019E">
        <w:sdt>
          <w:sdtPr>
            <w:id w:val="123819300"/>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3E6BEE14" w14:textId="24D3CB00" w:rsidR="004E6ADA" w:rsidRDefault="00335585" w:rsidP="0026019E">
                <w:r>
                  <w:rPr>
                    <w:rFonts w:ascii="MS Gothic" w:eastAsia="MS Gothic" w:hAnsi="MS Gothic" w:hint="eastAsia"/>
                  </w:rPr>
                  <w:t>☒</w:t>
                </w:r>
              </w:p>
            </w:tc>
          </w:sdtContent>
        </w:sdt>
        <w:tc>
          <w:tcPr>
            <w:tcW w:w="4344" w:type="dxa"/>
            <w:vAlign w:val="center"/>
          </w:tcPr>
          <w:p w14:paraId="4D99431E" w14:textId="0AA285A1" w:rsidR="004E6ADA" w:rsidRDefault="004E6ADA" w:rsidP="0026019E">
            <w:pPr>
              <w:cnfStyle w:val="000000000000" w:firstRow="0" w:lastRow="0" w:firstColumn="0" w:lastColumn="0" w:oddVBand="0" w:evenVBand="0" w:oddHBand="0" w:evenHBand="0" w:firstRowFirstColumn="0" w:firstRowLastColumn="0" w:lastRowFirstColumn="0" w:lastRowLastColumn="0"/>
            </w:pPr>
            <w:r>
              <w:t>Runnen van Puppetagent scriptinstallatie</w:t>
            </w:r>
          </w:p>
        </w:tc>
        <w:tc>
          <w:tcPr>
            <w:tcW w:w="4536" w:type="dxa"/>
            <w:vAlign w:val="center"/>
          </w:tcPr>
          <w:p w14:paraId="0BB0A52D" w14:textId="4026C021" w:rsidR="004E6ADA" w:rsidRDefault="00335585" w:rsidP="00335585">
            <w:pPr>
              <w:cnfStyle w:val="000000000000" w:firstRow="0" w:lastRow="0" w:firstColumn="0" w:lastColumn="0" w:oddVBand="0" w:evenVBand="0" w:oddHBand="0" w:evenHBand="0" w:firstRowFirstColumn="0" w:firstRowLastColumn="0" w:lastRowFirstColumn="0" w:lastRowLastColumn="0"/>
            </w:pPr>
            <w:r>
              <w:t>Certificaat succesvol aangevraagd</w:t>
            </w:r>
          </w:p>
        </w:tc>
      </w:tr>
      <w:tr w:rsidR="004E6ADA" w14:paraId="00209953" w14:textId="77777777" w:rsidTr="0026019E">
        <w:trPr>
          <w:cnfStyle w:val="000000100000" w:firstRow="0" w:lastRow="0" w:firstColumn="0" w:lastColumn="0" w:oddVBand="0" w:evenVBand="0" w:oddHBand="1" w:evenHBand="0" w:firstRowFirstColumn="0" w:firstRowLastColumn="0" w:lastRowFirstColumn="0" w:lastRowLastColumn="0"/>
        </w:trPr>
        <w:sdt>
          <w:sdtPr>
            <w:id w:val="-1437128473"/>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0787BEB0" w14:textId="73811184" w:rsidR="004E6ADA" w:rsidRDefault="00335585" w:rsidP="0026019E">
                <w:r>
                  <w:rPr>
                    <w:rFonts w:ascii="MS Gothic" w:eastAsia="MS Gothic" w:hAnsi="MS Gothic" w:hint="eastAsia"/>
                  </w:rPr>
                  <w:t>☒</w:t>
                </w:r>
              </w:p>
            </w:tc>
          </w:sdtContent>
        </w:sdt>
        <w:tc>
          <w:tcPr>
            <w:tcW w:w="4344" w:type="dxa"/>
            <w:vAlign w:val="center"/>
          </w:tcPr>
          <w:p w14:paraId="7DAB25B3" w14:textId="17ED1D19" w:rsidR="004E6ADA" w:rsidRDefault="004E6ADA" w:rsidP="0026019E">
            <w:pPr>
              <w:cnfStyle w:val="000000100000" w:firstRow="0" w:lastRow="0" w:firstColumn="0" w:lastColumn="0" w:oddVBand="0" w:evenVBand="0" w:oddHBand="1" w:evenHBand="0" w:firstRowFirstColumn="0" w:firstRowLastColumn="0" w:lastRowFirstColumn="0" w:lastRowLastColumn="0"/>
            </w:pPr>
            <w:r>
              <w:t>Certificaat signe</w:t>
            </w:r>
            <w:r w:rsidR="00E9339E">
              <w:t>ren</w:t>
            </w:r>
            <w:r>
              <w:t xml:space="preserve"> op de Puppet Master</w:t>
            </w:r>
          </w:p>
        </w:tc>
        <w:tc>
          <w:tcPr>
            <w:tcW w:w="4536" w:type="dxa"/>
            <w:vAlign w:val="center"/>
          </w:tcPr>
          <w:p w14:paraId="29D233F9" w14:textId="342D048A" w:rsidR="004E6ADA" w:rsidRDefault="00335585" w:rsidP="0026019E">
            <w:pPr>
              <w:cnfStyle w:val="000000100000" w:firstRow="0" w:lastRow="0" w:firstColumn="0" w:lastColumn="0" w:oddVBand="0" w:evenVBand="0" w:oddHBand="1" w:evenHBand="0" w:firstRowFirstColumn="0" w:firstRowLastColumn="0" w:lastRowFirstColumn="0" w:lastRowLastColumn="0"/>
            </w:pPr>
            <w:r>
              <w:t>Certificaat succesvol gesigne</w:t>
            </w:r>
            <w:r w:rsidR="00E9339E">
              <w:t>er</w:t>
            </w:r>
            <w:r>
              <w:t>d</w:t>
            </w:r>
          </w:p>
        </w:tc>
      </w:tr>
    </w:tbl>
    <w:p w14:paraId="7DA6ABA9" w14:textId="77777777" w:rsidR="004E6ADA" w:rsidRDefault="004E6ADA" w:rsidP="004E6ADA"/>
    <w:p w14:paraId="7DAB3514" w14:textId="78332567" w:rsidR="00E805AD" w:rsidRDefault="00E805AD" w:rsidP="004E6ADA">
      <w:r>
        <w:t>Server agent geeft een error 400 terug omdat er geen node profile is aangemaakt</w:t>
      </w:r>
      <w:r w:rsidR="00E9339E">
        <w:t>,</w:t>
      </w:r>
      <w:r>
        <w:t xml:space="preserve"> maar dit wordt in de volgende stappen uitgevoerd.</w:t>
      </w:r>
    </w:p>
    <w:p w14:paraId="5A2E7735" w14:textId="327F00A0" w:rsidR="00540E9E" w:rsidRDefault="00540E9E">
      <w:pPr>
        <w:spacing w:after="160"/>
      </w:pPr>
      <w:r>
        <w:br w:type="page"/>
      </w:r>
    </w:p>
    <w:p w14:paraId="4D47C6A0" w14:textId="77777777" w:rsidR="00335585" w:rsidRDefault="00335585" w:rsidP="004E6ADA"/>
    <w:p w14:paraId="7E148088" w14:textId="13F63B04" w:rsidR="004E6ADA" w:rsidRDefault="004E6ADA" w:rsidP="004E6ADA">
      <w:pPr>
        <w:pStyle w:val="Heading3"/>
      </w:pPr>
      <w:bookmarkStart w:id="160" w:name="_Toc389164051"/>
      <w:r>
        <w:t>9.2.3 - Deployen Core role</w:t>
      </w:r>
      <w:bookmarkEnd w:id="160"/>
    </w:p>
    <w:tbl>
      <w:tblPr>
        <w:tblStyle w:val="GridTable5Dark-Accent61"/>
        <w:tblW w:w="9351" w:type="dxa"/>
        <w:tblLook w:val="04A0" w:firstRow="1" w:lastRow="0" w:firstColumn="1" w:lastColumn="0" w:noHBand="0" w:noVBand="1"/>
      </w:tblPr>
      <w:tblGrid>
        <w:gridCol w:w="471"/>
        <w:gridCol w:w="4344"/>
        <w:gridCol w:w="4536"/>
      </w:tblGrid>
      <w:tr w:rsidR="004E6ADA" w14:paraId="7C6FA822" w14:textId="77777777" w:rsidTr="00260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7393DFA8" w14:textId="77777777" w:rsidR="004E6ADA" w:rsidRDefault="004E6ADA" w:rsidP="0026019E">
            <w:r>
              <w:t>#</w:t>
            </w:r>
          </w:p>
        </w:tc>
        <w:tc>
          <w:tcPr>
            <w:tcW w:w="4344" w:type="dxa"/>
            <w:vAlign w:val="center"/>
          </w:tcPr>
          <w:p w14:paraId="0AF832C9" w14:textId="77777777" w:rsidR="004E6ADA" w:rsidRDefault="004E6ADA" w:rsidP="0026019E">
            <w:pPr>
              <w:cnfStyle w:val="100000000000" w:firstRow="1" w:lastRow="0" w:firstColumn="0" w:lastColumn="0" w:oddVBand="0" w:evenVBand="0" w:oddHBand="0" w:evenHBand="0" w:firstRowFirstColumn="0" w:firstRowLastColumn="0" w:lastRowFirstColumn="0" w:lastRowLastColumn="0"/>
            </w:pPr>
            <w:r>
              <w:t>Benodigdheden</w:t>
            </w:r>
          </w:p>
        </w:tc>
        <w:tc>
          <w:tcPr>
            <w:tcW w:w="4536" w:type="dxa"/>
            <w:vAlign w:val="center"/>
          </w:tcPr>
          <w:p w14:paraId="6EC0FB25" w14:textId="77777777" w:rsidR="004E6ADA" w:rsidRDefault="004E6ADA" w:rsidP="0026019E">
            <w:pPr>
              <w:cnfStyle w:val="100000000000" w:firstRow="1" w:lastRow="0" w:firstColumn="0" w:lastColumn="0" w:oddVBand="0" w:evenVBand="0" w:oddHBand="0" w:evenHBand="0" w:firstRowFirstColumn="0" w:firstRowLastColumn="0" w:lastRowFirstColumn="0" w:lastRowLastColumn="0"/>
            </w:pPr>
            <w:r>
              <w:t>Resultaat/Commentaar</w:t>
            </w:r>
          </w:p>
        </w:tc>
      </w:tr>
      <w:tr w:rsidR="004E6ADA" w14:paraId="07A4AE26" w14:textId="77777777" w:rsidTr="0026019E">
        <w:trPr>
          <w:cnfStyle w:val="000000100000" w:firstRow="0" w:lastRow="0" w:firstColumn="0" w:lastColumn="0" w:oddVBand="0" w:evenVBand="0" w:oddHBand="1" w:evenHBand="0" w:firstRowFirstColumn="0" w:firstRowLastColumn="0" w:lastRowFirstColumn="0" w:lastRowLastColumn="0"/>
        </w:trPr>
        <w:sdt>
          <w:sdtPr>
            <w:id w:val="2107373863"/>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62921D8E" w14:textId="5A0EA699" w:rsidR="004E6ADA" w:rsidRDefault="00B93CA6" w:rsidP="0026019E">
                <w:r>
                  <w:rPr>
                    <w:rFonts w:ascii="MS Gothic" w:eastAsia="MS Gothic" w:hAnsi="MS Gothic" w:hint="eastAsia"/>
                  </w:rPr>
                  <w:t>☒</w:t>
                </w:r>
              </w:p>
            </w:tc>
          </w:sdtContent>
        </w:sdt>
        <w:tc>
          <w:tcPr>
            <w:tcW w:w="4344" w:type="dxa"/>
            <w:vAlign w:val="center"/>
          </w:tcPr>
          <w:p w14:paraId="1A84BE82" w14:textId="77777777" w:rsidR="004E6ADA" w:rsidRDefault="004E6ADA" w:rsidP="0026019E">
            <w:pPr>
              <w:cnfStyle w:val="000000100000" w:firstRow="0" w:lastRow="0" w:firstColumn="0" w:lastColumn="0" w:oddVBand="0" w:evenVBand="0" w:oddHBand="1" w:evenHBand="0" w:firstRowFirstColumn="0" w:firstRowLastColumn="0" w:lastRowFirstColumn="0" w:lastRowLastColumn="0"/>
            </w:pPr>
            <w:r>
              <w:t>Aanmaken node profile met de class</w:t>
            </w:r>
          </w:p>
          <w:p w14:paraId="718D469C" w14:textId="58AF564F" w:rsidR="004E6ADA" w:rsidRDefault="004E6ADA" w:rsidP="0026019E">
            <w:pPr>
              <w:cnfStyle w:val="000000100000" w:firstRow="0" w:lastRow="0" w:firstColumn="0" w:lastColumn="0" w:oddVBand="0" w:evenVBand="0" w:oddHBand="1" w:evenHBand="0" w:firstRowFirstColumn="0" w:firstRowLastColumn="0" w:lastRowFirstColumn="0" w:lastRowLastColumn="0"/>
            </w:pPr>
            <w:r w:rsidRPr="00371EA7">
              <w:t>maxserv::roles::core</w:t>
            </w:r>
          </w:p>
        </w:tc>
        <w:tc>
          <w:tcPr>
            <w:tcW w:w="4536" w:type="dxa"/>
            <w:vAlign w:val="center"/>
          </w:tcPr>
          <w:p w14:paraId="53DAB027" w14:textId="77777777" w:rsidR="004E6ADA" w:rsidRDefault="004E6ADA" w:rsidP="0026019E">
            <w:pPr>
              <w:cnfStyle w:val="000000100000" w:firstRow="0" w:lastRow="0" w:firstColumn="0" w:lastColumn="0" w:oddVBand="0" w:evenVBand="0" w:oddHBand="1" w:evenHBand="0" w:firstRowFirstColumn="0" w:firstRowLastColumn="0" w:lastRowFirstColumn="0" w:lastRowLastColumn="0"/>
            </w:pPr>
          </w:p>
        </w:tc>
      </w:tr>
      <w:tr w:rsidR="004E6ADA" w14:paraId="3DF3AA1C" w14:textId="77777777" w:rsidTr="0026019E">
        <w:sdt>
          <w:sdtPr>
            <w:id w:val="-1005133539"/>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53B9A372" w14:textId="1AB36FE5" w:rsidR="004E6ADA" w:rsidRDefault="00E805AD" w:rsidP="0026019E">
                <w:r>
                  <w:rPr>
                    <w:rFonts w:ascii="MS Gothic" w:eastAsia="MS Gothic" w:hAnsi="MS Gothic" w:hint="eastAsia"/>
                  </w:rPr>
                  <w:t>☒</w:t>
                </w:r>
              </w:p>
            </w:tc>
          </w:sdtContent>
        </w:sdt>
        <w:tc>
          <w:tcPr>
            <w:tcW w:w="4344" w:type="dxa"/>
            <w:vAlign w:val="center"/>
          </w:tcPr>
          <w:p w14:paraId="13C03CBC" w14:textId="77777777" w:rsidR="004E6ADA" w:rsidRDefault="004E6ADA" w:rsidP="0026019E">
            <w:pPr>
              <w:cnfStyle w:val="000000000000" w:firstRow="0" w:lastRow="0" w:firstColumn="0" w:lastColumn="0" w:oddVBand="0" w:evenVBand="0" w:oddHBand="0" w:evenHBand="0" w:firstRowFirstColumn="0" w:firstRowLastColumn="0" w:lastRowFirstColumn="0" w:lastRowLastColumn="0"/>
            </w:pPr>
            <w:r>
              <w:t>Runnen van puppet agent -t</w:t>
            </w:r>
          </w:p>
        </w:tc>
        <w:tc>
          <w:tcPr>
            <w:tcW w:w="4536" w:type="dxa"/>
            <w:vAlign w:val="center"/>
          </w:tcPr>
          <w:p w14:paraId="50E6B67D" w14:textId="75DC11E3" w:rsidR="004E6ADA" w:rsidRDefault="004E6ADA" w:rsidP="0026019E">
            <w:pPr>
              <w:cnfStyle w:val="000000000000" w:firstRow="0" w:lastRow="0" w:firstColumn="0" w:lastColumn="0" w:oddVBand="0" w:evenVBand="0" w:oddHBand="0" w:evenHBand="0" w:firstRowFirstColumn="0" w:firstRowLastColumn="0" w:lastRowFirstColumn="0" w:lastRowLastColumn="0"/>
            </w:pPr>
          </w:p>
        </w:tc>
      </w:tr>
      <w:tr w:rsidR="004E6ADA" w14:paraId="20C1C2EF" w14:textId="77777777" w:rsidTr="00260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47D1BFB3" w14:textId="77777777" w:rsidR="004E6ADA" w:rsidRDefault="004E6ADA" w:rsidP="0026019E"/>
        </w:tc>
        <w:tc>
          <w:tcPr>
            <w:tcW w:w="4344" w:type="dxa"/>
            <w:vAlign w:val="center"/>
          </w:tcPr>
          <w:p w14:paraId="54B41376" w14:textId="7E8216FA" w:rsidR="004E6ADA" w:rsidRPr="004A22C2" w:rsidRDefault="004E6ADA" w:rsidP="0026019E">
            <w:pPr>
              <w:cnfStyle w:val="000000100000" w:firstRow="0" w:lastRow="0" w:firstColumn="0" w:lastColumn="0" w:oddVBand="0" w:evenVBand="0" w:oddHBand="1" w:evenHBand="0" w:firstRowFirstColumn="0" w:firstRowLastColumn="0" w:lastRowFirstColumn="0" w:lastRowLastColumn="0"/>
              <w:rPr>
                <w:b/>
              </w:rPr>
            </w:pPr>
            <w:r w:rsidRPr="004A22C2">
              <w:rPr>
                <w:b/>
              </w:rPr>
              <w:t>Bekijken of basisonderdelen zijn deployed:</w:t>
            </w:r>
          </w:p>
        </w:tc>
        <w:tc>
          <w:tcPr>
            <w:tcW w:w="4536" w:type="dxa"/>
            <w:vAlign w:val="center"/>
          </w:tcPr>
          <w:p w14:paraId="1B5B831D" w14:textId="77777777" w:rsidR="004E6ADA" w:rsidRDefault="004E6ADA" w:rsidP="0026019E">
            <w:pPr>
              <w:cnfStyle w:val="000000100000" w:firstRow="0" w:lastRow="0" w:firstColumn="0" w:lastColumn="0" w:oddVBand="0" w:evenVBand="0" w:oddHBand="1" w:evenHBand="0" w:firstRowFirstColumn="0" w:firstRowLastColumn="0" w:lastRowFirstColumn="0" w:lastRowLastColumn="0"/>
            </w:pPr>
          </w:p>
        </w:tc>
      </w:tr>
      <w:tr w:rsidR="004E6ADA" w14:paraId="2DDE618F" w14:textId="77777777" w:rsidTr="0026019E">
        <w:sdt>
          <w:sdtPr>
            <w:id w:val="2138065019"/>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446004AB" w14:textId="4EB116CA" w:rsidR="004E6ADA" w:rsidRDefault="00E805AD"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329FF6A7"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Wget</w:t>
            </w:r>
          </w:p>
          <w:p w14:paraId="3DC6390A"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Curl</w:t>
            </w:r>
          </w:p>
          <w:p w14:paraId="7886FC56"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Vim</w:t>
            </w:r>
          </w:p>
          <w:p w14:paraId="6D8B68EC"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Midnightcommander</w:t>
            </w:r>
          </w:p>
          <w:p w14:paraId="18452557"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Multitail</w:t>
            </w:r>
          </w:p>
          <w:p w14:paraId="2FB63AF8"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Htop</w:t>
            </w:r>
          </w:p>
        </w:tc>
        <w:tc>
          <w:tcPr>
            <w:tcW w:w="4536" w:type="dxa"/>
            <w:vAlign w:val="center"/>
          </w:tcPr>
          <w:p w14:paraId="7D01170E" w14:textId="0CBA7B11" w:rsidR="004E6ADA" w:rsidRDefault="00E805AD" w:rsidP="0026019E">
            <w:pPr>
              <w:cnfStyle w:val="000000000000" w:firstRow="0" w:lastRow="0" w:firstColumn="0" w:lastColumn="0" w:oddVBand="0" w:evenVBand="0" w:oddHBand="0" w:evenHBand="0" w:firstRowFirstColumn="0" w:firstRowLastColumn="0" w:lastRowFirstColumn="0" w:lastRowLastColumn="0"/>
            </w:pPr>
            <w:r>
              <w:t>Onderdelen zijn geïnstalleerd</w:t>
            </w:r>
          </w:p>
        </w:tc>
      </w:tr>
      <w:tr w:rsidR="004E6ADA" w14:paraId="3C350311" w14:textId="77777777" w:rsidTr="0026019E">
        <w:trPr>
          <w:cnfStyle w:val="000000100000" w:firstRow="0" w:lastRow="0" w:firstColumn="0" w:lastColumn="0" w:oddVBand="0" w:evenVBand="0" w:oddHBand="1" w:evenHBand="0" w:firstRowFirstColumn="0" w:firstRowLastColumn="0" w:lastRowFirstColumn="0" w:lastRowLastColumn="0"/>
        </w:trPr>
        <w:sdt>
          <w:sdtPr>
            <w:id w:val="-337377636"/>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47516CF6" w14:textId="116923F9" w:rsidR="004E6ADA" w:rsidRDefault="00E805AD"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19CDF42F" w14:textId="77777777" w:rsidR="004E6ADA" w:rsidRPr="0025559B" w:rsidRDefault="004E6ADA" w:rsidP="0026019E">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Firewall + Rules (Iptables -L -n)</w:t>
            </w:r>
          </w:p>
        </w:tc>
        <w:tc>
          <w:tcPr>
            <w:tcW w:w="4536" w:type="dxa"/>
            <w:vAlign w:val="center"/>
          </w:tcPr>
          <w:p w14:paraId="0D1D683F" w14:textId="7B783CA1" w:rsidR="004E6ADA" w:rsidRDefault="00E805AD" w:rsidP="0026019E">
            <w:pPr>
              <w:cnfStyle w:val="000000100000" w:firstRow="0" w:lastRow="0" w:firstColumn="0" w:lastColumn="0" w:oddVBand="0" w:evenVBand="0" w:oddHBand="1" w:evenHBand="0" w:firstRowFirstColumn="0" w:firstRowLastColumn="0" w:lastRowFirstColumn="0" w:lastRowLastColumn="0"/>
            </w:pPr>
            <w:r>
              <w:t>Firewall Rules zijn doorgevoerd</w:t>
            </w:r>
          </w:p>
        </w:tc>
      </w:tr>
    </w:tbl>
    <w:p w14:paraId="58C37645" w14:textId="77777777" w:rsidR="004E6ADA" w:rsidRDefault="004E6ADA" w:rsidP="004E6ADA"/>
    <w:p w14:paraId="4629947E" w14:textId="37EFF3B4" w:rsidR="00B93CA6" w:rsidRDefault="00B93CA6" w:rsidP="00B93CA6">
      <w:pPr>
        <w:rPr>
          <w:b/>
        </w:rPr>
      </w:pPr>
      <w:r w:rsidRPr="00B93CA6">
        <w:rPr>
          <w:b/>
        </w:rPr>
        <w:t>Aanmaken node profile met de class</w:t>
      </w:r>
      <w:r>
        <w:rPr>
          <w:b/>
        </w:rPr>
        <w:t xml:space="preserve"> </w:t>
      </w:r>
      <w:r w:rsidRPr="00B93CA6">
        <w:rPr>
          <w:b/>
        </w:rPr>
        <w:t>maxserv::roles::core:</w:t>
      </w:r>
    </w:p>
    <w:p w14:paraId="67E1554B" w14:textId="188C8E54" w:rsidR="00F53C3A" w:rsidRPr="00F53C3A" w:rsidRDefault="00F53C3A" w:rsidP="00B93CA6">
      <w:pPr>
        <w:rPr>
          <w:b/>
        </w:rPr>
      </w:pPr>
    </w:p>
    <w:tbl>
      <w:tblPr>
        <w:tblStyle w:val="TableGrid"/>
        <w:tblW w:w="0" w:type="auto"/>
        <w:tblLook w:val="04A0" w:firstRow="1" w:lastRow="0" w:firstColumn="1" w:lastColumn="0" w:noHBand="0" w:noVBand="1"/>
      </w:tblPr>
      <w:tblGrid>
        <w:gridCol w:w="9350"/>
      </w:tblGrid>
      <w:tr w:rsidR="00F53C3A" w14:paraId="24C05099" w14:textId="77777777" w:rsidTr="00F53C3A">
        <w:tc>
          <w:tcPr>
            <w:tcW w:w="9350" w:type="dxa"/>
          </w:tcPr>
          <w:p w14:paraId="49B52F63" w14:textId="2BE62EAA" w:rsidR="00E40C70" w:rsidRPr="0025559B" w:rsidRDefault="00E40C70" w:rsidP="00F53C3A">
            <w:pPr>
              <w:rPr>
                <w:lang w:val="en-US"/>
              </w:rPr>
            </w:pPr>
            <w:r w:rsidRPr="0025559B">
              <w:rPr>
                <w:b/>
                <w:lang w:val="en-US"/>
              </w:rPr>
              <w:t>Puppet-client.local.yaml</w:t>
            </w:r>
          </w:p>
          <w:p w14:paraId="0ACE976D" w14:textId="77777777" w:rsidR="00F53C3A" w:rsidRPr="0025559B" w:rsidRDefault="00F53C3A" w:rsidP="00F53C3A">
            <w:pPr>
              <w:rPr>
                <w:lang w:val="en-US"/>
              </w:rPr>
            </w:pPr>
            <w:r w:rsidRPr="0025559B">
              <w:rPr>
                <w:lang w:val="en-US"/>
              </w:rPr>
              <w:t>---</w:t>
            </w:r>
          </w:p>
          <w:p w14:paraId="3293DD55" w14:textId="77777777" w:rsidR="00F53C3A" w:rsidRPr="0025559B" w:rsidRDefault="00F53C3A" w:rsidP="00F53C3A">
            <w:pPr>
              <w:rPr>
                <w:lang w:val="en-US"/>
              </w:rPr>
            </w:pPr>
            <w:r w:rsidRPr="0025559B">
              <w:rPr>
                <w:lang w:val="en-US"/>
              </w:rPr>
              <w:t>otap: P</w:t>
            </w:r>
          </w:p>
          <w:p w14:paraId="6D9ECA36" w14:textId="77777777" w:rsidR="00F53C3A" w:rsidRDefault="00F53C3A" w:rsidP="00F53C3A">
            <w:r>
              <w:t>classes:</w:t>
            </w:r>
          </w:p>
          <w:p w14:paraId="70FC93D5" w14:textId="5FB87F49" w:rsidR="00F53C3A" w:rsidRDefault="00364AA7" w:rsidP="00F53C3A">
            <w:r>
              <w:t xml:space="preserve"> </w:t>
            </w:r>
            <w:r w:rsidR="00F53C3A">
              <w:t>- maxserv::roles::core</w:t>
            </w:r>
          </w:p>
        </w:tc>
      </w:tr>
    </w:tbl>
    <w:p w14:paraId="0942C90E" w14:textId="610C26DF" w:rsidR="00F53C3A" w:rsidRDefault="00F53C3A" w:rsidP="00B93CA6"/>
    <w:p w14:paraId="3899045A" w14:textId="2EE70565" w:rsidR="00E40C70" w:rsidRPr="00E40C70" w:rsidRDefault="00E40C70" w:rsidP="00B93CA6">
      <w:pPr>
        <w:rPr>
          <w:b/>
        </w:rPr>
      </w:pPr>
      <w:r w:rsidRPr="00E40C70">
        <w:rPr>
          <w:b/>
        </w:rPr>
        <w:t>Firewall Check:</w:t>
      </w:r>
    </w:p>
    <w:tbl>
      <w:tblPr>
        <w:tblStyle w:val="TableGrid"/>
        <w:tblW w:w="0" w:type="auto"/>
        <w:tblLook w:val="04A0" w:firstRow="1" w:lastRow="0" w:firstColumn="1" w:lastColumn="0" w:noHBand="0" w:noVBand="1"/>
      </w:tblPr>
      <w:tblGrid>
        <w:gridCol w:w="9350"/>
      </w:tblGrid>
      <w:tr w:rsidR="00E805AD" w14:paraId="5C035B41" w14:textId="77777777" w:rsidTr="00E805AD">
        <w:tc>
          <w:tcPr>
            <w:tcW w:w="9350" w:type="dxa"/>
          </w:tcPr>
          <w:p w14:paraId="0BCF444F" w14:textId="430D75BD" w:rsidR="00E805AD" w:rsidRPr="0025559B" w:rsidRDefault="00E805AD" w:rsidP="00E805AD">
            <w:pPr>
              <w:rPr>
                <w:lang w:val="en-US"/>
              </w:rPr>
            </w:pPr>
            <w:r w:rsidRPr="0025559B">
              <w:rPr>
                <w:b/>
                <w:lang w:val="en-US"/>
              </w:rPr>
              <w:t>Iptables -L -n</w:t>
            </w:r>
            <w:r w:rsidRPr="0025559B">
              <w:rPr>
                <w:lang w:val="en-US"/>
              </w:rPr>
              <w:br/>
            </w:r>
            <w:r w:rsidRPr="0025559B">
              <w:rPr>
                <w:b/>
                <w:lang w:val="en-US"/>
              </w:rPr>
              <w:t>target</w:t>
            </w:r>
            <w:r w:rsidR="00364AA7">
              <w:rPr>
                <w:b/>
                <w:lang w:val="en-US"/>
              </w:rPr>
              <w:t xml:space="preserve">  </w:t>
            </w:r>
            <w:r w:rsidRPr="0025559B">
              <w:rPr>
                <w:b/>
                <w:lang w:val="en-US"/>
              </w:rPr>
              <w:t>prot opt source</w:t>
            </w:r>
            <w:r w:rsidR="00364AA7">
              <w:rPr>
                <w:b/>
                <w:lang w:val="en-US"/>
              </w:rPr>
              <w:t xml:space="preserve">       </w:t>
            </w:r>
            <w:r w:rsidRPr="0025559B">
              <w:rPr>
                <w:b/>
                <w:lang w:val="en-US"/>
              </w:rPr>
              <w:t>destination</w:t>
            </w:r>
          </w:p>
          <w:p w14:paraId="297C43CC" w14:textId="47FE3DAD" w:rsidR="00E805AD" w:rsidRPr="0025559B" w:rsidRDefault="00E805AD" w:rsidP="00E805AD">
            <w:pPr>
              <w:rPr>
                <w:lang w:val="en-US"/>
              </w:rPr>
            </w:pPr>
            <w:r w:rsidRPr="0025559B">
              <w:rPr>
                <w:lang w:val="en-US"/>
              </w:rPr>
              <w:t>ACCEPT</w:t>
            </w:r>
            <w:r w:rsidR="00364AA7">
              <w:rPr>
                <w:lang w:val="en-US"/>
              </w:rPr>
              <w:t xml:space="preserve">  </w:t>
            </w:r>
            <w:r w:rsidRPr="0025559B">
              <w:rPr>
                <w:lang w:val="en-US"/>
              </w:rPr>
              <w:t>icmp --</w:t>
            </w:r>
            <w:r w:rsidR="00364AA7">
              <w:rPr>
                <w:lang w:val="en-US"/>
              </w:rPr>
              <w:t xml:space="preserve"> </w:t>
            </w:r>
            <w:r w:rsidRPr="0025559B">
              <w:rPr>
                <w:lang w:val="en-US"/>
              </w:rPr>
              <w:t>0.0.0.0/0</w:t>
            </w:r>
            <w:r w:rsidR="00364AA7">
              <w:rPr>
                <w:lang w:val="en-US"/>
              </w:rPr>
              <w:t xml:space="preserve">      </w:t>
            </w:r>
            <w:r w:rsidRPr="0025559B">
              <w:rPr>
                <w:lang w:val="en-US"/>
              </w:rPr>
              <w:t>0.0.0.0/0</w:t>
            </w:r>
            <w:r w:rsidR="00364AA7">
              <w:rPr>
                <w:lang w:val="en-US"/>
              </w:rPr>
              <w:t xml:space="preserve">     </w:t>
            </w:r>
            <w:r w:rsidRPr="0025559B">
              <w:rPr>
                <w:lang w:val="en-US"/>
              </w:rPr>
              <w:t>/* 000 accept all icmp */</w:t>
            </w:r>
          </w:p>
          <w:p w14:paraId="1F41AC53" w14:textId="639E2354" w:rsidR="00E805AD" w:rsidRPr="0025559B" w:rsidRDefault="00E805AD" w:rsidP="00E805AD">
            <w:pPr>
              <w:rPr>
                <w:lang w:val="en-US"/>
              </w:rPr>
            </w:pPr>
            <w:r w:rsidRPr="0025559B">
              <w:rPr>
                <w:lang w:val="en-US"/>
              </w:rPr>
              <w:t>ACCEPT</w:t>
            </w:r>
            <w:r w:rsidR="00364AA7">
              <w:rPr>
                <w:lang w:val="en-US"/>
              </w:rPr>
              <w:t xml:space="preserve">  </w:t>
            </w:r>
            <w:r w:rsidRPr="0025559B">
              <w:rPr>
                <w:lang w:val="en-US"/>
              </w:rPr>
              <w:t>all</w:t>
            </w:r>
            <w:r w:rsidR="00364AA7">
              <w:rPr>
                <w:lang w:val="en-US"/>
              </w:rPr>
              <w:t xml:space="preserve"> </w:t>
            </w:r>
            <w:r w:rsidRPr="0025559B">
              <w:rPr>
                <w:lang w:val="en-US"/>
              </w:rPr>
              <w:t>--</w:t>
            </w:r>
            <w:r w:rsidR="00364AA7">
              <w:rPr>
                <w:lang w:val="en-US"/>
              </w:rPr>
              <w:t xml:space="preserve"> </w:t>
            </w:r>
            <w:r w:rsidRPr="0025559B">
              <w:rPr>
                <w:lang w:val="en-US"/>
              </w:rPr>
              <w:t>0.0.0.0/0</w:t>
            </w:r>
            <w:r w:rsidR="00364AA7">
              <w:rPr>
                <w:lang w:val="en-US"/>
              </w:rPr>
              <w:t xml:space="preserve">       </w:t>
            </w:r>
            <w:r w:rsidRPr="0025559B">
              <w:rPr>
                <w:lang w:val="en-US"/>
              </w:rPr>
              <w:t>0.0.0.0/0</w:t>
            </w:r>
            <w:r w:rsidR="00364AA7">
              <w:rPr>
                <w:lang w:val="en-US"/>
              </w:rPr>
              <w:t xml:space="preserve">     </w:t>
            </w:r>
            <w:r w:rsidRPr="0025559B">
              <w:rPr>
                <w:lang w:val="en-US"/>
              </w:rPr>
              <w:t>/* 001 accept all to lo interface */</w:t>
            </w:r>
          </w:p>
          <w:p w14:paraId="357C9D02" w14:textId="51644B13" w:rsidR="00E805AD" w:rsidRPr="0025559B" w:rsidRDefault="00E805AD" w:rsidP="00E805AD">
            <w:pPr>
              <w:rPr>
                <w:lang w:val="en-US"/>
              </w:rPr>
            </w:pPr>
            <w:r w:rsidRPr="0025559B">
              <w:rPr>
                <w:lang w:val="en-US"/>
              </w:rPr>
              <w:t>ACCEPT</w:t>
            </w:r>
            <w:r w:rsidR="00364AA7">
              <w:rPr>
                <w:lang w:val="en-US"/>
              </w:rPr>
              <w:t xml:space="preserve">  </w:t>
            </w:r>
            <w:r w:rsidRPr="0025559B">
              <w:rPr>
                <w:lang w:val="en-US"/>
              </w:rPr>
              <w:t>all</w:t>
            </w:r>
            <w:r w:rsidR="00364AA7">
              <w:rPr>
                <w:lang w:val="en-US"/>
              </w:rPr>
              <w:t xml:space="preserve"> </w:t>
            </w:r>
            <w:r w:rsidRPr="0025559B">
              <w:rPr>
                <w:lang w:val="en-US"/>
              </w:rPr>
              <w:t>--</w:t>
            </w:r>
            <w:r w:rsidR="00364AA7">
              <w:rPr>
                <w:lang w:val="en-US"/>
              </w:rPr>
              <w:t xml:space="preserve"> </w:t>
            </w:r>
            <w:r w:rsidRPr="0025559B">
              <w:rPr>
                <w:lang w:val="en-US"/>
              </w:rPr>
              <w:t>0.0.0.0/0</w:t>
            </w:r>
            <w:r w:rsidR="00364AA7">
              <w:rPr>
                <w:lang w:val="en-US"/>
              </w:rPr>
              <w:t xml:space="preserve">       </w:t>
            </w:r>
            <w:r w:rsidRPr="0025559B">
              <w:rPr>
                <w:lang w:val="en-US"/>
              </w:rPr>
              <w:t>0.0.0.0/0</w:t>
            </w:r>
            <w:r w:rsidR="00364AA7">
              <w:rPr>
                <w:lang w:val="en-US"/>
              </w:rPr>
              <w:t xml:space="preserve">     </w:t>
            </w:r>
            <w:r w:rsidRPr="0025559B">
              <w:rPr>
                <w:lang w:val="en-US"/>
              </w:rPr>
              <w:t>/* 002 accept related established rules</w:t>
            </w:r>
            <w:r w:rsidRPr="0025559B">
              <w:rPr>
                <w:b/>
                <w:lang w:val="en-US"/>
              </w:rPr>
              <w:t xml:space="preserve"> */ state</w:t>
            </w:r>
            <w:r w:rsidRPr="0025559B">
              <w:rPr>
                <w:lang w:val="en-US"/>
              </w:rPr>
              <w:t xml:space="preserve"> RELATED,ESTABLISHED</w:t>
            </w:r>
          </w:p>
          <w:p w14:paraId="68962AA5" w14:textId="0F859F5C" w:rsidR="00E805AD" w:rsidRPr="0025559B" w:rsidRDefault="00E805AD" w:rsidP="00E805AD">
            <w:pPr>
              <w:rPr>
                <w:lang w:val="en-US"/>
              </w:rPr>
            </w:pPr>
            <w:r w:rsidRPr="0025559B">
              <w:rPr>
                <w:lang w:val="en-US"/>
              </w:rPr>
              <w:t>ACCEPT</w:t>
            </w:r>
            <w:r w:rsidR="00364AA7">
              <w:rPr>
                <w:lang w:val="en-US"/>
              </w:rPr>
              <w:t xml:space="preserve">  </w:t>
            </w:r>
            <w:r w:rsidRPr="0025559B">
              <w:rPr>
                <w:lang w:val="en-US"/>
              </w:rPr>
              <w:t>tcp</w:t>
            </w:r>
            <w:r w:rsidR="00364AA7">
              <w:rPr>
                <w:lang w:val="en-US"/>
              </w:rPr>
              <w:t xml:space="preserve"> </w:t>
            </w:r>
            <w:r w:rsidRPr="0025559B">
              <w:rPr>
                <w:lang w:val="en-US"/>
              </w:rPr>
              <w:t>--</w:t>
            </w:r>
            <w:r w:rsidR="00364AA7">
              <w:rPr>
                <w:lang w:val="en-US"/>
              </w:rPr>
              <w:t xml:space="preserve"> </w:t>
            </w:r>
            <w:r w:rsidRPr="0025559B">
              <w:rPr>
                <w:lang w:val="en-US"/>
              </w:rPr>
              <w:t>0.0.0.0/0</w:t>
            </w:r>
            <w:r w:rsidR="00364AA7">
              <w:rPr>
                <w:lang w:val="en-US"/>
              </w:rPr>
              <w:t xml:space="preserve">       </w:t>
            </w:r>
            <w:r w:rsidRPr="0025559B">
              <w:rPr>
                <w:lang w:val="en-US"/>
              </w:rPr>
              <w:t>0.0.0.0/0</w:t>
            </w:r>
            <w:r w:rsidR="00364AA7">
              <w:rPr>
                <w:lang w:val="en-US"/>
              </w:rPr>
              <w:t xml:space="preserve">     </w:t>
            </w:r>
            <w:r w:rsidRPr="0025559B">
              <w:rPr>
                <w:lang w:val="en-US"/>
              </w:rPr>
              <w:t>multiport dports 8140 /* 005 Puppe Traffic */</w:t>
            </w:r>
          </w:p>
          <w:p w14:paraId="63EEF639" w14:textId="0659DF65" w:rsidR="00E805AD" w:rsidRPr="0025559B" w:rsidRDefault="00E805AD" w:rsidP="00E805AD">
            <w:pPr>
              <w:rPr>
                <w:lang w:val="en-US"/>
              </w:rPr>
            </w:pPr>
            <w:r w:rsidRPr="0025559B">
              <w:rPr>
                <w:lang w:val="en-US"/>
              </w:rPr>
              <w:t>ACCEPT</w:t>
            </w:r>
            <w:r w:rsidR="00364AA7">
              <w:rPr>
                <w:lang w:val="en-US"/>
              </w:rPr>
              <w:t xml:space="preserve">  </w:t>
            </w:r>
            <w:r w:rsidRPr="0025559B">
              <w:rPr>
                <w:lang w:val="en-US"/>
              </w:rPr>
              <w:t>tcp</w:t>
            </w:r>
            <w:r w:rsidR="00364AA7">
              <w:rPr>
                <w:lang w:val="en-US"/>
              </w:rPr>
              <w:t xml:space="preserve"> </w:t>
            </w:r>
            <w:r w:rsidRPr="0025559B">
              <w:rPr>
                <w:lang w:val="en-US"/>
              </w:rPr>
              <w:t>--</w:t>
            </w:r>
            <w:r w:rsidR="00364AA7">
              <w:rPr>
                <w:lang w:val="en-US"/>
              </w:rPr>
              <w:t xml:space="preserve"> </w:t>
            </w:r>
            <w:r w:rsidRPr="0025559B">
              <w:rPr>
                <w:lang w:val="en-US"/>
              </w:rPr>
              <w:t>83.80.22.236</w:t>
            </w:r>
            <w:r w:rsidR="00364AA7">
              <w:rPr>
                <w:lang w:val="en-US"/>
              </w:rPr>
              <w:t xml:space="preserve">    </w:t>
            </w:r>
            <w:r w:rsidRPr="0025559B">
              <w:rPr>
                <w:lang w:val="en-US"/>
              </w:rPr>
              <w:t>0.0.0.0/0</w:t>
            </w:r>
            <w:r w:rsidR="00364AA7">
              <w:rPr>
                <w:lang w:val="en-US"/>
              </w:rPr>
              <w:t xml:space="preserve">     </w:t>
            </w:r>
            <w:r w:rsidRPr="0025559B">
              <w:rPr>
                <w:lang w:val="en-US"/>
              </w:rPr>
              <w:t>multiport dports 22 /* 300 SSH inbound for MaxServ Office */</w:t>
            </w:r>
          </w:p>
          <w:p w14:paraId="6168DECB" w14:textId="7AC16240" w:rsidR="00E805AD" w:rsidRPr="0025559B" w:rsidRDefault="00E805AD" w:rsidP="00E805AD">
            <w:pPr>
              <w:rPr>
                <w:lang w:val="en-US"/>
              </w:rPr>
            </w:pPr>
            <w:r w:rsidRPr="0025559B">
              <w:rPr>
                <w:lang w:val="en-US"/>
              </w:rPr>
              <w:t>ACCEPT</w:t>
            </w:r>
            <w:r w:rsidR="00364AA7">
              <w:rPr>
                <w:lang w:val="en-US"/>
              </w:rPr>
              <w:t xml:space="preserve">  </w:t>
            </w:r>
            <w:r w:rsidRPr="0025559B">
              <w:rPr>
                <w:lang w:val="en-US"/>
              </w:rPr>
              <w:t>udp</w:t>
            </w:r>
            <w:r w:rsidR="00364AA7">
              <w:rPr>
                <w:lang w:val="en-US"/>
              </w:rPr>
              <w:t xml:space="preserve"> </w:t>
            </w:r>
            <w:r w:rsidRPr="0025559B">
              <w:rPr>
                <w:lang w:val="en-US"/>
              </w:rPr>
              <w:t>--</w:t>
            </w:r>
            <w:r w:rsidR="00364AA7">
              <w:rPr>
                <w:lang w:val="en-US"/>
              </w:rPr>
              <w:t xml:space="preserve"> </w:t>
            </w:r>
            <w:r w:rsidRPr="0025559B">
              <w:rPr>
                <w:lang w:val="en-US"/>
              </w:rPr>
              <w:t>0.0.0.0/0</w:t>
            </w:r>
            <w:r w:rsidR="00364AA7">
              <w:rPr>
                <w:lang w:val="en-US"/>
              </w:rPr>
              <w:t xml:space="preserve">      </w:t>
            </w:r>
            <w:r w:rsidRPr="0025559B">
              <w:rPr>
                <w:lang w:val="en-US"/>
              </w:rPr>
              <w:t>0.0.0.0/0</w:t>
            </w:r>
            <w:r w:rsidR="00364AA7">
              <w:rPr>
                <w:lang w:val="en-US"/>
              </w:rPr>
              <w:t xml:space="preserve">     </w:t>
            </w:r>
            <w:r w:rsidRPr="0025559B">
              <w:rPr>
                <w:lang w:val="en-US"/>
              </w:rPr>
              <w:t>multiport dports 123 /* 301 NTP port IN */</w:t>
            </w:r>
          </w:p>
          <w:p w14:paraId="0F37F5C7" w14:textId="0C64EFD7" w:rsidR="00E805AD" w:rsidRPr="0025559B" w:rsidRDefault="00E805AD" w:rsidP="00E805AD">
            <w:pPr>
              <w:rPr>
                <w:lang w:val="en-US"/>
              </w:rPr>
            </w:pPr>
            <w:r w:rsidRPr="0025559B">
              <w:rPr>
                <w:lang w:val="en-US"/>
              </w:rPr>
              <w:t>ACCEPT</w:t>
            </w:r>
            <w:r w:rsidR="00364AA7">
              <w:rPr>
                <w:lang w:val="en-US"/>
              </w:rPr>
              <w:t xml:space="preserve">  </w:t>
            </w:r>
            <w:r w:rsidRPr="0025559B">
              <w:rPr>
                <w:lang w:val="en-US"/>
              </w:rPr>
              <w:t>udp</w:t>
            </w:r>
            <w:r w:rsidR="00364AA7">
              <w:rPr>
                <w:lang w:val="en-US"/>
              </w:rPr>
              <w:t xml:space="preserve"> </w:t>
            </w:r>
            <w:r w:rsidRPr="0025559B">
              <w:rPr>
                <w:lang w:val="en-US"/>
              </w:rPr>
              <w:t>--</w:t>
            </w:r>
            <w:r w:rsidR="00364AA7">
              <w:rPr>
                <w:lang w:val="en-US"/>
              </w:rPr>
              <w:t xml:space="preserve"> </w:t>
            </w:r>
            <w:r w:rsidRPr="0025559B">
              <w:rPr>
                <w:lang w:val="en-US"/>
              </w:rPr>
              <w:t>83.80.22.237</w:t>
            </w:r>
            <w:r w:rsidR="00364AA7">
              <w:rPr>
                <w:lang w:val="en-US"/>
              </w:rPr>
              <w:t xml:space="preserve">   </w:t>
            </w:r>
            <w:r w:rsidRPr="0025559B">
              <w:rPr>
                <w:lang w:val="en-US"/>
              </w:rPr>
              <w:t>0.0.0.0/0</w:t>
            </w:r>
            <w:r w:rsidR="00364AA7">
              <w:rPr>
                <w:lang w:val="en-US"/>
              </w:rPr>
              <w:t xml:space="preserve">     </w:t>
            </w:r>
            <w:r w:rsidRPr="0025559B">
              <w:rPr>
                <w:lang w:val="en-US"/>
              </w:rPr>
              <w:t>multiport dports 161 /* 304 SNMP Monitoring IN */</w:t>
            </w:r>
          </w:p>
          <w:p w14:paraId="70DC9993" w14:textId="2AA27E71" w:rsidR="00E805AD" w:rsidRPr="0025559B" w:rsidRDefault="00E805AD" w:rsidP="00E805AD">
            <w:pPr>
              <w:rPr>
                <w:lang w:val="en-US"/>
              </w:rPr>
            </w:pPr>
            <w:r w:rsidRPr="0025559B">
              <w:rPr>
                <w:lang w:val="en-US"/>
              </w:rPr>
              <w:t>ACCEPT</w:t>
            </w:r>
            <w:r w:rsidR="00364AA7">
              <w:rPr>
                <w:lang w:val="en-US"/>
              </w:rPr>
              <w:t xml:space="preserve">  </w:t>
            </w:r>
            <w:r w:rsidRPr="0025559B">
              <w:rPr>
                <w:lang w:val="en-US"/>
              </w:rPr>
              <w:t>tcp</w:t>
            </w:r>
            <w:r w:rsidR="00364AA7">
              <w:rPr>
                <w:lang w:val="en-US"/>
              </w:rPr>
              <w:t xml:space="preserve"> </w:t>
            </w:r>
            <w:r w:rsidRPr="0025559B">
              <w:rPr>
                <w:lang w:val="en-US"/>
              </w:rPr>
              <w:t>--</w:t>
            </w:r>
            <w:r w:rsidR="00364AA7">
              <w:rPr>
                <w:lang w:val="en-US"/>
              </w:rPr>
              <w:t xml:space="preserve"> </w:t>
            </w:r>
            <w:r w:rsidRPr="0025559B">
              <w:rPr>
                <w:lang w:val="en-US"/>
              </w:rPr>
              <w:t>83.80.22.237</w:t>
            </w:r>
            <w:r w:rsidR="00364AA7">
              <w:rPr>
                <w:lang w:val="en-US"/>
              </w:rPr>
              <w:t xml:space="preserve">    </w:t>
            </w:r>
            <w:r w:rsidRPr="0025559B">
              <w:rPr>
                <w:lang w:val="en-US"/>
              </w:rPr>
              <w:t>0.0.0.0/0</w:t>
            </w:r>
            <w:r w:rsidR="00364AA7">
              <w:rPr>
                <w:lang w:val="en-US"/>
              </w:rPr>
              <w:t xml:space="preserve">     </w:t>
            </w:r>
            <w:r w:rsidRPr="0025559B">
              <w:rPr>
                <w:lang w:val="en-US"/>
              </w:rPr>
              <w:t>multiport dports 22 /* 304 SSH Monitoring IN */</w:t>
            </w:r>
          </w:p>
          <w:p w14:paraId="59FC84C7" w14:textId="7433F81A" w:rsidR="00E805AD" w:rsidRPr="0025559B" w:rsidRDefault="00E805AD" w:rsidP="00E805AD">
            <w:pPr>
              <w:rPr>
                <w:lang w:val="en-US"/>
              </w:rPr>
            </w:pPr>
            <w:r w:rsidRPr="0025559B">
              <w:rPr>
                <w:lang w:val="en-US"/>
              </w:rPr>
              <w:t>ACCEPT</w:t>
            </w:r>
            <w:r w:rsidR="00364AA7">
              <w:rPr>
                <w:lang w:val="en-US"/>
              </w:rPr>
              <w:t xml:space="preserve">  </w:t>
            </w:r>
            <w:r w:rsidRPr="0025559B">
              <w:rPr>
                <w:lang w:val="en-US"/>
              </w:rPr>
              <w:t>tcp</w:t>
            </w:r>
            <w:r w:rsidR="00364AA7">
              <w:rPr>
                <w:lang w:val="en-US"/>
              </w:rPr>
              <w:t xml:space="preserve"> </w:t>
            </w:r>
            <w:r w:rsidRPr="0025559B">
              <w:rPr>
                <w:lang w:val="en-US"/>
              </w:rPr>
              <w:t>--</w:t>
            </w:r>
            <w:r w:rsidR="00364AA7">
              <w:rPr>
                <w:lang w:val="en-US"/>
              </w:rPr>
              <w:t xml:space="preserve"> </w:t>
            </w:r>
            <w:r w:rsidRPr="0025559B">
              <w:rPr>
                <w:lang w:val="en-US"/>
              </w:rPr>
              <w:t>84.53.103.85</w:t>
            </w:r>
            <w:r w:rsidR="00364AA7">
              <w:rPr>
                <w:lang w:val="en-US"/>
              </w:rPr>
              <w:t xml:space="preserve">    </w:t>
            </w:r>
            <w:r w:rsidRPr="0025559B">
              <w:rPr>
                <w:lang w:val="en-US"/>
              </w:rPr>
              <w:t>0.0.0.0/0</w:t>
            </w:r>
            <w:r w:rsidR="00364AA7">
              <w:rPr>
                <w:lang w:val="en-US"/>
              </w:rPr>
              <w:t xml:space="preserve">     </w:t>
            </w:r>
            <w:r w:rsidRPr="0025559B">
              <w:rPr>
                <w:lang w:val="en-US"/>
              </w:rPr>
              <w:t>multiport dports 10050,10051 /* 304 Zabbix Monitoring IN */</w:t>
            </w:r>
          </w:p>
          <w:p w14:paraId="6755A762" w14:textId="021784EB" w:rsidR="00E805AD" w:rsidRDefault="00E805AD" w:rsidP="00E805AD">
            <w:r>
              <w:t>DROP</w:t>
            </w:r>
            <w:r w:rsidR="00364AA7">
              <w:t xml:space="preserve">   </w:t>
            </w:r>
            <w:r>
              <w:t>all</w:t>
            </w:r>
            <w:r w:rsidR="00364AA7">
              <w:t xml:space="preserve"> </w:t>
            </w:r>
            <w:r>
              <w:t>--</w:t>
            </w:r>
            <w:r w:rsidR="00364AA7">
              <w:t xml:space="preserve"> </w:t>
            </w:r>
            <w:r>
              <w:t>0.0.0.0/0</w:t>
            </w:r>
            <w:r w:rsidR="00364AA7">
              <w:t xml:space="preserve">      </w:t>
            </w:r>
            <w:r>
              <w:t>0.0.0.0/0</w:t>
            </w:r>
            <w:r w:rsidR="00364AA7">
              <w:t xml:space="preserve">     </w:t>
            </w:r>
            <w:r>
              <w:t>/* 999 drop all */</w:t>
            </w:r>
          </w:p>
        </w:tc>
      </w:tr>
    </w:tbl>
    <w:p w14:paraId="0B773943" w14:textId="77777777" w:rsidR="00E805AD" w:rsidRDefault="00E805AD" w:rsidP="00B93CA6"/>
    <w:p w14:paraId="6686E736" w14:textId="37875AE4" w:rsidR="00E805AD" w:rsidRDefault="00E805AD" w:rsidP="00E805AD"/>
    <w:p w14:paraId="5EB6AC53" w14:textId="77777777" w:rsidR="00E805AD" w:rsidRDefault="00E805AD">
      <w:pPr>
        <w:spacing w:after="160"/>
      </w:pPr>
      <w:r>
        <w:br w:type="page"/>
      </w:r>
    </w:p>
    <w:p w14:paraId="2A526F5F" w14:textId="77777777" w:rsidR="00E805AD" w:rsidRDefault="00E805AD" w:rsidP="00E805AD"/>
    <w:p w14:paraId="7B912985" w14:textId="7442318A" w:rsidR="004E6ADA" w:rsidRDefault="004E6ADA" w:rsidP="004E6ADA">
      <w:pPr>
        <w:pStyle w:val="Heading3"/>
      </w:pPr>
      <w:bookmarkStart w:id="161" w:name="_Toc389164052"/>
      <w:r>
        <w:t>9.2.</w:t>
      </w:r>
      <w:r w:rsidR="00E805AD">
        <w:t>4</w:t>
      </w:r>
      <w:r>
        <w:t xml:space="preserve"> - Deployen Webserver role</w:t>
      </w:r>
      <w:bookmarkEnd w:id="161"/>
    </w:p>
    <w:tbl>
      <w:tblPr>
        <w:tblStyle w:val="GridTable5Dark-Accent61"/>
        <w:tblW w:w="9351" w:type="dxa"/>
        <w:tblLook w:val="04A0" w:firstRow="1" w:lastRow="0" w:firstColumn="1" w:lastColumn="0" w:noHBand="0" w:noVBand="1"/>
      </w:tblPr>
      <w:tblGrid>
        <w:gridCol w:w="471"/>
        <w:gridCol w:w="4344"/>
        <w:gridCol w:w="4536"/>
      </w:tblGrid>
      <w:tr w:rsidR="004E6ADA" w14:paraId="3C780EAF" w14:textId="77777777" w:rsidTr="00260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0AF2D35F" w14:textId="77777777" w:rsidR="004E6ADA" w:rsidRDefault="004E6ADA" w:rsidP="0026019E">
            <w:r>
              <w:t>#</w:t>
            </w:r>
          </w:p>
        </w:tc>
        <w:tc>
          <w:tcPr>
            <w:tcW w:w="4344" w:type="dxa"/>
            <w:vAlign w:val="center"/>
          </w:tcPr>
          <w:p w14:paraId="20A3A753" w14:textId="77777777" w:rsidR="004E6ADA" w:rsidRDefault="004E6ADA" w:rsidP="0026019E">
            <w:pPr>
              <w:cnfStyle w:val="100000000000" w:firstRow="1" w:lastRow="0" w:firstColumn="0" w:lastColumn="0" w:oddVBand="0" w:evenVBand="0" w:oddHBand="0" w:evenHBand="0" w:firstRowFirstColumn="0" w:firstRowLastColumn="0" w:lastRowFirstColumn="0" w:lastRowLastColumn="0"/>
            </w:pPr>
            <w:r>
              <w:t>Benodigdheden</w:t>
            </w:r>
          </w:p>
        </w:tc>
        <w:tc>
          <w:tcPr>
            <w:tcW w:w="4536" w:type="dxa"/>
            <w:vAlign w:val="center"/>
          </w:tcPr>
          <w:p w14:paraId="4156DD64" w14:textId="77777777" w:rsidR="004E6ADA" w:rsidRDefault="004E6ADA" w:rsidP="0026019E">
            <w:pPr>
              <w:cnfStyle w:val="100000000000" w:firstRow="1" w:lastRow="0" w:firstColumn="0" w:lastColumn="0" w:oddVBand="0" w:evenVBand="0" w:oddHBand="0" w:evenHBand="0" w:firstRowFirstColumn="0" w:firstRowLastColumn="0" w:lastRowFirstColumn="0" w:lastRowLastColumn="0"/>
            </w:pPr>
            <w:r>
              <w:t>Resultaat/Commentaar</w:t>
            </w:r>
          </w:p>
        </w:tc>
      </w:tr>
      <w:tr w:rsidR="004E6ADA" w14:paraId="5C62E176" w14:textId="77777777" w:rsidTr="0026019E">
        <w:trPr>
          <w:cnfStyle w:val="000000100000" w:firstRow="0" w:lastRow="0" w:firstColumn="0" w:lastColumn="0" w:oddVBand="0" w:evenVBand="0" w:oddHBand="1" w:evenHBand="0" w:firstRowFirstColumn="0" w:firstRowLastColumn="0" w:lastRowFirstColumn="0" w:lastRowLastColumn="0"/>
        </w:trPr>
        <w:sdt>
          <w:sdtPr>
            <w:id w:val="-1510127043"/>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64D822BE" w14:textId="15B9B793" w:rsidR="004E6ADA" w:rsidRDefault="00C67153" w:rsidP="0026019E">
                <w:r>
                  <w:rPr>
                    <w:rFonts w:ascii="MS Gothic" w:eastAsia="MS Gothic" w:hAnsi="MS Gothic" w:hint="eastAsia"/>
                  </w:rPr>
                  <w:t>☒</w:t>
                </w:r>
              </w:p>
            </w:tc>
          </w:sdtContent>
        </w:sdt>
        <w:tc>
          <w:tcPr>
            <w:tcW w:w="4344" w:type="dxa"/>
            <w:vAlign w:val="center"/>
          </w:tcPr>
          <w:p w14:paraId="52B9C4B0" w14:textId="77777777" w:rsidR="004E6ADA" w:rsidRDefault="004E6ADA" w:rsidP="0026019E">
            <w:pPr>
              <w:cnfStyle w:val="000000100000" w:firstRow="0" w:lastRow="0" w:firstColumn="0" w:lastColumn="0" w:oddVBand="0" w:evenVBand="0" w:oddHBand="1" w:evenHBand="0" w:firstRowFirstColumn="0" w:firstRowLastColumn="0" w:lastRowFirstColumn="0" w:lastRowLastColumn="0"/>
            </w:pPr>
            <w:r>
              <w:t xml:space="preserve">Aanmaken node profile met de classes </w:t>
            </w:r>
          </w:p>
          <w:p w14:paraId="3BBB82D5" w14:textId="77777777" w:rsidR="004E6ADA" w:rsidRDefault="004E6ADA" w:rsidP="004C55A3">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m</w:t>
            </w:r>
            <w:r w:rsidRPr="00371EA7">
              <w:t>axserv::roles::webserver</w:t>
            </w:r>
          </w:p>
          <w:p w14:paraId="2396F8A0" w14:textId="77777777" w:rsidR="004E6ADA" w:rsidRDefault="004E6ADA" w:rsidP="004C55A3">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rsidRPr="00371EA7">
              <w:t>maxserv::roles::core</w:t>
            </w:r>
          </w:p>
        </w:tc>
        <w:tc>
          <w:tcPr>
            <w:tcW w:w="4536" w:type="dxa"/>
            <w:vAlign w:val="center"/>
          </w:tcPr>
          <w:p w14:paraId="71CCE465" w14:textId="0BBDF3E0" w:rsidR="004E6ADA" w:rsidRDefault="00C67153" w:rsidP="00E9339E">
            <w:pPr>
              <w:cnfStyle w:val="000000100000" w:firstRow="0" w:lastRow="0" w:firstColumn="0" w:lastColumn="0" w:oddVBand="0" w:evenVBand="0" w:oddHBand="1" w:evenHBand="0" w:firstRowFirstColumn="0" w:firstRowLastColumn="0" w:lastRowFirstColumn="0" w:lastRowLastColumn="0"/>
            </w:pPr>
            <w:r>
              <w:t>Het aanmaken van de profile</w:t>
            </w:r>
            <w:r w:rsidR="00E9339E">
              <w:t xml:space="preserve"> was makkelijk</w:t>
            </w:r>
            <w:r>
              <w:t xml:space="preserve">. Omdat alle items in de module </w:t>
            </w:r>
            <w:r w:rsidR="00E9339E">
              <w:t xml:space="preserve">al </w:t>
            </w:r>
            <w:r>
              <w:t>zijn gedefinieerd</w:t>
            </w:r>
            <w:r w:rsidR="00E9339E">
              <w:t>,</w:t>
            </w:r>
            <w:r>
              <w:t xml:space="preserve"> hoef</w:t>
            </w:r>
            <w:r w:rsidR="00E9339E">
              <w:t>t</w:t>
            </w:r>
            <w:r>
              <w:t xml:space="preserve"> in de node profile </w:t>
            </w:r>
            <w:r w:rsidR="00E9339E">
              <w:t xml:space="preserve">alleen </w:t>
            </w:r>
            <w:r>
              <w:t>aan</w:t>
            </w:r>
            <w:r w:rsidR="00E9339E">
              <w:t>ge</w:t>
            </w:r>
            <w:r>
              <w:t xml:space="preserve">geven </w:t>
            </w:r>
            <w:r w:rsidR="00E9339E">
              <w:t xml:space="preserve">te worden </w:t>
            </w:r>
            <w:r>
              <w:t>hoe alles moet heten.</w:t>
            </w:r>
          </w:p>
        </w:tc>
      </w:tr>
      <w:tr w:rsidR="004E6ADA" w14:paraId="4131B766" w14:textId="77777777" w:rsidTr="0026019E">
        <w:sdt>
          <w:sdtPr>
            <w:id w:val="1332029913"/>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587065ED" w14:textId="3A02534D" w:rsidR="004E6ADA" w:rsidRDefault="00D91FEF" w:rsidP="0026019E">
                <w:r>
                  <w:rPr>
                    <w:rFonts w:ascii="MS Gothic" w:eastAsia="MS Gothic" w:hAnsi="MS Gothic" w:hint="eastAsia"/>
                  </w:rPr>
                  <w:t>☒</w:t>
                </w:r>
              </w:p>
            </w:tc>
          </w:sdtContent>
        </w:sdt>
        <w:tc>
          <w:tcPr>
            <w:tcW w:w="4344" w:type="dxa"/>
            <w:vAlign w:val="center"/>
          </w:tcPr>
          <w:p w14:paraId="6B030AD0" w14:textId="77777777" w:rsidR="004E6ADA" w:rsidRDefault="004E6ADA" w:rsidP="0026019E">
            <w:pPr>
              <w:cnfStyle w:val="000000000000" w:firstRow="0" w:lastRow="0" w:firstColumn="0" w:lastColumn="0" w:oddVBand="0" w:evenVBand="0" w:oddHBand="0" w:evenHBand="0" w:firstRowFirstColumn="0" w:firstRowLastColumn="0" w:lastRowFirstColumn="0" w:lastRowLastColumn="0"/>
            </w:pPr>
            <w:r>
              <w:t>Runnen van puppet agent -t</w:t>
            </w:r>
          </w:p>
        </w:tc>
        <w:tc>
          <w:tcPr>
            <w:tcW w:w="4536" w:type="dxa"/>
            <w:vAlign w:val="center"/>
          </w:tcPr>
          <w:p w14:paraId="6EC2C5F8" w14:textId="11419046" w:rsidR="004E6ADA" w:rsidRDefault="00D91FEF" w:rsidP="0026019E">
            <w:pPr>
              <w:cnfStyle w:val="000000000000" w:firstRow="0" w:lastRow="0" w:firstColumn="0" w:lastColumn="0" w:oddVBand="0" w:evenVBand="0" w:oddHBand="0" w:evenHBand="0" w:firstRowFirstColumn="0" w:firstRowLastColumn="0" w:lastRowFirstColumn="0" w:lastRowLastColumn="0"/>
            </w:pPr>
            <w:r>
              <w:t>Puppetagent succesvol gedraaid</w:t>
            </w:r>
          </w:p>
        </w:tc>
      </w:tr>
      <w:tr w:rsidR="004E6ADA" w14:paraId="366A5CC3" w14:textId="77777777" w:rsidTr="00260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vAlign w:val="center"/>
          </w:tcPr>
          <w:p w14:paraId="2B55AB15" w14:textId="77777777" w:rsidR="004E6ADA" w:rsidRDefault="004E6ADA" w:rsidP="0026019E"/>
        </w:tc>
        <w:tc>
          <w:tcPr>
            <w:tcW w:w="4344" w:type="dxa"/>
            <w:vAlign w:val="center"/>
          </w:tcPr>
          <w:p w14:paraId="1091151B" w14:textId="1B48943D" w:rsidR="004E6ADA" w:rsidRPr="00C738C7" w:rsidRDefault="00E9339E" w:rsidP="0026019E">
            <w:pPr>
              <w:cnfStyle w:val="000000100000" w:firstRow="0" w:lastRow="0" w:firstColumn="0" w:lastColumn="0" w:oddVBand="0" w:evenVBand="0" w:oddHBand="1" w:evenHBand="0" w:firstRowFirstColumn="0" w:firstRowLastColumn="0" w:lastRowFirstColumn="0" w:lastRowLastColumn="0"/>
              <w:rPr>
                <w:b/>
              </w:rPr>
            </w:pPr>
            <w:r w:rsidRPr="00C738C7">
              <w:rPr>
                <w:b/>
              </w:rPr>
              <w:t>Verifiëren</w:t>
            </w:r>
            <w:r w:rsidR="004E6ADA" w:rsidRPr="00C738C7">
              <w:rPr>
                <w:b/>
              </w:rPr>
              <w:t xml:space="preserve"> of de onderdelen zijn geïnstalleerd:</w:t>
            </w:r>
          </w:p>
        </w:tc>
        <w:tc>
          <w:tcPr>
            <w:tcW w:w="4536" w:type="dxa"/>
            <w:vAlign w:val="center"/>
          </w:tcPr>
          <w:p w14:paraId="28E3636F" w14:textId="77777777" w:rsidR="004E6ADA" w:rsidRDefault="004E6ADA" w:rsidP="0026019E">
            <w:pPr>
              <w:cnfStyle w:val="000000100000" w:firstRow="0" w:lastRow="0" w:firstColumn="0" w:lastColumn="0" w:oddVBand="0" w:evenVBand="0" w:oddHBand="1" w:evenHBand="0" w:firstRowFirstColumn="0" w:firstRowLastColumn="0" w:lastRowFirstColumn="0" w:lastRowLastColumn="0"/>
            </w:pPr>
          </w:p>
        </w:tc>
      </w:tr>
      <w:tr w:rsidR="004E6ADA" w14:paraId="0DF6AEA9" w14:textId="77777777" w:rsidTr="0026019E">
        <w:sdt>
          <w:sdtPr>
            <w:id w:val="-1323118357"/>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29756A9A" w14:textId="11F420DF" w:rsidR="004E6ADA" w:rsidRDefault="00835D87"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18874D8B" w14:textId="0D41698A" w:rsidR="004E6ADA" w:rsidRDefault="004E6ADA" w:rsidP="0026019E">
            <w:pPr>
              <w:cnfStyle w:val="000000000000" w:firstRow="0" w:lastRow="0" w:firstColumn="0" w:lastColumn="0" w:oddVBand="0" w:evenVBand="0" w:oddHBand="0" w:evenHBand="0" w:firstRowFirstColumn="0" w:firstRowLastColumn="0" w:lastRowFirstColumn="0" w:lastRowLastColumn="0"/>
            </w:pPr>
            <w:r w:rsidRPr="00371EA7">
              <w:rPr>
                <w:b/>
              </w:rPr>
              <w:t>Debian Family</w:t>
            </w:r>
            <w:r w:rsidR="00D91FEF">
              <w:rPr>
                <w:b/>
              </w:rPr>
              <w:t xml:space="preserve"> </w:t>
            </w:r>
            <w:r w:rsidR="00D91FEF" w:rsidRPr="00D91FEF">
              <w:rPr>
                <w:b/>
              </w:rPr>
              <w:t>apache2ctl -M</w:t>
            </w:r>
            <w:r w:rsidR="00D91FEF">
              <w:rPr>
                <w:b/>
              </w:rPr>
              <w:t xml:space="preserve"> &amp; php -m</w:t>
            </w:r>
            <w:r w:rsidRPr="00371EA7">
              <w:rPr>
                <w:b/>
              </w:rPr>
              <w:t>:</w:t>
            </w:r>
            <w:r>
              <w:br/>
            </w:r>
            <w:r w:rsidRPr="00C31374">
              <w:t>packages: ['apache2', 'apache2-mpm-prefork', 'libapache2-mod-php5', 'php5-cli', 'php5', 'php5-gd', 'php5-curl', 'php5-mcrypt']</w:t>
            </w:r>
          </w:p>
        </w:tc>
        <w:tc>
          <w:tcPr>
            <w:tcW w:w="4536" w:type="dxa"/>
            <w:vAlign w:val="center"/>
          </w:tcPr>
          <w:p w14:paraId="662B1CCC" w14:textId="4A6BB496" w:rsidR="00D91FEF" w:rsidRDefault="00D91FEF" w:rsidP="00D91FEF">
            <w:pPr>
              <w:cnfStyle w:val="000000000000" w:firstRow="0" w:lastRow="0" w:firstColumn="0" w:lastColumn="0" w:oddVBand="0" w:evenVBand="0" w:oddHBand="0" w:evenHBand="0" w:firstRowFirstColumn="0" w:firstRowLastColumn="0" w:lastRowFirstColumn="0" w:lastRowLastColumn="0"/>
            </w:pPr>
            <w:r>
              <w:t>Alle modules zijn succesvol geïnstalleerd en werken</w:t>
            </w:r>
            <w:r w:rsidR="00E9339E">
              <w:t xml:space="preserve"> correct</w:t>
            </w:r>
            <w:r>
              <w:t>.</w:t>
            </w:r>
            <w:r>
              <w:br/>
            </w:r>
            <w:r>
              <w:br/>
              <w:t>root@derm:~# apache2 -v</w:t>
            </w:r>
          </w:p>
          <w:p w14:paraId="19B69ECC" w14:textId="6754DCC6" w:rsidR="004E6ADA" w:rsidRDefault="00D91FEF" w:rsidP="00D91FEF">
            <w:pPr>
              <w:cnfStyle w:val="000000000000" w:firstRow="0" w:lastRow="0" w:firstColumn="0" w:lastColumn="0" w:oddVBand="0" w:evenVBand="0" w:oddHBand="0" w:evenHBand="0" w:firstRowFirstColumn="0" w:firstRowLastColumn="0" w:lastRowFirstColumn="0" w:lastRowLastColumn="0"/>
            </w:pPr>
            <w:r>
              <w:t>Server version: Apache/2.2.22 (Ubuntu)</w:t>
            </w:r>
            <w:r>
              <w:br/>
            </w:r>
          </w:p>
        </w:tc>
      </w:tr>
      <w:tr w:rsidR="004E6ADA" w14:paraId="2996EC69" w14:textId="77777777" w:rsidTr="0026019E">
        <w:trPr>
          <w:cnfStyle w:val="000000100000" w:firstRow="0" w:lastRow="0" w:firstColumn="0" w:lastColumn="0" w:oddVBand="0" w:evenVBand="0" w:oddHBand="1" w:evenHBand="0" w:firstRowFirstColumn="0" w:firstRowLastColumn="0" w:lastRowFirstColumn="0" w:lastRowLastColumn="0"/>
        </w:trPr>
        <w:sdt>
          <w:sdtPr>
            <w:id w:val="786709328"/>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5794703A" w14:textId="072F74C8" w:rsidR="004E6ADA" w:rsidRDefault="00D91FEF"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74A23C8E" w14:textId="77777777" w:rsidR="004E6ADA" w:rsidRPr="00371EA7" w:rsidRDefault="004E6ADA" w:rsidP="0026019E">
            <w:pPr>
              <w:cnfStyle w:val="000000100000" w:firstRow="0" w:lastRow="0" w:firstColumn="0" w:lastColumn="0" w:oddVBand="0" w:evenVBand="0" w:oddHBand="1" w:evenHBand="0" w:firstRowFirstColumn="0" w:firstRowLastColumn="0" w:lastRowFirstColumn="0" w:lastRowLastColumn="0"/>
              <w:rPr>
                <w:b/>
              </w:rPr>
            </w:pPr>
            <w:r>
              <w:rPr>
                <w:b/>
              </w:rPr>
              <w:t>MYSQL</w:t>
            </w:r>
          </w:p>
        </w:tc>
        <w:tc>
          <w:tcPr>
            <w:tcW w:w="4536" w:type="dxa"/>
            <w:vAlign w:val="center"/>
          </w:tcPr>
          <w:p w14:paraId="161BF30E" w14:textId="77777777" w:rsidR="00D91FEF" w:rsidRPr="0025559B" w:rsidRDefault="00D91FEF" w:rsidP="00D91FEF">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root@derm:~# mysql</w:t>
            </w:r>
          </w:p>
          <w:p w14:paraId="4948131D" w14:textId="20FBC2D3" w:rsidR="00D91FEF" w:rsidRPr="0025559B" w:rsidRDefault="00D91FEF" w:rsidP="00D91FEF">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Welcome to the MySQL monitor.</w:t>
            </w:r>
            <w:r w:rsidR="00364AA7">
              <w:rPr>
                <w:lang w:val="en-US"/>
              </w:rPr>
              <w:t xml:space="preserve"> </w:t>
            </w:r>
            <w:r w:rsidRPr="0025559B">
              <w:rPr>
                <w:lang w:val="en-US"/>
              </w:rPr>
              <w:t>Commands end with ; or \g.</w:t>
            </w:r>
          </w:p>
          <w:p w14:paraId="6D120DC2" w14:textId="77777777" w:rsidR="00D91FEF" w:rsidRPr="0025559B" w:rsidRDefault="00D91FEF" w:rsidP="00D91FEF">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Your MySQL connection id is 12824</w:t>
            </w:r>
          </w:p>
          <w:p w14:paraId="0EFA0B79" w14:textId="68A6BD97" w:rsidR="004E6ADA" w:rsidRDefault="00D91FEF" w:rsidP="00D91FEF">
            <w:pPr>
              <w:cnfStyle w:val="000000100000" w:firstRow="0" w:lastRow="0" w:firstColumn="0" w:lastColumn="0" w:oddVBand="0" w:evenVBand="0" w:oddHBand="1" w:evenHBand="0" w:firstRowFirstColumn="0" w:firstRowLastColumn="0" w:lastRowFirstColumn="0" w:lastRowLastColumn="0"/>
            </w:pPr>
            <w:r>
              <w:t>Server version: 5.5.37-0ubuntu0.12.04.1 (Ubuntu)</w:t>
            </w:r>
          </w:p>
        </w:tc>
      </w:tr>
      <w:tr w:rsidR="004E6ADA" w14:paraId="08AA8F03" w14:textId="77777777" w:rsidTr="0026019E">
        <w:sdt>
          <w:sdtPr>
            <w:id w:val="-1297837337"/>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1DF84E9D" w14:textId="57B82555" w:rsidR="004E6ADA" w:rsidRDefault="00D91FEF"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59ECA80A"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Wget</w:t>
            </w:r>
          </w:p>
          <w:p w14:paraId="66F75AA7"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Curl</w:t>
            </w:r>
          </w:p>
          <w:p w14:paraId="3A5D9C66"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Vim</w:t>
            </w:r>
          </w:p>
          <w:p w14:paraId="3445C5D4"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Midnightcommander</w:t>
            </w:r>
          </w:p>
          <w:p w14:paraId="73C32882"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lang w:val="en-US"/>
              </w:rPr>
            </w:pPr>
            <w:r w:rsidRPr="0025559B">
              <w:rPr>
                <w:lang w:val="en-US"/>
              </w:rPr>
              <w:t>Multitail</w:t>
            </w:r>
          </w:p>
          <w:p w14:paraId="20F602E8" w14:textId="77777777" w:rsidR="004E6ADA" w:rsidRPr="0025559B" w:rsidRDefault="004E6ADA" w:rsidP="0026019E">
            <w:pPr>
              <w:cnfStyle w:val="000000000000" w:firstRow="0" w:lastRow="0" w:firstColumn="0" w:lastColumn="0" w:oddVBand="0" w:evenVBand="0" w:oddHBand="0" w:evenHBand="0" w:firstRowFirstColumn="0" w:firstRowLastColumn="0" w:lastRowFirstColumn="0" w:lastRowLastColumn="0"/>
              <w:rPr>
                <w:b/>
                <w:lang w:val="en-US"/>
              </w:rPr>
            </w:pPr>
            <w:r w:rsidRPr="0025559B">
              <w:rPr>
                <w:lang w:val="en-US"/>
              </w:rPr>
              <w:t>Htop</w:t>
            </w:r>
          </w:p>
        </w:tc>
        <w:tc>
          <w:tcPr>
            <w:tcW w:w="4536" w:type="dxa"/>
            <w:vAlign w:val="center"/>
          </w:tcPr>
          <w:p w14:paraId="18DA458A" w14:textId="766EC65A" w:rsidR="004E6ADA" w:rsidRDefault="00D91FEF" w:rsidP="000A1A8B">
            <w:pPr>
              <w:cnfStyle w:val="000000000000" w:firstRow="0" w:lastRow="0" w:firstColumn="0" w:lastColumn="0" w:oddVBand="0" w:evenVBand="0" w:oddHBand="0" w:evenHBand="0" w:firstRowFirstColumn="0" w:firstRowLastColumn="0" w:lastRowFirstColumn="0" w:lastRowLastColumn="0"/>
            </w:pPr>
            <w:r>
              <w:t>Onderdelen zijn geïnstalleerd.</w:t>
            </w:r>
          </w:p>
        </w:tc>
      </w:tr>
      <w:tr w:rsidR="004E6ADA" w14:paraId="59377CE8" w14:textId="77777777" w:rsidTr="0026019E">
        <w:trPr>
          <w:cnfStyle w:val="000000100000" w:firstRow="0" w:lastRow="0" w:firstColumn="0" w:lastColumn="0" w:oddVBand="0" w:evenVBand="0" w:oddHBand="1" w:evenHBand="0" w:firstRowFirstColumn="0" w:firstRowLastColumn="0" w:lastRowFirstColumn="0" w:lastRowLastColumn="0"/>
        </w:trPr>
        <w:sdt>
          <w:sdtPr>
            <w:id w:val="120273939"/>
            <w14:checkbox>
              <w14:checked w14:val="1"/>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71" w:type="dxa"/>
                <w:vAlign w:val="center"/>
              </w:tcPr>
              <w:p w14:paraId="123D0B55" w14:textId="0E447387" w:rsidR="004E6ADA" w:rsidRDefault="00D91FEF" w:rsidP="0026019E">
                <w:pPr>
                  <w:rPr>
                    <w:rFonts w:ascii="MS Gothic" w:eastAsia="MS Gothic" w:hAnsi="MS Gothic"/>
                  </w:rPr>
                </w:pPr>
                <w:r>
                  <w:rPr>
                    <w:rFonts w:ascii="MS Gothic" w:eastAsia="MS Gothic" w:hAnsi="MS Gothic" w:hint="eastAsia"/>
                  </w:rPr>
                  <w:t>☒</w:t>
                </w:r>
              </w:p>
            </w:tc>
          </w:sdtContent>
        </w:sdt>
        <w:tc>
          <w:tcPr>
            <w:tcW w:w="4344" w:type="dxa"/>
            <w:vAlign w:val="center"/>
          </w:tcPr>
          <w:p w14:paraId="4AE879EB" w14:textId="77777777" w:rsidR="004E6ADA" w:rsidRPr="0025559B" w:rsidRDefault="004E6ADA" w:rsidP="0026019E">
            <w:pPr>
              <w:cnfStyle w:val="000000100000" w:firstRow="0" w:lastRow="0" w:firstColumn="0" w:lastColumn="0" w:oddVBand="0" w:evenVBand="0" w:oddHBand="1" w:evenHBand="0" w:firstRowFirstColumn="0" w:firstRowLastColumn="0" w:lastRowFirstColumn="0" w:lastRowLastColumn="0"/>
              <w:rPr>
                <w:lang w:val="en-US"/>
              </w:rPr>
            </w:pPr>
            <w:r w:rsidRPr="0025559B">
              <w:rPr>
                <w:lang w:val="en-US"/>
              </w:rPr>
              <w:t>Firewall + Rules (Iptables -L -n)</w:t>
            </w:r>
          </w:p>
        </w:tc>
        <w:tc>
          <w:tcPr>
            <w:tcW w:w="4536" w:type="dxa"/>
            <w:vAlign w:val="center"/>
          </w:tcPr>
          <w:p w14:paraId="539A157F" w14:textId="5A568277" w:rsidR="004E6ADA" w:rsidRDefault="00D91FEF" w:rsidP="00D751EB">
            <w:pPr>
              <w:cnfStyle w:val="000000100000" w:firstRow="0" w:lastRow="0" w:firstColumn="0" w:lastColumn="0" w:oddVBand="0" w:evenVBand="0" w:oddHBand="1" w:evenHBand="0" w:firstRowFirstColumn="0" w:firstRowLastColumn="0" w:lastRowFirstColumn="0" w:lastRowLastColumn="0"/>
            </w:pPr>
            <w:r>
              <w:t>Iptables zijn ook goed</w:t>
            </w:r>
            <w:r w:rsidR="00E9339E">
              <w:t>;</w:t>
            </w:r>
            <w:r>
              <w:t xml:space="preserve"> MaxServ heeft alleen toegang. </w:t>
            </w:r>
            <w:r w:rsidR="00D751EB">
              <w:t xml:space="preserve"> Externe toegang </w:t>
            </w:r>
            <w:r>
              <w:t>is geblokkeerd.</w:t>
            </w:r>
          </w:p>
        </w:tc>
      </w:tr>
    </w:tbl>
    <w:p w14:paraId="4ED4895F" w14:textId="77777777" w:rsidR="004E6ADA" w:rsidRDefault="004E6ADA" w:rsidP="004E6ADA"/>
    <w:p w14:paraId="7C6769D6" w14:textId="2743CAFD" w:rsidR="00C67153" w:rsidRDefault="00C67153" w:rsidP="00C67153">
      <w:r>
        <w:t>Aanmaken node profile met de classes (een daadwerkelijke development server is aangemaakt</w:t>
      </w:r>
      <w:r w:rsidR="00E9339E">
        <w:t>)</w:t>
      </w:r>
      <w:r>
        <w:t>:</w:t>
      </w:r>
    </w:p>
    <w:tbl>
      <w:tblPr>
        <w:tblStyle w:val="TableGrid"/>
        <w:tblW w:w="0" w:type="auto"/>
        <w:tblLook w:val="04A0" w:firstRow="1" w:lastRow="0" w:firstColumn="1" w:lastColumn="0" w:noHBand="0" w:noVBand="1"/>
      </w:tblPr>
      <w:tblGrid>
        <w:gridCol w:w="9350"/>
      </w:tblGrid>
      <w:tr w:rsidR="00C67153" w14:paraId="7DD20AFF" w14:textId="77777777" w:rsidTr="00C67153">
        <w:tc>
          <w:tcPr>
            <w:tcW w:w="9350" w:type="dxa"/>
          </w:tcPr>
          <w:p w14:paraId="2FA59991" w14:textId="77777777" w:rsidR="00C67153" w:rsidRPr="0025559B" w:rsidRDefault="00C67153" w:rsidP="00C67153">
            <w:pPr>
              <w:rPr>
                <w:lang w:val="en-US"/>
              </w:rPr>
            </w:pPr>
            <w:r w:rsidRPr="0025559B">
              <w:rPr>
                <w:lang w:val="en-US"/>
              </w:rPr>
              <w:t>---</w:t>
            </w:r>
          </w:p>
          <w:p w14:paraId="7F01186D" w14:textId="77777777" w:rsidR="00C67153" w:rsidRPr="0025559B" w:rsidRDefault="00C67153" w:rsidP="00C67153">
            <w:pPr>
              <w:rPr>
                <w:lang w:val="en-US"/>
              </w:rPr>
            </w:pPr>
            <w:r w:rsidRPr="0025559B">
              <w:rPr>
                <w:lang w:val="en-US"/>
              </w:rPr>
              <w:t>otap: O</w:t>
            </w:r>
          </w:p>
          <w:p w14:paraId="68131C1C" w14:textId="77777777" w:rsidR="00C67153" w:rsidRPr="0025559B" w:rsidRDefault="00C67153" w:rsidP="00C67153">
            <w:pPr>
              <w:rPr>
                <w:lang w:val="en-US"/>
              </w:rPr>
            </w:pPr>
            <w:r w:rsidRPr="0025559B">
              <w:rPr>
                <w:lang w:val="en-US"/>
              </w:rPr>
              <w:t>classes:</w:t>
            </w:r>
          </w:p>
          <w:p w14:paraId="3057A6F9" w14:textId="5AE519B9" w:rsidR="00C67153" w:rsidRPr="0025559B" w:rsidRDefault="00364AA7" w:rsidP="00C67153">
            <w:pPr>
              <w:rPr>
                <w:lang w:val="en-US"/>
              </w:rPr>
            </w:pPr>
            <w:r>
              <w:rPr>
                <w:lang w:val="en-US"/>
              </w:rPr>
              <w:t xml:space="preserve"> </w:t>
            </w:r>
            <w:r w:rsidR="00C67153" w:rsidRPr="0025559B">
              <w:rPr>
                <w:lang w:val="en-US"/>
              </w:rPr>
              <w:t>-</w:t>
            </w:r>
            <w:r>
              <w:rPr>
                <w:lang w:val="en-US"/>
              </w:rPr>
              <w:t xml:space="preserve"> </w:t>
            </w:r>
            <w:r w:rsidR="00C67153" w:rsidRPr="0025559B">
              <w:rPr>
                <w:lang w:val="en-US"/>
              </w:rPr>
              <w:t>maxserv::roles::core</w:t>
            </w:r>
          </w:p>
          <w:p w14:paraId="402A4A98" w14:textId="2218A6A0" w:rsidR="00C67153" w:rsidRPr="0025559B" w:rsidRDefault="00364AA7" w:rsidP="00C67153">
            <w:pPr>
              <w:rPr>
                <w:lang w:val="en-US"/>
              </w:rPr>
            </w:pPr>
            <w:r>
              <w:rPr>
                <w:lang w:val="en-US"/>
              </w:rPr>
              <w:t xml:space="preserve"> </w:t>
            </w:r>
            <w:r w:rsidR="00C67153" w:rsidRPr="0025559B">
              <w:rPr>
                <w:lang w:val="en-US"/>
              </w:rPr>
              <w:t>- maxserv::roles::webserver</w:t>
            </w:r>
          </w:p>
          <w:p w14:paraId="3505E1A9" w14:textId="77777777" w:rsidR="00C67153" w:rsidRPr="0025559B" w:rsidRDefault="00C67153" w:rsidP="00C67153">
            <w:pPr>
              <w:rPr>
                <w:lang w:val="en-US"/>
              </w:rPr>
            </w:pPr>
            <w:r w:rsidRPr="0025559B">
              <w:rPr>
                <w:lang w:val="en-US"/>
              </w:rPr>
              <w:t>databases:</w:t>
            </w:r>
          </w:p>
          <w:p w14:paraId="3DAED494" w14:textId="26BD087E" w:rsidR="00C67153" w:rsidRPr="0025559B" w:rsidRDefault="00364AA7" w:rsidP="00C67153">
            <w:pPr>
              <w:rPr>
                <w:lang w:val="en-US"/>
              </w:rPr>
            </w:pPr>
            <w:r>
              <w:rPr>
                <w:lang w:val="en-US"/>
              </w:rPr>
              <w:t xml:space="preserve"> </w:t>
            </w:r>
            <w:r w:rsidR="00C67153" w:rsidRPr="0025559B">
              <w:rPr>
                <w:lang w:val="en-US"/>
              </w:rPr>
              <w:t>derm_dev:</w:t>
            </w:r>
          </w:p>
          <w:p w14:paraId="771E16D7" w14:textId="172BEFFC" w:rsidR="00C67153" w:rsidRPr="0025559B" w:rsidRDefault="00364AA7" w:rsidP="00C67153">
            <w:pPr>
              <w:rPr>
                <w:lang w:val="en-US"/>
              </w:rPr>
            </w:pPr>
            <w:r>
              <w:rPr>
                <w:lang w:val="en-US"/>
              </w:rPr>
              <w:t xml:space="preserve">  </w:t>
            </w:r>
            <w:r w:rsidR="00C67153" w:rsidRPr="0025559B">
              <w:rPr>
                <w:lang w:val="en-US"/>
              </w:rPr>
              <w:t>username: "dermdb"</w:t>
            </w:r>
          </w:p>
          <w:p w14:paraId="585F3795" w14:textId="6E2960E4" w:rsidR="00C67153" w:rsidRPr="0025559B" w:rsidRDefault="00364AA7" w:rsidP="00C67153">
            <w:pPr>
              <w:rPr>
                <w:lang w:val="en-US"/>
              </w:rPr>
            </w:pPr>
            <w:r>
              <w:rPr>
                <w:lang w:val="en-US"/>
              </w:rPr>
              <w:t xml:space="preserve">  </w:t>
            </w:r>
            <w:r w:rsidR="00C67153" w:rsidRPr="0025559B">
              <w:rPr>
                <w:lang w:val="en-US"/>
              </w:rPr>
              <w:t>password: "XXXXXX"</w:t>
            </w:r>
          </w:p>
          <w:p w14:paraId="57E4242C" w14:textId="77777777" w:rsidR="00C67153" w:rsidRPr="0025559B" w:rsidRDefault="00C67153" w:rsidP="00C67153">
            <w:pPr>
              <w:rPr>
                <w:lang w:val="en-US"/>
              </w:rPr>
            </w:pPr>
            <w:r w:rsidRPr="0025559B">
              <w:rPr>
                <w:lang w:val="en-US"/>
              </w:rPr>
              <w:t>vhosts:</w:t>
            </w:r>
          </w:p>
          <w:p w14:paraId="664C8C0A" w14:textId="4476EE7C" w:rsidR="00C67153" w:rsidRPr="0025559B" w:rsidRDefault="00364AA7" w:rsidP="00C67153">
            <w:pPr>
              <w:rPr>
                <w:lang w:val="en-US"/>
              </w:rPr>
            </w:pPr>
            <w:r>
              <w:rPr>
                <w:lang w:val="en-US"/>
              </w:rPr>
              <w:t xml:space="preserve"> </w:t>
            </w:r>
            <w:r w:rsidR="00C67153" w:rsidRPr="0025559B">
              <w:rPr>
                <w:lang w:val="en-US"/>
              </w:rPr>
              <w:t>derm.dev.maxserv.com:</w:t>
            </w:r>
          </w:p>
          <w:p w14:paraId="21A55698" w14:textId="3EA3458E" w:rsidR="00C67153" w:rsidRPr="0025559B" w:rsidRDefault="00364AA7" w:rsidP="00C67153">
            <w:pPr>
              <w:rPr>
                <w:lang w:val="en-US"/>
              </w:rPr>
            </w:pPr>
            <w:r>
              <w:rPr>
                <w:lang w:val="en-US"/>
              </w:rPr>
              <w:t xml:space="preserve">  </w:t>
            </w:r>
            <w:r w:rsidR="00C67153" w:rsidRPr="0025559B">
              <w:rPr>
                <w:lang w:val="en-US"/>
              </w:rPr>
              <w:t>path: "/var/www/derm-appeal"</w:t>
            </w:r>
          </w:p>
          <w:p w14:paraId="09B19C9E" w14:textId="392CA10C" w:rsidR="00C67153" w:rsidRDefault="00364AA7" w:rsidP="00C67153">
            <w:r>
              <w:rPr>
                <w:lang w:val="en-US"/>
              </w:rPr>
              <w:t xml:space="preserve">  </w:t>
            </w:r>
            <w:r w:rsidR="00C67153">
              <w:t>typo3: yes</w:t>
            </w:r>
          </w:p>
        </w:tc>
      </w:tr>
    </w:tbl>
    <w:p w14:paraId="44318F64" w14:textId="77777777" w:rsidR="00C67153" w:rsidRDefault="00C67153" w:rsidP="004E6ADA"/>
    <w:p w14:paraId="7E3434A0" w14:textId="77777777" w:rsidR="004E6ADA" w:rsidRDefault="004E6ADA" w:rsidP="004E6ADA">
      <w:pPr>
        <w:rPr>
          <w:rFonts w:asciiTheme="majorHAnsi" w:eastAsiaTheme="majorEastAsia" w:hAnsiTheme="majorHAnsi" w:cstheme="majorBidi"/>
          <w:color w:val="0D0D0D" w:themeColor="text1" w:themeTint="F2"/>
          <w:sz w:val="24"/>
          <w:szCs w:val="24"/>
        </w:rPr>
      </w:pPr>
      <w:r>
        <w:br w:type="page"/>
      </w:r>
    </w:p>
    <w:p w14:paraId="716324D3" w14:textId="77777777" w:rsidR="003707A8" w:rsidRDefault="003707A8" w:rsidP="003707A8">
      <w:pPr>
        <w:pStyle w:val="Heading2"/>
      </w:pPr>
      <w:bookmarkStart w:id="162" w:name="_Toc389164053"/>
      <w:r>
        <w:lastRenderedPageBreak/>
        <w:t>9.3 - Conclusie PoC</w:t>
      </w:r>
      <w:bookmarkEnd w:id="162"/>
    </w:p>
    <w:p w14:paraId="3A981478" w14:textId="3FF0B1AC" w:rsidR="009C10CC" w:rsidRDefault="009C10CC" w:rsidP="00AA49DF">
      <w:r>
        <w:t xml:space="preserve">Wanneer we alle testresultaten in ogenschouw </w:t>
      </w:r>
      <w:r w:rsidR="00E9339E">
        <w:t>nemen, kan het volgende geconcludeerd worden</w:t>
      </w:r>
      <w:r w:rsidR="00AA49DF">
        <w:t>:</w:t>
      </w:r>
    </w:p>
    <w:p w14:paraId="23049B4B" w14:textId="77777777" w:rsidR="00AA49DF" w:rsidRDefault="00AA49DF" w:rsidP="00AA49DF"/>
    <w:p w14:paraId="0DE3709F" w14:textId="537BBCAD" w:rsidR="00AA49DF" w:rsidRDefault="00AA49DF" w:rsidP="00AA49DF">
      <w:pPr>
        <w:pStyle w:val="ListParagraph"/>
        <w:numPr>
          <w:ilvl w:val="0"/>
          <w:numId w:val="41"/>
        </w:numPr>
      </w:pPr>
      <w:r>
        <w:t>De Puppet</w:t>
      </w:r>
      <w:r w:rsidR="00DB6A87">
        <w:t xml:space="preserve"> </w:t>
      </w:r>
      <w:r>
        <w:t>installatie is zoals ze zel</w:t>
      </w:r>
      <w:r w:rsidR="00DB6A87">
        <w:t>f aangeven in hun handleiding vrijwel direct te gebruiken</w:t>
      </w:r>
      <w:r>
        <w:t>. Het moeilijke aan de installatie is echter wel de structuur die aangemaakt moet worden</w:t>
      </w:r>
      <w:r w:rsidR="009748F8">
        <w:t>,</w:t>
      </w:r>
      <w:r>
        <w:t xml:space="preserve"> vooral in combinatie met Hiera.</w:t>
      </w:r>
    </w:p>
    <w:p w14:paraId="085B9FCD" w14:textId="77777777" w:rsidR="004D1830" w:rsidRDefault="004D1830" w:rsidP="004D1830">
      <w:pPr>
        <w:pStyle w:val="ListParagraph"/>
      </w:pPr>
    </w:p>
    <w:p w14:paraId="1B2ED792" w14:textId="54CB8F78" w:rsidR="00AA49DF" w:rsidRDefault="004D1830" w:rsidP="00AA49DF">
      <w:pPr>
        <w:pStyle w:val="ListParagraph"/>
        <w:numPr>
          <w:ilvl w:val="0"/>
          <w:numId w:val="41"/>
        </w:numPr>
      </w:pPr>
      <w:r>
        <w:t xml:space="preserve">Het uitrollen van de verschillende rollen op de servers is met succes getest. De nodes installeren de gevraagde elementen die zijn gedefinieerd. </w:t>
      </w:r>
      <w:r w:rsidR="00DB6A87">
        <w:t>De installatie is een korte tijd gedaan wat</w:t>
      </w:r>
      <w:r>
        <w:t xml:space="preserve"> met handmatige installatie niet in te halen</w:t>
      </w:r>
      <w:r w:rsidR="00DB6A87">
        <w:t xml:space="preserve"> is</w:t>
      </w:r>
      <w:r>
        <w:t>.</w:t>
      </w:r>
    </w:p>
    <w:p w14:paraId="73FAE033" w14:textId="77777777" w:rsidR="004D1830" w:rsidRDefault="004D1830" w:rsidP="004D1830">
      <w:pPr>
        <w:pStyle w:val="ListParagraph"/>
      </w:pPr>
    </w:p>
    <w:p w14:paraId="2B3664C2" w14:textId="78135493" w:rsidR="004D1830" w:rsidRDefault="004D1830" w:rsidP="004D1830">
      <w:pPr>
        <w:pStyle w:val="ListParagraph"/>
        <w:numPr>
          <w:ilvl w:val="0"/>
          <w:numId w:val="41"/>
        </w:numPr>
      </w:pPr>
      <w:r>
        <w:t>De beste werkwijze en makkelijkste werkwijze voor systeembeheer is om alle bestanden</w:t>
      </w:r>
      <w:r w:rsidR="003933D8">
        <w:t xml:space="preserve"> die Puppet Master gebruikt</w:t>
      </w:r>
      <w:r>
        <w:t xml:space="preserve"> door</w:t>
      </w:r>
      <w:r w:rsidR="009748F8">
        <w:t xml:space="preserve"> </w:t>
      </w:r>
      <w:r>
        <w:t xml:space="preserve">middel van GIT </w:t>
      </w:r>
      <w:r w:rsidR="003933D8">
        <w:t>op de Puppet M</w:t>
      </w:r>
      <w:r>
        <w:t>aster uit te rollen.</w:t>
      </w:r>
    </w:p>
    <w:p w14:paraId="3E1BE6E6" w14:textId="77777777" w:rsidR="004D1830" w:rsidRDefault="004D1830" w:rsidP="009C10CC"/>
    <w:p w14:paraId="479991DA" w14:textId="3F3A133B" w:rsidR="000B2F71" w:rsidRDefault="004D1830" w:rsidP="009C10CC">
      <w:r>
        <w:t>Al met al heeft het pakket gewerkt en is mijn doel voor MaxServ om een goed werkend pakket op te leveren</w:t>
      </w:r>
      <w:r w:rsidR="009748F8" w:rsidRPr="009748F8">
        <w:t xml:space="preserve"> </w:t>
      </w:r>
      <w:r w:rsidR="009748F8">
        <w:t>bereikt</w:t>
      </w:r>
      <w:r>
        <w:t>.</w:t>
      </w:r>
    </w:p>
    <w:p w14:paraId="6F6A3F5C" w14:textId="77777777" w:rsidR="000B2F71" w:rsidRDefault="000B2F71" w:rsidP="009C10CC"/>
    <w:p w14:paraId="1608FC36" w14:textId="77777777" w:rsidR="000B2F71" w:rsidRDefault="000B2F71">
      <w:pPr>
        <w:spacing w:after="160"/>
        <w:rPr>
          <w:rFonts w:asciiTheme="majorHAnsi" w:eastAsiaTheme="majorEastAsia" w:hAnsiTheme="majorHAnsi" w:cstheme="majorBidi"/>
          <w:color w:val="262626" w:themeColor="text1" w:themeTint="D9"/>
          <w:sz w:val="32"/>
          <w:szCs w:val="32"/>
        </w:rPr>
      </w:pPr>
      <w:r>
        <w:br w:type="page"/>
      </w:r>
    </w:p>
    <w:p w14:paraId="43EDD045" w14:textId="51D290C7" w:rsidR="00164075" w:rsidRDefault="004F5056" w:rsidP="004E6ADA">
      <w:pPr>
        <w:pStyle w:val="Heading1"/>
      </w:pPr>
      <w:bookmarkStart w:id="163" w:name="_Toc389164054"/>
      <w:r>
        <w:lastRenderedPageBreak/>
        <w:t>10</w:t>
      </w:r>
      <w:r w:rsidR="00164075">
        <w:t xml:space="preserve"> - </w:t>
      </w:r>
      <w:bookmarkEnd w:id="155"/>
      <w:r w:rsidR="005508B1">
        <w:t>Conclusie</w:t>
      </w:r>
      <w:r w:rsidR="00F47116">
        <w:t xml:space="preserve"> en aanbevelingen</w:t>
      </w:r>
      <w:bookmarkEnd w:id="163"/>
    </w:p>
    <w:p w14:paraId="12B34BDF" w14:textId="34156836" w:rsidR="00282B98" w:rsidRPr="00282B98" w:rsidRDefault="00282B98" w:rsidP="00282B98">
      <w:pPr>
        <w:pStyle w:val="Heading2"/>
      </w:pPr>
      <w:bookmarkStart w:id="164" w:name="_Toc389164055"/>
      <w:r>
        <w:t>10.1 - Conclusie</w:t>
      </w:r>
      <w:bookmarkEnd w:id="164"/>
    </w:p>
    <w:p w14:paraId="72846EF4" w14:textId="2E7ACCEB" w:rsidR="00F573A5" w:rsidRDefault="006B502D" w:rsidP="006B502D">
      <w:pPr>
        <w:keepNext/>
      </w:pPr>
      <w:r>
        <w:t xml:space="preserve">Voor MaxServ heeft dit onderzoek duidelijk resultaat opgeleverd. </w:t>
      </w:r>
      <w:r w:rsidR="009748F8">
        <w:t>Het</w:t>
      </w:r>
      <w:r>
        <w:t xml:space="preserve"> doel was om een </w:t>
      </w:r>
      <w:r w:rsidR="009748F8">
        <w:t xml:space="preserve">zo </w:t>
      </w:r>
      <w:r>
        <w:t>efficiënt mogelijk product op te leveren om serverinstallaties uit te voeren. Het gekozen pakket</w:t>
      </w:r>
      <w:r w:rsidR="009748F8">
        <w:t>,</w:t>
      </w:r>
      <w:r>
        <w:t xml:space="preserve"> </w:t>
      </w:r>
      <w:r w:rsidR="005508B1">
        <w:t>Puppet</w:t>
      </w:r>
      <w:r w:rsidR="009748F8">
        <w:t>,</w:t>
      </w:r>
      <w:r w:rsidR="005508B1">
        <w:t xml:space="preserve"> is een zeer efficiënt product als he</w:t>
      </w:r>
      <w:r w:rsidR="009058A9">
        <w:t>t</w:t>
      </w:r>
      <w:r w:rsidR="005508B1">
        <w:t xml:space="preserve"> gaat om installatie</w:t>
      </w:r>
      <w:r>
        <w:t>s en deployments</w:t>
      </w:r>
      <w:r w:rsidR="005508B1">
        <w:t>.</w:t>
      </w:r>
      <w:r>
        <w:t xml:space="preserve"> Wel moeten de server</w:t>
      </w:r>
      <w:r w:rsidR="009748F8">
        <w:t>s</w:t>
      </w:r>
      <w:r>
        <w:t xml:space="preserve"> handmatig aangemaakt worden </w:t>
      </w:r>
      <w:r w:rsidR="009748F8">
        <w:t xml:space="preserve">in onApp </w:t>
      </w:r>
      <w:r>
        <w:t>maar dat vertraag</w:t>
      </w:r>
      <w:r w:rsidR="009748F8">
        <w:t>t</w:t>
      </w:r>
      <w:r>
        <w:t xml:space="preserve"> het proces niet.</w:t>
      </w:r>
    </w:p>
    <w:p w14:paraId="614CF914" w14:textId="77777777" w:rsidR="0090486B" w:rsidRDefault="0090486B" w:rsidP="00101CAD"/>
    <w:p w14:paraId="6365ACF4" w14:textId="5B9839B7" w:rsidR="009748F8" w:rsidRDefault="00101CAD" w:rsidP="00101CAD">
      <w:r>
        <w:t>De uitdaging tijdens het invoeren van het systeem</w:t>
      </w:r>
      <w:r w:rsidR="009748F8">
        <w:t xml:space="preserve"> was de</w:t>
      </w:r>
      <w:r>
        <w:t xml:space="preserve"> overlast </w:t>
      </w:r>
      <w:r w:rsidR="009748F8">
        <w:t xml:space="preserve">voor de developers zoveel mogelijk te </w:t>
      </w:r>
      <w:r>
        <w:t xml:space="preserve">verlagen </w:t>
      </w:r>
      <w:r w:rsidR="0090486B">
        <w:t>en de continuïteit te waarborgen</w:t>
      </w:r>
      <w:r>
        <w:t xml:space="preserve">. </w:t>
      </w:r>
      <w:r w:rsidR="009748F8">
        <w:t>Hie</w:t>
      </w:r>
      <w:r w:rsidR="0090486B">
        <w:t xml:space="preserve">ronder </w:t>
      </w:r>
      <w:r w:rsidR="009748F8">
        <w:t xml:space="preserve">viel ook </w:t>
      </w:r>
      <w:r w:rsidR="0090486B">
        <w:t>he</w:t>
      </w:r>
      <w:r w:rsidR="009748F8">
        <w:t>t</w:t>
      </w:r>
      <w:r w:rsidR="0090486B">
        <w:t xml:space="preserve"> verlagen van de down time tijdens het overgaan van de server naar een Puppet controlled omgeving.</w:t>
      </w:r>
    </w:p>
    <w:p w14:paraId="1F5315D5" w14:textId="4EA8FBAF" w:rsidR="00355EA9" w:rsidRDefault="00266FC5" w:rsidP="00101CAD">
      <w:r>
        <w:t xml:space="preserve"> </w:t>
      </w:r>
    </w:p>
    <w:p w14:paraId="189948BF" w14:textId="52CDDE61" w:rsidR="00D122A0" w:rsidRDefault="009748F8" w:rsidP="00101CAD">
      <w:r>
        <w:t>Waar de meeste tijd bespaard wordt</w:t>
      </w:r>
      <w:r w:rsidR="00266FC5">
        <w:t xml:space="preserve">, is de installatie van een nieuwe server. </w:t>
      </w:r>
      <w:r w:rsidR="00535A6A">
        <w:t xml:space="preserve">In plaats van vier uur om </w:t>
      </w:r>
      <w:r>
        <w:t>een installatie</w:t>
      </w:r>
      <w:r w:rsidR="00535A6A">
        <w:t xml:space="preserve"> in combinatie met finetunen </w:t>
      </w:r>
      <w:r>
        <w:t xml:space="preserve">uit te voeren, </w:t>
      </w:r>
      <w:r w:rsidR="00F573A5">
        <w:t>kost het systeembeheer</w:t>
      </w:r>
      <w:r w:rsidR="00535A6A">
        <w:t xml:space="preserve"> </w:t>
      </w:r>
      <w:r>
        <w:t xml:space="preserve">nu </w:t>
      </w:r>
      <w:r w:rsidR="00F573A5">
        <w:t xml:space="preserve">tien tot </w:t>
      </w:r>
      <w:r w:rsidR="00535A6A">
        <w:t>vijftien minuten</w:t>
      </w:r>
      <w:r w:rsidR="00F573A5">
        <w:t xml:space="preserve"> om een dergelijke server op te leveren</w:t>
      </w:r>
      <w:r w:rsidR="00535A6A">
        <w:t xml:space="preserve"> </w:t>
      </w:r>
      <w:r w:rsidR="00F573A5">
        <w:t xml:space="preserve">(zie Afbeelding </w:t>
      </w:r>
      <w:r>
        <w:t>10</w:t>
      </w:r>
      <w:r w:rsidR="00F573A5">
        <w:t xml:space="preserve">). Dat wil zeggen dat we in </w:t>
      </w:r>
      <w:r>
        <w:t xml:space="preserve">de </w:t>
      </w:r>
      <w:r w:rsidR="00F573A5">
        <w:t xml:space="preserve">vier uur </w:t>
      </w:r>
      <w:r>
        <w:t xml:space="preserve">die het </w:t>
      </w:r>
      <w:r w:rsidR="00F573A5">
        <w:t xml:space="preserve">voorheen </w:t>
      </w:r>
      <w:r>
        <w:t xml:space="preserve">kostte om </w:t>
      </w:r>
      <w:r w:rsidR="00F573A5">
        <w:t>een server op</w:t>
      </w:r>
      <w:r>
        <w:t xml:space="preserve"> te </w:t>
      </w:r>
      <w:r w:rsidR="00F573A5">
        <w:t>lever</w:t>
      </w:r>
      <w:r>
        <w:t>en</w:t>
      </w:r>
      <w:r w:rsidR="00F573A5">
        <w:t xml:space="preserve"> nu bijna zestien servers kunnen opleveren en kunnen beginnen aan ontwikkeling.</w:t>
      </w:r>
    </w:p>
    <w:p w14:paraId="277F1BE4" w14:textId="2BEC048A" w:rsidR="00535A6A" w:rsidRDefault="00F573A5" w:rsidP="00535A6A">
      <w:pPr>
        <w:keepNext/>
      </w:pPr>
      <w:r>
        <w:rPr>
          <w:noProof/>
          <w:lang w:eastAsia="nl-NL"/>
        </w:rPr>
        <w:drawing>
          <wp:anchor distT="0" distB="0" distL="114300" distR="114300" simplePos="0" relativeHeight="251661312" behindDoc="0" locked="0" layoutInCell="1" allowOverlap="1" wp14:anchorId="6FB424FB" wp14:editId="14FFF071">
            <wp:simplePos x="0" y="0"/>
            <wp:positionH relativeFrom="column">
              <wp:posOffset>3190875</wp:posOffset>
            </wp:positionH>
            <wp:positionV relativeFrom="paragraph">
              <wp:posOffset>77470</wp:posOffset>
            </wp:positionV>
            <wp:extent cx="2981325" cy="673665"/>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extLst>
                        <a:ext uri="{28A0092B-C50C-407E-A947-70E740481C1C}">
                          <a14:useLocalDpi xmlns:a14="http://schemas.microsoft.com/office/drawing/2010/main" val="0"/>
                        </a:ext>
                      </a:extLst>
                    </a:blip>
                    <a:srcRect/>
                    <a:stretch/>
                  </pic:blipFill>
                  <pic:spPr bwMode="auto">
                    <a:xfrm>
                      <a:off x="0" y="0"/>
                      <a:ext cx="2981325" cy="6736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35A6A">
        <w:rPr>
          <w:noProof/>
          <w:lang w:eastAsia="nl-NL"/>
        </w:rPr>
        <w:drawing>
          <wp:inline distT="0" distB="0" distL="0" distR="0" wp14:anchorId="69CFFDEA" wp14:editId="75573925">
            <wp:extent cx="3033234" cy="7524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77806" cy="763532"/>
                    </a:xfrm>
                    <a:prstGeom prst="rect">
                      <a:avLst/>
                    </a:prstGeom>
                  </pic:spPr>
                </pic:pic>
              </a:graphicData>
            </a:graphic>
          </wp:inline>
        </w:drawing>
      </w:r>
    </w:p>
    <w:p w14:paraId="64C49D22" w14:textId="2B9C477C" w:rsidR="00535A6A" w:rsidRDefault="00535A6A" w:rsidP="00535A6A">
      <w:pPr>
        <w:pStyle w:val="Caption"/>
      </w:pPr>
      <w:bookmarkStart w:id="165" w:name="_Toc389163793"/>
      <w:r>
        <w:t xml:space="preserve">Afbeelding </w:t>
      </w:r>
      <w:r>
        <w:fldChar w:fldCharType="begin"/>
      </w:r>
      <w:r>
        <w:instrText xml:space="preserve"> SEQ Afbeelding \* ARABIC </w:instrText>
      </w:r>
      <w:r>
        <w:fldChar w:fldCharType="separate"/>
      </w:r>
      <w:r w:rsidR="005E182C">
        <w:rPr>
          <w:noProof/>
        </w:rPr>
        <w:t>10</w:t>
      </w:r>
      <w:r>
        <w:fldChar w:fldCharType="end"/>
      </w:r>
      <w:r w:rsidR="009748F8">
        <w:t xml:space="preserve"> </w:t>
      </w:r>
      <w:r>
        <w:t>- Situatie voor</w:t>
      </w:r>
      <w:r w:rsidR="00F573A5">
        <w:t xml:space="preserve"> </w:t>
      </w:r>
      <w:r w:rsidR="00DC29F0">
        <w:t>en</w:t>
      </w:r>
      <w:r w:rsidR="00F573A5">
        <w:t xml:space="preserve"> na</w:t>
      </w:r>
      <w:r>
        <w:t xml:space="preserve"> </w:t>
      </w:r>
      <w:r w:rsidR="00DC29F0">
        <w:t xml:space="preserve">de </w:t>
      </w:r>
      <w:r>
        <w:t>implementatie</w:t>
      </w:r>
      <w:bookmarkEnd w:id="165"/>
    </w:p>
    <w:p w14:paraId="48DAF383" w14:textId="3ED9088E" w:rsidR="00D122A0" w:rsidRDefault="00D122A0" w:rsidP="00535A6A">
      <w:r>
        <w:t xml:space="preserve">Hieruit </w:t>
      </w:r>
      <w:r w:rsidR="009748F8">
        <w:t>kan geconcludeerd worden</w:t>
      </w:r>
      <w:r>
        <w:t xml:space="preserve"> dat het pakket ook de </w:t>
      </w:r>
      <w:r w:rsidR="00F0094E">
        <w:t xml:space="preserve">overgebleven </w:t>
      </w:r>
      <w:r>
        <w:t>eis dekt die MaxServ heeft gesteld, namelijk:</w:t>
      </w:r>
    </w:p>
    <w:p w14:paraId="63563C84" w14:textId="62417765" w:rsidR="00D122A0" w:rsidRDefault="00D122A0" w:rsidP="004C55A3">
      <w:pPr>
        <w:pStyle w:val="ListParagraph"/>
        <w:numPr>
          <w:ilvl w:val="0"/>
          <w:numId w:val="14"/>
        </w:numPr>
      </w:pPr>
      <w:r w:rsidRPr="0075330A">
        <w:rPr>
          <w:rFonts w:ascii="Calibri" w:eastAsia="Times New Roman" w:hAnsi="Calibri" w:cs="Times New Roman"/>
          <w:color w:val="000000"/>
          <w:sz w:val="22"/>
        </w:rPr>
        <w:t xml:space="preserve">het pakket moet de beheertaken </w:t>
      </w:r>
      <w:r>
        <w:rPr>
          <w:rFonts w:ascii="Calibri" w:eastAsia="Times New Roman" w:hAnsi="Calibri" w:cs="Times New Roman"/>
          <w:color w:val="000000"/>
          <w:sz w:val="22"/>
        </w:rPr>
        <w:t>verminderen of vergemakkelijken</w:t>
      </w:r>
      <w:r w:rsidR="009748F8">
        <w:rPr>
          <w:rFonts w:ascii="Calibri" w:eastAsia="Times New Roman" w:hAnsi="Calibri" w:cs="Times New Roman"/>
          <w:color w:val="000000"/>
          <w:sz w:val="22"/>
        </w:rPr>
        <w:t>.</w:t>
      </w:r>
    </w:p>
    <w:p w14:paraId="6EC9E6A3" w14:textId="77777777" w:rsidR="00D122A0" w:rsidRDefault="00D122A0" w:rsidP="00535A6A"/>
    <w:p w14:paraId="57D2B58F" w14:textId="2787E76A" w:rsidR="00535A6A" w:rsidRDefault="009748F8" w:rsidP="00535A6A">
      <w:r>
        <w:t>Ook de</w:t>
      </w:r>
      <w:r w:rsidR="00F47116">
        <w:t xml:space="preserve"> security </w:t>
      </w:r>
      <w:r>
        <w:t xml:space="preserve">is </w:t>
      </w:r>
      <w:r w:rsidR="00F47116">
        <w:t xml:space="preserve">naar een hoger </w:t>
      </w:r>
      <w:r>
        <w:t xml:space="preserve">niveau </w:t>
      </w:r>
      <w:r w:rsidR="00F47116">
        <w:t xml:space="preserve">getild. Developers hebben alleen toegang </w:t>
      </w:r>
      <w:r>
        <w:t>tot</w:t>
      </w:r>
      <w:r w:rsidR="00F47116">
        <w:t xml:space="preserve"> plaatsen</w:t>
      </w:r>
      <w:r w:rsidR="005A6F0D">
        <w:t>/functies</w:t>
      </w:r>
      <w:r w:rsidR="00F47116">
        <w:t xml:space="preserve"> van de server waar ze </w:t>
      </w:r>
      <w:r>
        <w:t>moeten</w:t>
      </w:r>
      <w:r w:rsidR="00F47116">
        <w:t xml:space="preserve"> zijn. </w:t>
      </w:r>
      <w:r>
        <w:t>Als</w:t>
      </w:r>
      <w:r w:rsidR="00F47116">
        <w:t xml:space="preserve"> zij expliciete roottoegang</w:t>
      </w:r>
      <w:r>
        <w:t xml:space="preserve"> willen</w:t>
      </w:r>
      <w:r w:rsidR="000F6A43">
        <w:t>,</w:t>
      </w:r>
      <w:r w:rsidR="00F47116">
        <w:t xml:space="preserve"> moeten zij dit aangeven bij systeembeheer die hun toegang </w:t>
      </w:r>
      <w:r>
        <w:t>kan geven</w:t>
      </w:r>
      <w:r w:rsidR="000F6A43">
        <w:t xml:space="preserve"> tot de rest van de server</w:t>
      </w:r>
      <w:r w:rsidR="00F47116">
        <w:t>. Ook worden de firewallregels centraal geregeld</w:t>
      </w:r>
      <w:r>
        <w:t>.</w:t>
      </w:r>
      <w:r w:rsidR="00F47116">
        <w:t xml:space="preserve"> </w:t>
      </w:r>
      <w:r>
        <w:t>A</w:t>
      </w:r>
      <w:r w:rsidR="00F47116">
        <w:t>lles wordt geblokkeerd en alleen IP</w:t>
      </w:r>
      <w:r>
        <w:t>-</w:t>
      </w:r>
      <w:r w:rsidR="00F47116">
        <w:t>adressen die gespecificeerd zijn in de nodeconfiguratie of in de coreconfiguratie worden toegelaten.</w:t>
      </w:r>
      <w:r w:rsidR="000F6A43">
        <w:t xml:space="preserve"> Door het toepassen van de firewall policy worden twee vliegen in een klap geslagen. De eerste is natuurlijk de security die hierboven is genoemd</w:t>
      </w:r>
      <w:r w:rsidR="001A6478">
        <w:t>,</w:t>
      </w:r>
      <w:r w:rsidR="000F6A43">
        <w:t xml:space="preserve"> maar daarnaast ook een stuk beveiliging voor zoekmachine</w:t>
      </w:r>
      <w:r w:rsidR="001A6478">
        <w:t>-</w:t>
      </w:r>
      <w:r w:rsidR="000F6A43">
        <w:t>indexering</w:t>
      </w:r>
      <w:r w:rsidR="00A77CF8">
        <w:t xml:space="preserve"> zodat de development websites bijvoorbeeld niet in de Google zoekresultaten worden opgenomen</w:t>
      </w:r>
      <w:r w:rsidR="000F6A43">
        <w:t xml:space="preserve">. Voorheen werd wel eens vergeten om een robots.txt in de siteroot </w:t>
      </w:r>
      <w:r w:rsidR="001A6478">
        <w:t xml:space="preserve">te plaatsen </w:t>
      </w:r>
      <w:r w:rsidR="000F6A43">
        <w:t xml:space="preserve">en werd </w:t>
      </w:r>
      <w:r w:rsidR="00D06A8E">
        <w:t>het</w:t>
      </w:r>
      <w:r w:rsidR="000F6A43">
        <w:t xml:space="preserve"> developmentdomein opgenomen in de searchindex van Google. Nu is dat verleden tijd omdat de crawlers ook geblokkeerd worden</w:t>
      </w:r>
      <w:r w:rsidR="001A6478">
        <w:t>.</w:t>
      </w:r>
      <w:r w:rsidR="000F6A43">
        <w:t xml:space="preserve"> </w:t>
      </w:r>
      <w:r w:rsidR="001A6478">
        <w:t>D</w:t>
      </w:r>
      <w:r w:rsidR="000F6A43">
        <w:t xml:space="preserve">ie </w:t>
      </w:r>
      <w:r w:rsidR="001A6478">
        <w:t xml:space="preserve">kunnen </w:t>
      </w:r>
      <w:r w:rsidR="000F6A43">
        <w:t>nu niet meer bij de developmentservers komen.</w:t>
      </w:r>
    </w:p>
    <w:p w14:paraId="45D50371" w14:textId="77777777" w:rsidR="00D122A0" w:rsidRDefault="00D122A0" w:rsidP="00535A6A"/>
    <w:p w14:paraId="68342FA0" w14:textId="68956507" w:rsidR="00C6624D" w:rsidRDefault="00C6624D" w:rsidP="00535A6A">
      <w:r>
        <w:t>Kortom</w:t>
      </w:r>
      <w:r w:rsidR="001A6478">
        <w:t xml:space="preserve">, </w:t>
      </w:r>
      <w:r>
        <w:t xml:space="preserve">MaxServ en vooral de systeembeheerders gaan veel aan dit pakket hebben. Niet alleen qua kosten maar ook </w:t>
      </w:r>
      <w:r w:rsidR="001A6478">
        <w:t>qua</w:t>
      </w:r>
      <w:r>
        <w:t xml:space="preserve"> beheergemak.</w:t>
      </w:r>
      <w:r w:rsidR="00D122A0">
        <w:t xml:space="preserve"> </w:t>
      </w:r>
    </w:p>
    <w:p w14:paraId="4F44120F" w14:textId="77777777" w:rsidR="000F6A43" w:rsidRDefault="000F6A43" w:rsidP="00535A6A"/>
    <w:p w14:paraId="55D70264" w14:textId="77777777" w:rsidR="000B2F71" w:rsidRDefault="000B2F71">
      <w:pPr>
        <w:spacing w:after="160"/>
        <w:rPr>
          <w:rFonts w:asciiTheme="majorHAnsi" w:eastAsiaTheme="majorEastAsia" w:hAnsiTheme="majorHAnsi" w:cstheme="majorBidi"/>
          <w:color w:val="262626" w:themeColor="text1" w:themeTint="D9"/>
          <w:sz w:val="28"/>
          <w:szCs w:val="28"/>
        </w:rPr>
      </w:pPr>
      <w:r>
        <w:br w:type="page"/>
      </w:r>
    </w:p>
    <w:p w14:paraId="5E030F34" w14:textId="07334B28" w:rsidR="00E01FB3" w:rsidRDefault="00E01FB3" w:rsidP="00E01FB3">
      <w:pPr>
        <w:pStyle w:val="Heading2"/>
      </w:pPr>
      <w:bookmarkStart w:id="166" w:name="_Toc389164056"/>
      <w:r>
        <w:lastRenderedPageBreak/>
        <w:t>10.</w:t>
      </w:r>
      <w:r w:rsidR="00282B98">
        <w:t>2</w:t>
      </w:r>
      <w:r>
        <w:t xml:space="preserve"> - Aanbevelingen</w:t>
      </w:r>
      <w:bookmarkEnd w:id="166"/>
    </w:p>
    <w:p w14:paraId="6373187C" w14:textId="1655344F" w:rsidR="000F6A43" w:rsidRDefault="00E01FB3" w:rsidP="00535A6A">
      <w:r>
        <w:t xml:space="preserve">Hieronder </w:t>
      </w:r>
      <w:r w:rsidR="001A6478">
        <w:t xml:space="preserve">worden </w:t>
      </w:r>
      <w:r>
        <w:t xml:space="preserve">de aanbevelingen </w:t>
      </w:r>
      <w:r w:rsidR="001A6478">
        <w:t xml:space="preserve">aan MaxServ </w:t>
      </w:r>
      <w:r>
        <w:t>opgesomd:</w:t>
      </w:r>
    </w:p>
    <w:p w14:paraId="7ACB2085" w14:textId="77777777" w:rsidR="00E01FB3" w:rsidRPr="00535A6A" w:rsidRDefault="00E01FB3" w:rsidP="00535A6A"/>
    <w:p w14:paraId="731FA453" w14:textId="61546B43" w:rsidR="00266FC5" w:rsidRDefault="00EE2BD9" w:rsidP="004C55A3">
      <w:pPr>
        <w:pStyle w:val="ListParagraph"/>
        <w:numPr>
          <w:ilvl w:val="0"/>
          <w:numId w:val="36"/>
        </w:numPr>
      </w:pPr>
      <w:r>
        <w:t xml:space="preserve">Maak altijd gebruik van </w:t>
      </w:r>
      <w:r w:rsidR="00364AA7">
        <w:t xml:space="preserve">de </w:t>
      </w:r>
      <w:r>
        <w:t>GIT</w:t>
      </w:r>
      <w:r w:rsidR="00596D96">
        <w:t xml:space="preserve"> repo die is ingericht</w:t>
      </w:r>
      <w:r>
        <w:t xml:space="preserve"> bij het aanmaken van nieuwe modules of node configuratiebestanden en werk nooit rechtstreeks op de </w:t>
      </w:r>
      <w:r w:rsidR="0027720D">
        <w:t xml:space="preserve">Puppet Master </w:t>
      </w:r>
      <w:r>
        <w:t>server.</w:t>
      </w:r>
      <w:r w:rsidR="00A77CF8">
        <w:t xml:space="preserve"> Zo kan er bij problemen snel geschakeld worden en bestanden die problemen veroorzaken teruggerold worden.</w:t>
      </w:r>
    </w:p>
    <w:p w14:paraId="00A9EB20" w14:textId="77777777" w:rsidR="007F5676" w:rsidRDefault="007F5676" w:rsidP="007F5676">
      <w:pPr>
        <w:pStyle w:val="ListParagraph"/>
      </w:pPr>
    </w:p>
    <w:p w14:paraId="55F123BB" w14:textId="500A64CA" w:rsidR="00EE2BD9" w:rsidRDefault="00EE2BD9" w:rsidP="004C55A3">
      <w:pPr>
        <w:pStyle w:val="ListParagraph"/>
        <w:numPr>
          <w:ilvl w:val="0"/>
          <w:numId w:val="36"/>
        </w:numPr>
      </w:pPr>
      <w:r>
        <w:t xml:space="preserve">Tijdens de PoC is het wel eens voorgekomen dat </w:t>
      </w:r>
      <w:r w:rsidR="00364AA7">
        <w:t xml:space="preserve">de servers </w:t>
      </w:r>
      <w:r>
        <w:t>bij een configuratiefout niet meer juist werkten</w:t>
      </w:r>
      <w:r w:rsidR="00596D96">
        <w:t xml:space="preserve"> (denk bijvoorbeeld aan een Firewall rule)</w:t>
      </w:r>
      <w:r>
        <w:t xml:space="preserve">. Controleer dus altijd de modules en configuratiebestanden die </w:t>
      </w:r>
      <w:r w:rsidR="00364AA7">
        <w:t>aangemaakt worden in</w:t>
      </w:r>
      <w:r>
        <w:t xml:space="preserve"> een staging omgeving.</w:t>
      </w:r>
      <w:r w:rsidR="00A77CF8">
        <w:t xml:space="preserve"> Zo voorkom je problemen en is deployment van de wijziging 100% gecontroleerd.</w:t>
      </w:r>
    </w:p>
    <w:p w14:paraId="345F670E" w14:textId="77777777" w:rsidR="007F5676" w:rsidRDefault="007F5676" w:rsidP="007F5676">
      <w:pPr>
        <w:pStyle w:val="ListParagraph"/>
      </w:pPr>
    </w:p>
    <w:p w14:paraId="19655D07" w14:textId="2BF90102" w:rsidR="00EE2BD9" w:rsidRDefault="00EE2BD9" w:rsidP="004C55A3">
      <w:pPr>
        <w:pStyle w:val="ListParagraph"/>
        <w:numPr>
          <w:ilvl w:val="0"/>
          <w:numId w:val="36"/>
        </w:numPr>
      </w:pPr>
      <w:r>
        <w:t>Zorg altijd voor up to date public keys van de systeembeheerders.</w:t>
      </w:r>
      <w:r w:rsidR="00BA45BA">
        <w:t xml:space="preserve"> Hierdoor voorkom je ongeoorloofd root </w:t>
      </w:r>
      <w:r w:rsidR="00007884">
        <w:t xml:space="preserve">toegang tot </w:t>
      </w:r>
      <w:r w:rsidR="00BA45BA">
        <w:t>systemen.</w:t>
      </w:r>
      <w:r w:rsidR="00007884">
        <w:t xml:space="preserve"> (voorbeeld: één systeembeheerder die wilt programmeren wat op de development afdeling komt te zitten)</w:t>
      </w:r>
    </w:p>
    <w:p w14:paraId="2C36C80D" w14:textId="77777777" w:rsidR="007F5676" w:rsidRDefault="007F5676" w:rsidP="007F5676">
      <w:pPr>
        <w:pStyle w:val="ListParagraph"/>
      </w:pPr>
    </w:p>
    <w:p w14:paraId="1E89D68F" w14:textId="1AE79364" w:rsidR="007F5676" w:rsidRDefault="00EE2BD9" w:rsidP="00A21952">
      <w:pPr>
        <w:pStyle w:val="ListParagraph"/>
        <w:numPr>
          <w:ilvl w:val="0"/>
          <w:numId w:val="36"/>
        </w:numPr>
      </w:pPr>
      <w:r>
        <w:t>Blijf binnen het pakket ontwikkelen met nieuwe elementen/modules en breid het uit. Binnen het p</w:t>
      </w:r>
      <w:r w:rsidR="00007884">
        <w:t xml:space="preserve">akket is the sky the limit. </w:t>
      </w:r>
    </w:p>
    <w:p w14:paraId="29782FAF" w14:textId="77777777" w:rsidR="000B2F71" w:rsidRDefault="000B2F71" w:rsidP="00543353"/>
    <w:p w14:paraId="1AEE3C56" w14:textId="03F9E966" w:rsidR="005508B1" w:rsidRPr="005508B1" w:rsidRDefault="005508B1" w:rsidP="005508B1">
      <w:pPr>
        <w:pStyle w:val="Heading1"/>
      </w:pPr>
      <w:bookmarkStart w:id="167" w:name="_Toc389164057"/>
      <w:r>
        <w:t>11 - Evaluatie</w:t>
      </w:r>
      <w:bookmarkEnd w:id="167"/>
    </w:p>
    <w:p w14:paraId="07118532" w14:textId="647C2AE8" w:rsidR="000F20EA" w:rsidRDefault="00151F64" w:rsidP="000F20EA">
      <w:r>
        <w:t>Het</w:t>
      </w:r>
      <w:r w:rsidR="00E53131">
        <w:t xml:space="preserve"> uitvoeren van dit project in combinatie met de dagelijkse werkzaamheden hebben geleid tot een zeer drukke maa</w:t>
      </w:r>
      <w:r w:rsidR="000F20EA">
        <w:t xml:space="preserve">r vooral een leerzame periode. </w:t>
      </w:r>
    </w:p>
    <w:p w14:paraId="7AF1ADA6" w14:textId="77777777" w:rsidR="000F20EA" w:rsidRDefault="000F20EA" w:rsidP="000F20EA"/>
    <w:p w14:paraId="7DADC26B" w14:textId="208FC46D" w:rsidR="00151F64" w:rsidRDefault="000F20EA" w:rsidP="000F20EA">
      <w:r>
        <w:t xml:space="preserve">Ik ben al </w:t>
      </w:r>
      <w:r w:rsidR="00151F64">
        <w:t xml:space="preserve">ruim </w:t>
      </w:r>
      <w:r>
        <w:t xml:space="preserve">6 jaar werkzaam in het bedrijf en het blijft toch lastig om </w:t>
      </w:r>
      <w:r w:rsidR="00364AA7">
        <w:t xml:space="preserve">alles </w:t>
      </w:r>
      <w:r>
        <w:t>binnen je eigen organisatie vanuit een onpartijdig perspectief</w:t>
      </w:r>
      <w:r w:rsidR="00364AA7">
        <w:t xml:space="preserve"> te bekijken</w:t>
      </w:r>
      <w:r>
        <w:t xml:space="preserve">. Maar gelukkig </w:t>
      </w:r>
      <w:r w:rsidR="00364AA7">
        <w:t xml:space="preserve">is het mij </w:t>
      </w:r>
      <w:r>
        <w:t>met de hulp van mijn begeleider en een frisse kijk op nieuwe technologie</w:t>
      </w:r>
      <w:r w:rsidR="00364AA7">
        <w:t xml:space="preserve"> die</w:t>
      </w:r>
      <w:r w:rsidR="00151F64">
        <w:t xml:space="preserve"> MaxServ naar een hoger niveau </w:t>
      </w:r>
      <w:r w:rsidR="00364AA7">
        <w:t xml:space="preserve">moet </w:t>
      </w:r>
      <w:r w:rsidR="00151F64">
        <w:t xml:space="preserve">tillen het toch gelukt om mijzelf onpartijdig op te stellen. </w:t>
      </w:r>
    </w:p>
    <w:p w14:paraId="77B0409D" w14:textId="77777777" w:rsidR="00151F64" w:rsidRDefault="00151F64" w:rsidP="000F20EA"/>
    <w:p w14:paraId="3483D078" w14:textId="26A53195" w:rsidR="00151F64" w:rsidRDefault="00364AA7" w:rsidP="000F20EA">
      <w:r>
        <w:t>Met behulp van</w:t>
      </w:r>
      <w:r w:rsidR="00151F64">
        <w:t xml:space="preserve"> de</w:t>
      </w:r>
      <w:r w:rsidR="000F20EA">
        <w:t xml:space="preserve"> planning en wat extra overuren is het gelukt om de gestelde deadline te halen en een werkend product af te geven d</w:t>
      </w:r>
      <w:r>
        <w:t>at</w:t>
      </w:r>
      <w:r w:rsidR="000F20EA">
        <w:t xml:space="preserve"> gebruikt kan worden in </w:t>
      </w:r>
      <w:r>
        <w:t xml:space="preserve">de </w:t>
      </w:r>
      <w:r w:rsidR="000F20EA">
        <w:t>productie</w:t>
      </w:r>
      <w:r w:rsidR="009457EC">
        <w:t xml:space="preserve"> en zelfs al gebruikt wordt voor het maken van developmentservers</w:t>
      </w:r>
      <w:r w:rsidR="000F20EA">
        <w:t>.</w:t>
      </w:r>
      <w:r w:rsidR="009457EC">
        <w:t xml:space="preserve"> De</w:t>
      </w:r>
      <w:r>
        <w:t xml:space="preserve"> afdeling</w:t>
      </w:r>
      <w:r w:rsidR="009457EC">
        <w:t xml:space="preserve"> systeembeheer </w:t>
      </w:r>
      <w:r>
        <w:t xml:space="preserve">van </w:t>
      </w:r>
      <w:r w:rsidR="009457EC">
        <w:t xml:space="preserve">MaxServ B.V. </w:t>
      </w:r>
      <w:r w:rsidR="001E1E37">
        <w:t xml:space="preserve">heeft mijn product zeer enthousiast ontvangen. Daarnaast </w:t>
      </w:r>
      <w:r w:rsidR="00F9189D">
        <w:t>wil ik betrokken blijven bij het product</w:t>
      </w:r>
      <w:r w:rsidR="009457EC">
        <w:t xml:space="preserve"> </w:t>
      </w:r>
      <w:r w:rsidR="001E1E37">
        <w:t xml:space="preserve">en </w:t>
      </w:r>
      <w:r w:rsidR="009457EC">
        <w:t>ga ik mijzelf</w:t>
      </w:r>
      <w:r w:rsidR="001E1E37">
        <w:t xml:space="preserve"> </w:t>
      </w:r>
      <w:r w:rsidR="009457EC">
        <w:t xml:space="preserve">hard maken </w:t>
      </w:r>
      <w:r>
        <w:t xml:space="preserve">voor </w:t>
      </w:r>
      <w:r w:rsidR="009457EC">
        <w:t>en voor</w:t>
      </w:r>
      <w:r>
        <w:t>t</w:t>
      </w:r>
      <w:r w:rsidR="009457EC">
        <w:t>borduren op de aanbeveling die ik als laatst heb gegeven in hoofdstuk 10, paragraaf 10.1:</w:t>
      </w:r>
    </w:p>
    <w:p w14:paraId="689D96F4" w14:textId="77777777" w:rsidR="00151F64" w:rsidRDefault="00151F64" w:rsidP="000F20EA"/>
    <w:p w14:paraId="03D59A0E" w14:textId="77777777" w:rsidR="00151F64" w:rsidRDefault="00151F64" w:rsidP="004C55A3">
      <w:pPr>
        <w:pStyle w:val="ListParagraph"/>
        <w:numPr>
          <w:ilvl w:val="0"/>
          <w:numId w:val="36"/>
        </w:numPr>
      </w:pPr>
      <w:r>
        <w:t>Blijf binnen het pakket ontwikkelen met nieuwe elementen/modules en breid het uit. Binnen het pakket is the sky the limit.</w:t>
      </w:r>
    </w:p>
    <w:p w14:paraId="361A38EF" w14:textId="295DF721" w:rsidR="001E1E37" w:rsidRDefault="001E1E37" w:rsidP="001E1E37"/>
    <w:p w14:paraId="0F2C163E" w14:textId="15625A7A" w:rsidR="001E1E37" w:rsidRDefault="00364AA7" w:rsidP="001E1E37">
      <w:r>
        <w:t>Ik hoop mijn opleiding af te ronden nu ik mijn opdracht succesvol heb afgerond</w:t>
      </w:r>
      <w:r w:rsidR="001E1E37">
        <w:t>.</w:t>
      </w:r>
    </w:p>
    <w:p w14:paraId="5488168A" w14:textId="77777777" w:rsidR="00151F64" w:rsidRDefault="00151F64" w:rsidP="000F20EA"/>
    <w:p w14:paraId="0724E8D5" w14:textId="77777777" w:rsidR="00151F64" w:rsidRDefault="00151F64" w:rsidP="000F20EA"/>
    <w:p w14:paraId="00B5093A" w14:textId="0C79A6AC" w:rsidR="00151F64" w:rsidRDefault="00151F64" w:rsidP="000F20EA">
      <w:r>
        <w:t>Hakan Uzun</w:t>
      </w:r>
    </w:p>
    <w:p w14:paraId="3C2FAFD7" w14:textId="70429A19" w:rsidR="00151F64" w:rsidRDefault="00151F64" w:rsidP="000F20EA">
      <w:r>
        <w:t>Giessen, 23 mei 201</w:t>
      </w:r>
      <w:r w:rsidR="00FB317D">
        <w:t>4</w:t>
      </w:r>
    </w:p>
    <w:p w14:paraId="2E04DCE4" w14:textId="77777777" w:rsidR="00151F64" w:rsidRDefault="00151F64" w:rsidP="000F20EA"/>
    <w:p w14:paraId="125D436C" w14:textId="77777777" w:rsidR="000F20EA" w:rsidRDefault="000F20EA" w:rsidP="000F20EA"/>
    <w:p w14:paraId="7D411798" w14:textId="77777777" w:rsidR="000F20EA" w:rsidRDefault="000F20EA" w:rsidP="000F20EA"/>
    <w:p w14:paraId="227C6E59" w14:textId="1F9E8533" w:rsidR="00760D37" w:rsidRPr="000F20EA" w:rsidRDefault="00760D37" w:rsidP="000F20EA">
      <w:r>
        <w:br w:type="page"/>
      </w:r>
    </w:p>
    <w:p w14:paraId="134767E6" w14:textId="2B82EEB8" w:rsidR="003E0CF9" w:rsidRDefault="00171D90" w:rsidP="008F4BEE">
      <w:pPr>
        <w:pStyle w:val="Heading1"/>
      </w:pPr>
      <w:bookmarkStart w:id="168" w:name="_Toc388209112"/>
      <w:bookmarkStart w:id="169" w:name="_Toc389164058"/>
      <w:r>
        <w:lastRenderedPageBreak/>
        <w:t xml:space="preserve">12 - </w:t>
      </w:r>
      <w:r w:rsidR="003E0CF9">
        <w:t>Afkortingen</w:t>
      </w:r>
      <w:bookmarkEnd w:id="168"/>
      <w:bookmarkEnd w:id="169"/>
    </w:p>
    <w:p w14:paraId="1C456C3F" w14:textId="77777777" w:rsidR="003E0CF9" w:rsidRPr="009D14EC" w:rsidRDefault="003E0CF9" w:rsidP="003E0CF9">
      <w:r w:rsidRPr="009D14EC">
        <w:t>PoC</w:t>
      </w:r>
      <w:r w:rsidRPr="009D14EC">
        <w:tab/>
      </w:r>
      <w:r w:rsidRPr="009D14EC">
        <w:tab/>
      </w:r>
      <w:r w:rsidRPr="009D14EC">
        <w:tab/>
        <w:t>-</w:t>
      </w:r>
      <w:r w:rsidRPr="009D14EC">
        <w:tab/>
        <w:t>Proof of Concept</w:t>
      </w:r>
    </w:p>
    <w:p w14:paraId="4730CE1D" w14:textId="3660157D" w:rsidR="003E0CF9" w:rsidRPr="0025559B" w:rsidRDefault="003E0CF9" w:rsidP="003E0CF9">
      <w:pPr>
        <w:rPr>
          <w:lang w:val="en-US"/>
        </w:rPr>
      </w:pPr>
      <w:r w:rsidRPr="0025559B">
        <w:rPr>
          <w:lang w:val="en-US"/>
        </w:rPr>
        <w:t>SDBA</w:t>
      </w:r>
      <w:r w:rsidRPr="0025559B">
        <w:rPr>
          <w:lang w:val="en-US"/>
        </w:rPr>
        <w:tab/>
      </w:r>
      <w:r w:rsidRPr="0025559B">
        <w:rPr>
          <w:lang w:val="en-US"/>
        </w:rPr>
        <w:tab/>
      </w:r>
      <w:r w:rsidRPr="0025559B">
        <w:rPr>
          <w:lang w:val="en-US"/>
        </w:rPr>
        <w:tab/>
        <w:t>-</w:t>
      </w:r>
      <w:r w:rsidRPr="0025559B">
        <w:rPr>
          <w:lang w:val="en-US"/>
        </w:rPr>
        <w:tab/>
        <w:t>Server Deployment Automatisering</w:t>
      </w:r>
    </w:p>
    <w:p w14:paraId="15443F30" w14:textId="74DF68A2" w:rsidR="0028284E" w:rsidRPr="0025559B" w:rsidRDefault="0028284E" w:rsidP="003E0CF9">
      <w:pPr>
        <w:rPr>
          <w:lang w:val="en-US"/>
        </w:rPr>
      </w:pPr>
      <w:r w:rsidRPr="0025559B">
        <w:rPr>
          <w:lang w:val="en-US"/>
        </w:rPr>
        <w:t>MoSCoW</w:t>
      </w:r>
      <w:r w:rsidR="00B0277F" w:rsidRPr="0025559B">
        <w:rPr>
          <w:lang w:val="en-US"/>
        </w:rPr>
        <w:tab/>
      </w:r>
      <w:r w:rsidR="00B0277F" w:rsidRPr="0025559B">
        <w:rPr>
          <w:lang w:val="en-US"/>
        </w:rPr>
        <w:tab/>
        <w:t>-</w:t>
      </w:r>
      <w:r w:rsidR="00B0277F" w:rsidRPr="0025559B">
        <w:rPr>
          <w:lang w:val="en-US"/>
        </w:rPr>
        <w:tab/>
        <w:t>M= Must haves, S=Should haves, C=Could haves, W=Won’t haves</w:t>
      </w:r>
    </w:p>
    <w:p w14:paraId="2AD8BDD7" w14:textId="6B0A8068" w:rsidR="00454B89" w:rsidRDefault="00B428D9" w:rsidP="00034151">
      <w:r>
        <w:t>GIT</w:t>
      </w:r>
      <w:r>
        <w:tab/>
      </w:r>
      <w:r>
        <w:tab/>
      </w:r>
      <w:r>
        <w:tab/>
        <w:t>-</w:t>
      </w:r>
      <w:r>
        <w:tab/>
        <w:t>Een versiebeheer systeem. (</w:t>
      </w:r>
      <w:r w:rsidRPr="00B428D9">
        <w:t>http://</w:t>
      </w:r>
      <w:r>
        <w:t>www.</w:t>
      </w:r>
      <w:r w:rsidRPr="00B428D9">
        <w:t>git-scm.com/</w:t>
      </w:r>
      <w:r>
        <w:t>)</w:t>
      </w:r>
    </w:p>
    <w:p w14:paraId="100EFD2F" w14:textId="01ABA8CE" w:rsidR="004B4933" w:rsidRDefault="00171D90" w:rsidP="008F4BEE">
      <w:pPr>
        <w:pStyle w:val="Heading1"/>
      </w:pPr>
      <w:bookmarkStart w:id="170" w:name="_Toc388209113"/>
      <w:bookmarkStart w:id="171" w:name="_Toc389164059"/>
      <w:r>
        <w:t xml:space="preserve">13 - </w:t>
      </w:r>
      <w:r w:rsidR="004B4933">
        <w:t>Literatuurlijst</w:t>
      </w:r>
      <w:bookmarkEnd w:id="170"/>
      <w:bookmarkEnd w:id="171"/>
    </w:p>
    <w:p w14:paraId="18E0BE01" w14:textId="0C88854A" w:rsidR="00917301" w:rsidRPr="007A7911" w:rsidRDefault="00917301" w:rsidP="004C55A3">
      <w:pPr>
        <w:pStyle w:val="ListParagraph"/>
        <w:numPr>
          <w:ilvl w:val="0"/>
          <w:numId w:val="38"/>
        </w:numPr>
        <w:rPr>
          <w:rFonts w:eastAsia="Times New Roman" w:cstheme="minorHAnsi"/>
          <w:szCs w:val="20"/>
        </w:rPr>
      </w:pPr>
      <w:r w:rsidRPr="0025559B">
        <w:rPr>
          <w:rFonts w:eastAsia="Times New Roman" w:cstheme="minorHAnsi"/>
          <w:szCs w:val="20"/>
          <w:lang w:val="en-US"/>
        </w:rPr>
        <w:t xml:space="preserve">Cuppen, J.P.H.M, and Bernard Cuppen. </w:t>
      </w:r>
      <w:r w:rsidRPr="007A7911">
        <w:rPr>
          <w:rFonts w:eastAsia="Times New Roman" w:cstheme="minorHAnsi"/>
          <w:i/>
          <w:iCs/>
          <w:szCs w:val="20"/>
        </w:rPr>
        <w:t>IT in bedrijf: veranderingsanalyse, WfM en pakketselectie</w:t>
      </w:r>
      <w:r w:rsidRPr="007A7911">
        <w:rPr>
          <w:rFonts w:eastAsia="Times New Roman" w:cstheme="minorHAnsi"/>
          <w:szCs w:val="20"/>
        </w:rPr>
        <w:t>. Den Haag: Academic Service, 2010.</w:t>
      </w:r>
      <w:r w:rsidR="008664AE" w:rsidRPr="007A7911">
        <w:rPr>
          <w:rFonts w:eastAsia="Times New Roman" w:cstheme="minorHAnsi"/>
          <w:szCs w:val="20"/>
        </w:rPr>
        <w:br/>
      </w:r>
    </w:p>
    <w:p w14:paraId="00E5F4E6" w14:textId="3295D1C9" w:rsidR="00917301" w:rsidRPr="007A7911" w:rsidRDefault="00917301" w:rsidP="004C55A3">
      <w:pPr>
        <w:pStyle w:val="ListParagraph"/>
        <w:numPr>
          <w:ilvl w:val="0"/>
          <w:numId w:val="38"/>
        </w:numPr>
        <w:rPr>
          <w:rFonts w:eastAsia="Times New Roman" w:cstheme="minorHAnsi"/>
          <w:szCs w:val="20"/>
        </w:rPr>
      </w:pPr>
      <w:r w:rsidRPr="007A7911">
        <w:rPr>
          <w:rFonts w:eastAsia="Times New Roman" w:cstheme="minorHAnsi"/>
          <w:szCs w:val="20"/>
        </w:rPr>
        <w:t xml:space="preserve">Grit, R. </w:t>
      </w:r>
      <w:r w:rsidRPr="007A7911">
        <w:rPr>
          <w:rFonts w:eastAsia="Times New Roman" w:cstheme="minorHAnsi"/>
          <w:i/>
          <w:iCs/>
          <w:szCs w:val="20"/>
        </w:rPr>
        <w:t>Projectmanagement: projectmatig werken in de praktijk</w:t>
      </w:r>
      <w:r w:rsidRPr="007A7911">
        <w:rPr>
          <w:rFonts w:eastAsia="Times New Roman" w:cstheme="minorHAnsi"/>
          <w:szCs w:val="20"/>
        </w:rPr>
        <w:t>. Groningen [etc.]: Noordhoff, 2011.</w:t>
      </w:r>
      <w:r w:rsidR="008664AE" w:rsidRPr="007A7911">
        <w:rPr>
          <w:rFonts w:eastAsia="Times New Roman" w:cstheme="minorHAnsi"/>
          <w:szCs w:val="20"/>
        </w:rPr>
        <w:br/>
      </w:r>
    </w:p>
    <w:p w14:paraId="10F0C871" w14:textId="0C940E1D" w:rsidR="00917301" w:rsidRPr="007A7911" w:rsidRDefault="00917301" w:rsidP="004C55A3">
      <w:pPr>
        <w:pStyle w:val="ListParagraph"/>
        <w:numPr>
          <w:ilvl w:val="0"/>
          <w:numId w:val="38"/>
        </w:numPr>
        <w:rPr>
          <w:rFonts w:eastAsia="Times New Roman" w:cstheme="minorHAnsi"/>
          <w:szCs w:val="20"/>
        </w:rPr>
      </w:pPr>
      <w:r w:rsidRPr="007A7911">
        <w:rPr>
          <w:rFonts w:eastAsia="Times New Roman" w:cstheme="minorHAnsi"/>
          <w:szCs w:val="20"/>
        </w:rPr>
        <w:t xml:space="preserve">Jan Dik Zegel. </w:t>
      </w:r>
      <w:r w:rsidRPr="007A7911">
        <w:rPr>
          <w:rFonts w:eastAsia="Times New Roman" w:cstheme="minorHAnsi"/>
          <w:i/>
          <w:iCs/>
          <w:szCs w:val="20"/>
        </w:rPr>
        <w:t>Van probleem naar prestatie: afstuderen in de HBO-praktijk</w:t>
      </w:r>
      <w:r w:rsidRPr="007A7911">
        <w:rPr>
          <w:rFonts w:eastAsia="Times New Roman" w:cstheme="minorHAnsi"/>
          <w:szCs w:val="20"/>
        </w:rPr>
        <w:t>. Hilversum: Op de i, 2011.</w:t>
      </w:r>
      <w:r w:rsidR="008664AE" w:rsidRPr="007A7911">
        <w:rPr>
          <w:rFonts w:eastAsia="Times New Roman" w:cstheme="minorHAnsi"/>
          <w:szCs w:val="20"/>
        </w:rPr>
        <w:br/>
      </w:r>
    </w:p>
    <w:p w14:paraId="004642F7" w14:textId="3B8F2AD2" w:rsidR="00917301" w:rsidRPr="007A7911" w:rsidRDefault="00917301" w:rsidP="004C55A3">
      <w:pPr>
        <w:pStyle w:val="ListParagraph"/>
        <w:numPr>
          <w:ilvl w:val="0"/>
          <w:numId w:val="38"/>
        </w:numPr>
        <w:rPr>
          <w:rFonts w:eastAsia="Times New Roman" w:cstheme="minorHAnsi"/>
          <w:szCs w:val="20"/>
        </w:rPr>
      </w:pPr>
      <w:r w:rsidRPr="007A7911">
        <w:rPr>
          <w:rFonts w:eastAsia="Times New Roman" w:cstheme="minorHAnsi"/>
          <w:szCs w:val="20"/>
        </w:rPr>
        <w:t xml:space="preserve">Nathans, Hanna. </w:t>
      </w:r>
      <w:r w:rsidRPr="007A7911">
        <w:rPr>
          <w:rFonts w:eastAsia="Times New Roman" w:cstheme="minorHAnsi"/>
          <w:i/>
          <w:iCs/>
          <w:szCs w:val="20"/>
        </w:rPr>
        <w:t>Adviseren als tweede beroep: resultaat bereiken als adviseur</w:t>
      </w:r>
      <w:r w:rsidRPr="007A7911">
        <w:rPr>
          <w:rFonts w:eastAsia="Times New Roman" w:cstheme="minorHAnsi"/>
          <w:szCs w:val="20"/>
        </w:rPr>
        <w:t>. Deventer: Kluwer, 2005.</w:t>
      </w:r>
      <w:r w:rsidR="008664AE" w:rsidRPr="007A7911">
        <w:rPr>
          <w:rFonts w:eastAsia="Times New Roman" w:cstheme="minorHAnsi"/>
          <w:szCs w:val="20"/>
        </w:rPr>
        <w:br/>
      </w:r>
    </w:p>
    <w:p w14:paraId="2283A748" w14:textId="02B13B76" w:rsidR="00917301" w:rsidRPr="007A7911" w:rsidRDefault="00917301" w:rsidP="004C55A3">
      <w:pPr>
        <w:pStyle w:val="ListParagraph"/>
        <w:numPr>
          <w:ilvl w:val="0"/>
          <w:numId w:val="38"/>
        </w:numPr>
        <w:rPr>
          <w:rFonts w:eastAsia="Times New Roman" w:cstheme="minorHAnsi"/>
          <w:szCs w:val="20"/>
        </w:rPr>
      </w:pPr>
      <w:r w:rsidRPr="007A7911">
        <w:rPr>
          <w:rFonts w:eastAsia="Times New Roman" w:cstheme="minorHAnsi"/>
          <w:szCs w:val="20"/>
        </w:rPr>
        <w:t xml:space="preserve">Steehouder, M.F, and Maruschka Gijsen. </w:t>
      </w:r>
      <w:r w:rsidRPr="007A7911">
        <w:rPr>
          <w:rFonts w:eastAsia="Times New Roman" w:cstheme="minorHAnsi"/>
          <w:i/>
          <w:iCs/>
          <w:szCs w:val="20"/>
        </w:rPr>
        <w:t>Leren communiceren</w:t>
      </w:r>
      <w:r w:rsidRPr="007A7911">
        <w:rPr>
          <w:rFonts w:eastAsia="Times New Roman" w:cstheme="minorHAnsi"/>
          <w:szCs w:val="20"/>
        </w:rPr>
        <w:t>. Groningen [etc.]: Wolters-Noordhoff, 2006.</w:t>
      </w:r>
      <w:r w:rsidR="008664AE" w:rsidRPr="007A7911">
        <w:rPr>
          <w:rFonts w:eastAsia="Times New Roman" w:cstheme="minorHAnsi"/>
          <w:szCs w:val="20"/>
        </w:rPr>
        <w:br/>
      </w:r>
    </w:p>
    <w:p w14:paraId="3FA8B47F" w14:textId="326F6344" w:rsidR="003F1531" w:rsidRPr="0025559B" w:rsidRDefault="00870A45" w:rsidP="004C55A3">
      <w:pPr>
        <w:pStyle w:val="ListParagraph"/>
        <w:numPr>
          <w:ilvl w:val="0"/>
          <w:numId w:val="38"/>
        </w:numPr>
        <w:rPr>
          <w:rFonts w:eastAsia="Times New Roman" w:cstheme="minorHAnsi"/>
          <w:szCs w:val="20"/>
          <w:lang w:val="en-US"/>
        </w:rPr>
      </w:pPr>
      <w:r w:rsidRPr="0025559B">
        <w:rPr>
          <w:rFonts w:eastAsia="Times New Roman" w:cstheme="minorHAnsi"/>
          <w:szCs w:val="20"/>
          <w:lang w:val="en-US"/>
        </w:rPr>
        <w:t xml:space="preserve">Puppetlabs, Puppetlabs.com, </w:t>
      </w:r>
      <w:hyperlink r:id="rId59" w:history="1">
        <w:r w:rsidRPr="0025559B">
          <w:rPr>
            <w:rStyle w:val="Hyperlink"/>
            <w:rFonts w:asciiTheme="minorHAnsi" w:eastAsia="Times New Roman" w:hAnsiTheme="minorHAnsi" w:cstheme="minorHAnsi"/>
            <w:szCs w:val="20"/>
            <w:lang w:val="en-US"/>
          </w:rPr>
          <w:t>http://puppetlabs.com/about/customers</w:t>
        </w:r>
      </w:hyperlink>
      <w:r w:rsidRPr="0025559B">
        <w:rPr>
          <w:rFonts w:eastAsia="Times New Roman" w:cstheme="minorHAnsi"/>
          <w:szCs w:val="20"/>
          <w:lang w:val="en-US"/>
        </w:rPr>
        <w:t>,</w:t>
      </w:r>
      <w:r w:rsidRPr="0025559B">
        <w:rPr>
          <w:rFonts w:eastAsia="Times New Roman" w:cstheme="minorHAnsi"/>
          <w:szCs w:val="20"/>
          <w:lang w:val="en-US"/>
        </w:rPr>
        <w:br/>
        <w:t>laatst geraadpleegd: 23-04-2014</w:t>
      </w:r>
      <w:r w:rsidR="003F1531" w:rsidRPr="0025559B">
        <w:rPr>
          <w:rFonts w:eastAsia="Times New Roman" w:cstheme="minorHAnsi"/>
          <w:szCs w:val="20"/>
          <w:lang w:val="en-US"/>
        </w:rPr>
        <w:br/>
      </w:r>
    </w:p>
    <w:p w14:paraId="7EE8EDE4" w14:textId="2567B67C" w:rsidR="003F1531" w:rsidRPr="0025559B" w:rsidRDefault="003F1531" w:rsidP="004C55A3">
      <w:pPr>
        <w:pStyle w:val="ListParagraph"/>
        <w:numPr>
          <w:ilvl w:val="0"/>
          <w:numId w:val="38"/>
        </w:numPr>
        <w:rPr>
          <w:rFonts w:eastAsia="Times New Roman" w:cstheme="minorHAnsi"/>
          <w:szCs w:val="20"/>
          <w:lang w:val="en-US"/>
        </w:rPr>
      </w:pPr>
      <w:r w:rsidRPr="0025559B">
        <w:rPr>
          <w:rFonts w:eastAsia="Times New Roman" w:cstheme="minorHAnsi"/>
          <w:szCs w:val="20"/>
          <w:lang w:val="en-US"/>
        </w:rPr>
        <w:t xml:space="preserve">CFEngine, cfengine.com, </w:t>
      </w:r>
      <w:hyperlink r:id="rId60" w:history="1">
        <w:r w:rsidRPr="0025559B">
          <w:rPr>
            <w:rStyle w:val="Hyperlink"/>
            <w:rFonts w:asciiTheme="minorHAnsi" w:eastAsia="Times New Roman" w:hAnsiTheme="minorHAnsi" w:cstheme="minorHAnsi"/>
            <w:szCs w:val="20"/>
            <w:lang w:val="en-US"/>
          </w:rPr>
          <w:t>https://cfengine.com/product/what-is-cfengine/</w:t>
        </w:r>
      </w:hyperlink>
    </w:p>
    <w:p w14:paraId="67A68C94" w14:textId="5E1DD3EC" w:rsidR="00AE7A08" w:rsidRPr="00CD7759" w:rsidRDefault="003F1531" w:rsidP="004C55A3">
      <w:pPr>
        <w:pStyle w:val="ListParagraph"/>
        <w:numPr>
          <w:ilvl w:val="0"/>
          <w:numId w:val="38"/>
        </w:numPr>
        <w:rPr>
          <w:rFonts w:asciiTheme="minorHAnsi" w:eastAsia="Times New Roman" w:hAnsiTheme="minorHAnsi" w:cstheme="minorHAnsi"/>
          <w:szCs w:val="20"/>
        </w:rPr>
      </w:pPr>
      <w:r>
        <w:rPr>
          <w:rFonts w:asciiTheme="minorHAnsi" w:eastAsia="Times New Roman" w:hAnsiTheme="minorHAnsi" w:cstheme="minorHAnsi"/>
          <w:szCs w:val="20"/>
        </w:rPr>
        <w:t>Laatst geraadpleegd: 23-04-2014</w:t>
      </w:r>
      <w:r w:rsidR="008664AE">
        <w:rPr>
          <w:rFonts w:asciiTheme="minorHAnsi" w:eastAsia="Times New Roman" w:hAnsiTheme="minorHAnsi" w:cstheme="minorHAnsi"/>
          <w:szCs w:val="20"/>
        </w:rPr>
        <w:br/>
      </w:r>
    </w:p>
    <w:p w14:paraId="1E7047A7" w14:textId="17AB3502" w:rsidR="000118F1" w:rsidRPr="007A7911" w:rsidRDefault="009F3ADD" w:rsidP="004C55A3">
      <w:pPr>
        <w:pStyle w:val="ListParagraph"/>
        <w:numPr>
          <w:ilvl w:val="0"/>
          <w:numId w:val="38"/>
        </w:numPr>
        <w:rPr>
          <w:rFonts w:eastAsia="Times New Roman" w:cstheme="minorHAnsi"/>
          <w:szCs w:val="20"/>
        </w:rPr>
      </w:pPr>
      <w:r w:rsidRPr="007A7911">
        <w:rPr>
          <w:rFonts w:eastAsia="Times New Roman" w:cstheme="minorHAnsi"/>
          <w:szCs w:val="20"/>
        </w:rPr>
        <w:t xml:space="preserve">CA technologies, ca.com, </w:t>
      </w:r>
      <w:hyperlink r:id="rId61" w:history="1">
        <w:r w:rsidRPr="007A7911">
          <w:rPr>
            <w:rStyle w:val="Hyperlink"/>
            <w:rFonts w:asciiTheme="minorHAnsi" w:eastAsia="Times New Roman" w:hAnsiTheme="minorHAnsi" w:cstheme="minorHAnsi"/>
            <w:szCs w:val="20"/>
          </w:rPr>
          <w:t>http://www.ca.com/~/media/Files/ProductBriefs/ca-configuration-automation-12-5-ps.pdf</w:t>
        </w:r>
      </w:hyperlink>
      <w:r w:rsidRPr="007A7911">
        <w:rPr>
          <w:rFonts w:eastAsia="Times New Roman" w:cstheme="minorHAnsi"/>
          <w:szCs w:val="20"/>
        </w:rPr>
        <w:t>,</w:t>
      </w:r>
      <w:r w:rsidRPr="007A7911">
        <w:rPr>
          <w:rFonts w:eastAsia="Times New Roman" w:cstheme="minorHAnsi"/>
          <w:szCs w:val="20"/>
        </w:rPr>
        <w:br/>
        <w:t>laatst geraadpleegd: 10-03-2014</w:t>
      </w:r>
      <w:r w:rsidR="008664AE" w:rsidRPr="007A7911">
        <w:rPr>
          <w:rFonts w:eastAsia="Times New Roman" w:cstheme="minorHAnsi"/>
          <w:szCs w:val="20"/>
        </w:rPr>
        <w:br/>
      </w:r>
    </w:p>
    <w:p w14:paraId="7B210B5F" w14:textId="77777777" w:rsidR="00C9513C" w:rsidRPr="0025559B" w:rsidRDefault="00C9513C" w:rsidP="004C55A3">
      <w:pPr>
        <w:pStyle w:val="ListParagraph"/>
        <w:numPr>
          <w:ilvl w:val="0"/>
          <w:numId w:val="38"/>
        </w:numPr>
        <w:rPr>
          <w:rFonts w:eastAsia="Times New Roman" w:cstheme="minorHAnsi"/>
          <w:szCs w:val="20"/>
          <w:lang w:val="en-US"/>
        </w:rPr>
      </w:pPr>
      <w:r w:rsidRPr="007A7911">
        <w:rPr>
          <w:rFonts w:cstheme="minorHAnsi"/>
          <w:color w:val="222222"/>
          <w:szCs w:val="20"/>
          <w:shd w:val="clear" w:color="auto" w:fill="FFFFFF"/>
        </w:rPr>
        <w:t xml:space="preserve">Delaet, T., Joosen, W., &amp; Vanbrabant, B. (2010, November). </w:t>
      </w:r>
      <w:r w:rsidRPr="0025559B">
        <w:rPr>
          <w:rFonts w:cstheme="minorHAnsi"/>
          <w:color w:val="222222"/>
          <w:szCs w:val="20"/>
          <w:shd w:val="clear" w:color="auto" w:fill="FFFFFF"/>
          <w:lang w:val="en-US"/>
        </w:rPr>
        <w:t>A survey of system configuration tools. In</w:t>
      </w:r>
      <w:r w:rsidRPr="0025559B">
        <w:rPr>
          <w:rStyle w:val="apple-converted-space"/>
          <w:rFonts w:asciiTheme="minorHAnsi" w:hAnsiTheme="minorHAnsi" w:cstheme="minorHAnsi"/>
          <w:color w:val="222222"/>
          <w:szCs w:val="20"/>
          <w:shd w:val="clear" w:color="auto" w:fill="FFFFFF"/>
          <w:lang w:val="en-US"/>
        </w:rPr>
        <w:t> </w:t>
      </w:r>
      <w:r w:rsidRPr="0025559B">
        <w:rPr>
          <w:rFonts w:cstheme="minorHAnsi"/>
          <w:i/>
          <w:iCs/>
          <w:color w:val="222222"/>
          <w:szCs w:val="20"/>
          <w:shd w:val="clear" w:color="auto" w:fill="FFFFFF"/>
          <w:lang w:val="en-US"/>
        </w:rPr>
        <w:t>Proceedings of the 24th Large Installations Systems Administration (LISA) conference (San Jose, CA, USA, 11/2010 2010), Usenix Association, Usenix Association</w:t>
      </w:r>
      <w:r w:rsidRPr="0025559B">
        <w:rPr>
          <w:rFonts w:cstheme="minorHAnsi"/>
          <w:color w:val="222222"/>
          <w:szCs w:val="20"/>
          <w:shd w:val="clear" w:color="auto" w:fill="FFFFFF"/>
          <w:lang w:val="en-US"/>
        </w:rPr>
        <w:t xml:space="preserve">, </w:t>
      </w:r>
      <w:hyperlink r:id="rId62" w:history="1">
        <w:r w:rsidRPr="0025559B">
          <w:rPr>
            <w:rStyle w:val="Hyperlink"/>
            <w:rFonts w:asciiTheme="minorHAnsi" w:hAnsiTheme="minorHAnsi" w:cstheme="minorHAnsi"/>
            <w:szCs w:val="20"/>
            <w:shd w:val="clear" w:color="auto" w:fill="FFFFFF"/>
            <w:lang w:val="en-US"/>
          </w:rPr>
          <w:t>https://www.usenix.org/legacy/event/lisa10/tech/full_papers/Delaet.pdf</w:t>
        </w:r>
      </w:hyperlink>
    </w:p>
    <w:p w14:paraId="3DBE44A2" w14:textId="33C5D5E8" w:rsidR="00C9513C" w:rsidRPr="00CD7759" w:rsidRDefault="00C9513C" w:rsidP="006C2882">
      <w:pPr>
        <w:pStyle w:val="ListParagraph"/>
        <w:rPr>
          <w:rFonts w:asciiTheme="minorHAnsi" w:hAnsiTheme="minorHAnsi" w:cstheme="minorHAnsi"/>
          <w:color w:val="222222"/>
          <w:szCs w:val="20"/>
          <w:shd w:val="clear" w:color="auto" w:fill="FFFFFF"/>
        </w:rPr>
      </w:pPr>
      <w:r w:rsidRPr="00CD7759">
        <w:rPr>
          <w:rFonts w:asciiTheme="minorHAnsi" w:hAnsiTheme="minorHAnsi" w:cstheme="minorHAnsi"/>
          <w:color w:val="222222"/>
          <w:szCs w:val="20"/>
          <w:shd w:val="clear" w:color="auto" w:fill="FFFFFF"/>
        </w:rPr>
        <w:t>Laatst geraadpleegd: 10-04-2014</w:t>
      </w:r>
      <w:r w:rsidR="008664AE">
        <w:rPr>
          <w:rFonts w:asciiTheme="minorHAnsi" w:hAnsiTheme="minorHAnsi" w:cstheme="minorHAnsi"/>
          <w:color w:val="222222"/>
          <w:szCs w:val="20"/>
          <w:shd w:val="clear" w:color="auto" w:fill="FFFFFF"/>
        </w:rPr>
        <w:br/>
      </w:r>
    </w:p>
    <w:p w14:paraId="3075ADE1" w14:textId="6CCAEAE2" w:rsidR="00CD7759" w:rsidRPr="007A7911" w:rsidRDefault="005A2E95" w:rsidP="004C55A3">
      <w:pPr>
        <w:pStyle w:val="ListParagraph"/>
        <w:numPr>
          <w:ilvl w:val="0"/>
          <w:numId w:val="38"/>
        </w:numPr>
        <w:rPr>
          <w:rFonts w:eastAsia="Times New Roman" w:cstheme="minorHAnsi"/>
          <w:szCs w:val="20"/>
        </w:rPr>
      </w:pPr>
      <w:r w:rsidRPr="0025559B">
        <w:rPr>
          <w:rFonts w:eastAsia="Times New Roman" w:cstheme="minorHAnsi"/>
          <w:szCs w:val="20"/>
          <w:lang w:val="en-US"/>
        </w:rPr>
        <w:t xml:space="preserve">Turnbull, James, and Jeffrey McCune. 2011. </w:t>
      </w:r>
      <w:r w:rsidRPr="0025559B">
        <w:rPr>
          <w:rFonts w:eastAsia="Times New Roman" w:cstheme="minorHAnsi"/>
          <w:i/>
          <w:iCs/>
          <w:szCs w:val="20"/>
          <w:lang w:val="en-US"/>
        </w:rPr>
        <w:t>Pro Puppet Cover Title. - “Maximize and Customize Puppet’s Capabilities for Your Environment.”</w:t>
      </w:r>
      <w:r w:rsidRPr="0025559B">
        <w:rPr>
          <w:rFonts w:eastAsia="Times New Roman" w:cstheme="minorHAnsi"/>
          <w:szCs w:val="20"/>
          <w:lang w:val="en-US"/>
        </w:rPr>
        <w:t xml:space="preserve"> </w:t>
      </w:r>
      <w:r w:rsidRPr="007A7911">
        <w:rPr>
          <w:rFonts w:eastAsia="Times New Roman" w:cstheme="minorHAnsi"/>
          <w:szCs w:val="20"/>
        </w:rPr>
        <w:t>[Berkeley, Calif.]: Apress.</w:t>
      </w:r>
      <w:r w:rsidR="008664AE" w:rsidRPr="007A7911">
        <w:rPr>
          <w:rFonts w:eastAsia="Times New Roman" w:cstheme="minorHAnsi"/>
          <w:szCs w:val="20"/>
        </w:rPr>
        <w:br/>
      </w:r>
    </w:p>
    <w:p w14:paraId="74F5B470" w14:textId="0074B763" w:rsidR="00CD7759" w:rsidRPr="007A7911" w:rsidRDefault="00B62025" w:rsidP="004C55A3">
      <w:pPr>
        <w:pStyle w:val="ListParagraph"/>
        <w:numPr>
          <w:ilvl w:val="0"/>
          <w:numId w:val="38"/>
        </w:numPr>
        <w:rPr>
          <w:rFonts w:eastAsia="Times New Roman" w:cstheme="minorHAnsi"/>
          <w:szCs w:val="20"/>
        </w:rPr>
      </w:pPr>
      <w:r w:rsidRPr="007A7911">
        <w:rPr>
          <w:rFonts w:eastAsia="Times New Roman" w:cstheme="minorHAnsi"/>
          <w:szCs w:val="20"/>
        </w:rPr>
        <w:t>Labs, P., D</w:t>
      </w:r>
      <w:r w:rsidR="00CD7759" w:rsidRPr="007A7911">
        <w:rPr>
          <w:rFonts w:eastAsia="Times New Roman" w:cstheme="minorHAnsi"/>
          <w:szCs w:val="20"/>
        </w:rPr>
        <w:t xml:space="preserve">ocs: Installing Puppet, </w:t>
      </w:r>
      <w:hyperlink r:id="rId63" w:history="1">
        <w:r w:rsidR="00CD7759" w:rsidRPr="007A7911">
          <w:rPr>
            <w:rStyle w:val="Hyperlink"/>
            <w:rFonts w:asciiTheme="minorHAnsi" w:eastAsia="Times New Roman" w:hAnsiTheme="minorHAnsi" w:cstheme="minorHAnsi"/>
            <w:szCs w:val="20"/>
          </w:rPr>
          <w:t>http://docs.puppetlabs.com/guides/install_puppet/pre_install.html</w:t>
        </w:r>
      </w:hyperlink>
      <w:r w:rsidR="00CD7759" w:rsidRPr="007A7911">
        <w:rPr>
          <w:rFonts w:eastAsia="Times New Roman" w:cstheme="minorHAnsi"/>
          <w:szCs w:val="20"/>
        </w:rPr>
        <w:br/>
        <w:t>Laatst geraadpleegd:</w:t>
      </w:r>
      <w:r w:rsidRPr="007A7911">
        <w:rPr>
          <w:rFonts w:eastAsia="Times New Roman" w:cstheme="minorHAnsi"/>
          <w:szCs w:val="20"/>
        </w:rPr>
        <w:t xml:space="preserve"> 22-05-2014</w:t>
      </w:r>
      <w:r w:rsidR="008664AE" w:rsidRPr="007A7911">
        <w:rPr>
          <w:rFonts w:eastAsia="Times New Roman" w:cstheme="minorHAnsi"/>
          <w:szCs w:val="20"/>
        </w:rPr>
        <w:br/>
      </w:r>
    </w:p>
    <w:p w14:paraId="3F85CEAB" w14:textId="7935B1FD" w:rsidR="00CD7759" w:rsidRPr="0025559B" w:rsidRDefault="008664AE" w:rsidP="004C55A3">
      <w:pPr>
        <w:pStyle w:val="ListParagraph"/>
        <w:numPr>
          <w:ilvl w:val="0"/>
          <w:numId w:val="38"/>
        </w:numPr>
        <w:rPr>
          <w:lang w:val="en-US"/>
        </w:rPr>
      </w:pPr>
      <w:r w:rsidRPr="0025559B">
        <w:rPr>
          <w:lang w:val="en-US"/>
        </w:rPr>
        <w:t>Foreman, The Forman :: Manual,</w:t>
      </w:r>
      <w:r w:rsidR="00364AA7">
        <w:rPr>
          <w:lang w:val="en-US"/>
        </w:rPr>
        <w:t xml:space="preserve"> </w:t>
      </w:r>
      <w:hyperlink r:id="rId64" w:history="1">
        <w:r w:rsidRPr="0025559B">
          <w:rPr>
            <w:rStyle w:val="Hyperlink"/>
            <w:lang w:val="en-US"/>
          </w:rPr>
          <w:t>http://theforeman.org/manuals/1.5/index.html</w:t>
        </w:r>
      </w:hyperlink>
      <w:r w:rsidRPr="0025559B">
        <w:rPr>
          <w:lang w:val="en-US"/>
        </w:rPr>
        <w:br/>
        <w:t>Laatst geraadpleegd: 22-05-2014</w:t>
      </w:r>
      <w:r w:rsidRPr="0025559B">
        <w:rPr>
          <w:lang w:val="en-US"/>
        </w:rPr>
        <w:br/>
      </w:r>
    </w:p>
    <w:p w14:paraId="733F1D4D" w14:textId="77777777" w:rsidR="007A7911" w:rsidRPr="0025559B" w:rsidRDefault="008664AE" w:rsidP="004C55A3">
      <w:pPr>
        <w:pStyle w:val="ListParagraph"/>
        <w:numPr>
          <w:ilvl w:val="0"/>
          <w:numId w:val="38"/>
        </w:numPr>
        <w:rPr>
          <w:rFonts w:cstheme="minorHAnsi"/>
          <w:szCs w:val="20"/>
          <w:lang w:val="en-US"/>
        </w:rPr>
      </w:pPr>
      <w:r w:rsidRPr="0025559B">
        <w:rPr>
          <w:rFonts w:cstheme="minorHAnsi"/>
          <w:color w:val="000000"/>
          <w:szCs w:val="20"/>
          <w:lang w:val="en-US"/>
        </w:rPr>
        <w:t xml:space="preserve">Bill Driscoll (09/06/2009) Special Issue: IT Automation: Server Configuration Management </w:t>
      </w:r>
      <w:hyperlink r:id="rId65" w:history="1">
        <w:r w:rsidRPr="0025559B">
          <w:rPr>
            <w:rStyle w:val="Hyperlink"/>
            <w:rFonts w:asciiTheme="minorHAnsi" w:hAnsiTheme="minorHAnsi" w:cstheme="minorHAnsi"/>
            <w:szCs w:val="20"/>
            <w:lang w:val="en-US"/>
          </w:rPr>
          <w:t>http://www.networkcomputing.com/wireless/229607346</w:t>
        </w:r>
      </w:hyperlink>
      <w:r w:rsidRPr="0025559B">
        <w:rPr>
          <w:rFonts w:cstheme="minorHAnsi"/>
          <w:szCs w:val="20"/>
          <w:lang w:val="en-US"/>
        </w:rPr>
        <w:br/>
        <w:t>Laatst geraadpleegd: 15-04-2014</w:t>
      </w:r>
      <w:r w:rsidR="00034151" w:rsidRPr="0025559B">
        <w:rPr>
          <w:rFonts w:cstheme="minorHAnsi"/>
          <w:szCs w:val="20"/>
          <w:lang w:val="en-US"/>
        </w:rPr>
        <w:br/>
      </w:r>
    </w:p>
    <w:p w14:paraId="4F849643" w14:textId="77777777" w:rsidR="007A7911" w:rsidRPr="0025559B" w:rsidRDefault="007A7911">
      <w:pPr>
        <w:spacing w:after="160"/>
        <w:rPr>
          <w:rFonts w:ascii="Tahoma" w:hAnsi="Tahoma" w:cstheme="minorHAnsi"/>
          <w:szCs w:val="20"/>
          <w:lang w:val="en-US" w:eastAsia="nl-NL"/>
        </w:rPr>
      </w:pPr>
      <w:r w:rsidRPr="0025559B">
        <w:rPr>
          <w:rFonts w:cstheme="minorHAnsi"/>
          <w:szCs w:val="20"/>
          <w:lang w:val="en-US"/>
        </w:rPr>
        <w:br w:type="page"/>
      </w:r>
    </w:p>
    <w:p w14:paraId="4590A7E7" w14:textId="01FFB572" w:rsidR="007A7911" w:rsidRPr="0025559B" w:rsidRDefault="00034151" w:rsidP="004C55A3">
      <w:pPr>
        <w:pStyle w:val="ListParagraph"/>
        <w:numPr>
          <w:ilvl w:val="0"/>
          <w:numId w:val="38"/>
        </w:numPr>
        <w:rPr>
          <w:rFonts w:cstheme="minorHAnsi"/>
          <w:szCs w:val="20"/>
          <w:lang w:val="en-US"/>
        </w:rPr>
      </w:pPr>
      <w:r w:rsidRPr="0025559B">
        <w:rPr>
          <w:rFonts w:cstheme="minorHAnsi"/>
          <w:szCs w:val="20"/>
          <w:lang w:val="en-US"/>
        </w:rPr>
        <w:lastRenderedPageBreak/>
        <w:t xml:space="preserve">The Modern Network, How Puppet Mastery Can Make the Network More Manageable for Federal Agencies, </w:t>
      </w:r>
      <w:hyperlink r:id="rId66" w:history="1">
        <w:r w:rsidRPr="0025559B">
          <w:rPr>
            <w:rStyle w:val="Hyperlink"/>
            <w:rFonts w:asciiTheme="minorHAnsi" w:hAnsiTheme="minorHAnsi" w:cstheme="minorHAnsi"/>
            <w:szCs w:val="20"/>
            <w:lang w:val="en-US"/>
          </w:rPr>
          <w:t>http://themodernnetwork.com/government/how-puppet-mastery-can-make-the-network-more-manageable-for-federal-agencies/</w:t>
        </w:r>
      </w:hyperlink>
      <w:r w:rsidR="007A7911" w:rsidRPr="0025559B">
        <w:rPr>
          <w:rFonts w:cstheme="minorHAnsi"/>
          <w:szCs w:val="20"/>
          <w:lang w:val="en-US"/>
        </w:rPr>
        <w:br/>
      </w:r>
      <w:r w:rsidRPr="0025559B">
        <w:rPr>
          <w:rFonts w:asciiTheme="minorHAnsi" w:hAnsiTheme="minorHAnsi" w:cstheme="minorHAnsi"/>
          <w:szCs w:val="20"/>
          <w:lang w:val="en-US"/>
        </w:rPr>
        <w:t>Laatst Geraadpleegd: 25-04-2014</w:t>
      </w:r>
    </w:p>
    <w:p w14:paraId="65208734" w14:textId="77777777" w:rsidR="0068716E" w:rsidRPr="0025559B" w:rsidRDefault="0068716E" w:rsidP="007A7911">
      <w:pPr>
        <w:pStyle w:val="ListParagraph"/>
        <w:ind w:left="240"/>
        <w:rPr>
          <w:rFonts w:asciiTheme="minorHAnsi" w:hAnsiTheme="minorHAnsi" w:cstheme="minorHAnsi"/>
          <w:szCs w:val="20"/>
          <w:lang w:val="en-US"/>
        </w:rPr>
      </w:pPr>
    </w:p>
    <w:p w14:paraId="3E26F044" w14:textId="10CDDA77" w:rsidR="0068716E" w:rsidRPr="0025559B" w:rsidRDefault="0068716E" w:rsidP="004C55A3">
      <w:pPr>
        <w:pStyle w:val="ListParagraph"/>
        <w:numPr>
          <w:ilvl w:val="0"/>
          <w:numId w:val="38"/>
        </w:numPr>
        <w:autoSpaceDE w:val="0"/>
        <w:autoSpaceDN w:val="0"/>
        <w:adjustRightInd w:val="0"/>
        <w:rPr>
          <w:rFonts w:cstheme="minorHAnsi"/>
          <w:color w:val="000000"/>
          <w:szCs w:val="20"/>
          <w:lang w:val="en-US"/>
        </w:rPr>
      </w:pPr>
      <w:r w:rsidRPr="0025559B">
        <w:rPr>
          <w:rFonts w:cstheme="minorHAnsi"/>
          <w:color w:val="000000"/>
          <w:szCs w:val="20"/>
          <w:lang w:val="en-US"/>
        </w:rPr>
        <w:t>Steve Wexler, (22/09/2011), Puppet Seeks Wider IT automation Market,</w:t>
      </w:r>
      <w:r w:rsidRPr="0025559B">
        <w:rPr>
          <w:rFonts w:cstheme="minorHAnsi"/>
          <w:color w:val="000000"/>
          <w:szCs w:val="20"/>
          <w:lang w:val="en-US"/>
        </w:rPr>
        <w:br/>
      </w:r>
      <w:r w:rsidRPr="0025559B">
        <w:rPr>
          <w:rFonts w:cstheme="minorHAnsi"/>
          <w:szCs w:val="20"/>
          <w:lang w:val="en-US" w:eastAsia="ja-JP"/>
        </w:rPr>
        <w:t>http://www.networkcomputing.com/private-cloud/231601936</w:t>
      </w:r>
    </w:p>
    <w:p w14:paraId="0A7373FC" w14:textId="2DA4C939" w:rsidR="0068716E" w:rsidRDefault="0068716E" w:rsidP="007A7911">
      <w:pPr>
        <w:pStyle w:val="ListParagraph"/>
        <w:rPr>
          <w:rFonts w:asciiTheme="minorHAnsi" w:hAnsiTheme="minorHAnsi" w:cstheme="minorHAnsi"/>
          <w:szCs w:val="20"/>
        </w:rPr>
      </w:pPr>
      <w:r>
        <w:rPr>
          <w:rFonts w:asciiTheme="minorHAnsi" w:hAnsiTheme="minorHAnsi" w:cstheme="minorHAnsi"/>
          <w:szCs w:val="20"/>
        </w:rPr>
        <w:t>Laatst geraadpleegd: 25-04-2014</w:t>
      </w:r>
    </w:p>
    <w:p w14:paraId="2F5D3335" w14:textId="77777777" w:rsidR="007A7911" w:rsidRDefault="007A7911" w:rsidP="007A7911">
      <w:pPr>
        <w:pStyle w:val="ListParagraph"/>
        <w:ind w:left="240"/>
        <w:rPr>
          <w:rFonts w:asciiTheme="minorHAnsi" w:hAnsiTheme="minorHAnsi" w:cstheme="minorHAnsi"/>
          <w:szCs w:val="20"/>
        </w:rPr>
      </w:pPr>
    </w:p>
    <w:p w14:paraId="5AD43A34" w14:textId="33EC114A" w:rsidR="007A7911" w:rsidRPr="007A7911" w:rsidRDefault="007A7911" w:rsidP="004C55A3">
      <w:pPr>
        <w:pStyle w:val="ListParagraph"/>
        <w:numPr>
          <w:ilvl w:val="0"/>
          <w:numId w:val="38"/>
        </w:numPr>
        <w:rPr>
          <w:rFonts w:cstheme="minorHAnsi"/>
          <w:szCs w:val="20"/>
        </w:rPr>
      </w:pPr>
      <w:r w:rsidRPr="007A7911">
        <w:rPr>
          <w:rFonts w:cstheme="minorHAnsi"/>
          <w:szCs w:val="20"/>
        </w:rPr>
        <w:t>Puppet Configuration Management Tool ,SparkSupport.com,</w:t>
      </w:r>
      <w:r>
        <w:rPr>
          <w:rFonts w:cstheme="minorHAnsi"/>
          <w:szCs w:val="20"/>
        </w:rPr>
        <w:br/>
      </w:r>
      <w:hyperlink r:id="rId67" w:history="1">
        <w:r w:rsidRPr="007A7911">
          <w:rPr>
            <w:rStyle w:val="Hyperlink"/>
            <w:rFonts w:asciiTheme="minorHAnsi" w:hAnsiTheme="minorHAnsi" w:cstheme="minorHAnsi"/>
            <w:szCs w:val="20"/>
          </w:rPr>
          <w:t>http://www.sparksupport.com/blog/puppet-configuration-management-tool</w:t>
        </w:r>
      </w:hyperlink>
      <w:r>
        <w:rPr>
          <w:rFonts w:asciiTheme="minorHAnsi" w:hAnsiTheme="minorHAnsi" w:cstheme="minorHAnsi"/>
          <w:szCs w:val="20"/>
        </w:rPr>
        <w:br/>
      </w:r>
      <w:r w:rsidRPr="007A7911">
        <w:rPr>
          <w:rFonts w:asciiTheme="minorHAnsi" w:hAnsiTheme="minorHAnsi" w:cstheme="minorHAnsi"/>
          <w:szCs w:val="20"/>
        </w:rPr>
        <w:t>Laatst geraadpleegd: 26-04-2014</w:t>
      </w:r>
    </w:p>
    <w:p w14:paraId="0EF11653" w14:textId="067A089C" w:rsidR="007A7911" w:rsidRDefault="007A7911" w:rsidP="0068716E">
      <w:pPr>
        <w:pStyle w:val="ListParagraph"/>
        <w:ind w:left="240"/>
        <w:rPr>
          <w:rFonts w:asciiTheme="minorHAnsi" w:hAnsiTheme="minorHAnsi" w:cstheme="minorHAnsi"/>
          <w:szCs w:val="20"/>
        </w:rPr>
      </w:pPr>
    </w:p>
    <w:p w14:paraId="68B1D00B" w14:textId="77777777" w:rsidR="00C9513C" w:rsidRDefault="00C9513C" w:rsidP="00C9513C">
      <w:pPr>
        <w:pStyle w:val="ListParagraph"/>
        <w:ind w:left="240"/>
        <w:rPr>
          <w:rFonts w:ascii="Arial" w:hAnsi="Arial" w:cs="Arial"/>
          <w:color w:val="222222"/>
          <w:szCs w:val="20"/>
          <w:shd w:val="clear" w:color="auto" w:fill="FFFFFF"/>
        </w:rPr>
      </w:pPr>
    </w:p>
    <w:p w14:paraId="07F11B12" w14:textId="77777777" w:rsidR="00C9513C" w:rsidRPr="00C9513C" w:rsidRDefault="00C9513C" w:rsidP="00C9513C">
      <w:pPr>
        <w:pStyle w:val="ListParagraph"/>
        <w:ind w:left="240"/>
        <w:rPr>
          <w:rFonts w:ascii="Arial" w:hAnsi="Arial" w:cs="Arial"/>
          <w:color w:val="222222"/>
          <w:szCs w:val="20"/>
          <w:shd w:val="clear" w:color="auto" w:fill="FFFFFF"/>
        </w:rPr>
      </w:pPr>
    </w:p>
    <w:p w14:paraId="441FA5AA" w14:textId="77777777" w:rsidR="00171D90" w:rsidRDefault="00171D90" w:rsidP="00171D90">
      <w:pPr>
        <w:pStyle w:val="Heading1"/>
      </w:pPr>
      <w:bookmarkStart w:id="172" w:name="_Toc389164060"/>
      <w:r>
        <w:t>14 - Overzicht gebruikte afbeeldingen en tabellen</w:t>
      </w:r>
      <w:bookmarkEnd w:id="172"/>
    </w:p>
    <w:p w14:paraId="606F588B" w14:textId="77777777" w:rsidR="00B43649" w:rsidRDefault="00B43649">
      <w:pPr>
        <w:pStyle w:val="TableofFigures"/>
        <w:tabs>
          <w:tab w:val="right" w:leader="dot" w:pos="9350"/>
        </w:tabs>
      </w:pPr>
    </w:p>
    <w:p w14:paraId="2DC596A3" w14:textId="77777777" w:rsidR="00BD31BA" w:rsidRDefault="00B43649">
      <w:pPr>
        <w:pStyle w:val="TableofFigures"/>
        <w:tabs>
          <w:tab w:val="right" w:leader="dot" w:pos="9350"/>
        </w:tabs>
        <w:rPr>
          <w:noProof/>
          <w:sz w:val="22"/>
          <w:lang w:eastAsia="nl-NL"/>
        </w:rPr>
      </w:pPr>
      <w:r>
        <w:fldChar w:fldCharType="begin"/>
      </w:r>
      <w:r>
        <w:instrText xml:space="preserve"> TOC \h \z \c "Afbeelding" </w:instrText>
      </w:r>
      <w:r>
        <w:fldChar w:fldCharType="separate"/>
      </w:r>
      <w:hyperlink w:anchor="_Toc389163784" w:history="1">
        <w:r w:rsidR="00BD31BA" w:rsidRPr="00B6153C">
          <w:rPr>
            <w:rStyle w:val="Hyperlink"/>
            <w:noProof/>
          </w:rPr>
          <w:t>Afbeelding 1- OnApp controlepaneel manueel OS selectie</w:t>
        </w:r>
        <w:r w:rsidR="00BD31BA">
          <w:rPr>
            <w:noProof/>
            <w:webHidden/>
          </w:rPr>
          <w:tab/>
        </w:r>
        <w:r w:rsidR="00BD31BA">
          <w:rPr>
            <w:noProof/>
            <w:webHidden/>
          </w:rPr>
          <w:fldChar w:fldCharType="begin"/>
        </w:r>
        <w:r w:rsidR="00BD31BA">
          <w:rPr>
            <w:noProof/>
            <w:webHidden/>
          </w:rPr>
          <w:instrText xml:space="preserve"> PAGEREF _Toc389163784 \h </w:instrText>
        </w:r>
        <w:r w:rsidR="00BD31BA">
          <w:rPr>
            <w:noProof/>
            <w:webHidden/>
          </w:rPr>
        </w:r>
        <w:r w:rsidR="00BD31BA">
          <w:rPr>
            <w:noProof/>
            <w:webHidden/>
          </w:rPr>
          <w:fldChar w:fldCharType="separate"/>
        </w:r>
        <w:r w:rsidR="00BD31BA">
          <w:rPr>
            <w:noProof/>
            <w:webHidden/>
          </w:rPr>
          <w:t>14</w:t>
        </w:r>
        <w:r w:rsidR="00BD31BA">
          <w:rPr>
            <w:noProof/>
            <w:webHidden/>
          </w:rPr>
          <w:fldChar w:fldCharType="end"/>
        </w:r>
      </w:hyperlink>
    </w:p>
    <w:p w14:paraId="1030B7CB" w14:textId="77777777" w:rsidR="00BD31BA" w:rsidRDefault="00B47971">
      <w:pPr>
        <w:pStyle w:val="TableofFigures"/>
        <w:tabs>
          <w:tab w:val="right" w:leader="dot" w:pos="9350"/>
        </w:tabs>
        <w:rPr>
          <w:noProof/>
          <w:sz w:val="22"/>
          <w:lang w:eastAsia="nl-NL"/>
        </w:rPr>
      </w:pPr>
      <w:hyperlink w:anchor="_Toc389163785" w:history="1">
        <w:r w:rsidR="00BD31BA" w:rsidRPr="00B6153C">
          <w:rPr>
            <w:rStyle w:val="Hyperlink"/>
            <w:noProof/>
          </w:rPr>
          <w:t>Afbeelding 2 - Illustratie CM-proces</w:t>
        </w:r>
        <w:r w:rsidR="00BD31BA">
          <w:rPr>
            <w:noProof/>
            <w:webHidden/>
          </w:rPr>
          <w:tab/>
        </w:r>
        <w:r w:rsidR="00BD31BA">
          <w:rPr>
            <w:noProof/>
            <w:webHidden/>
          </w:rPr>
          <w:fldChar w:fldCharType="begin"/>
        </w:r>
        <w:r w:rsidR="00BD31BA">
          <w:rPr>
            <w:noProof/>
            <w:webHidden/>
          </w:rPr>
          <w:instrText xml:space="preserve"> PAGEREF _Toc389163785 \h </w:instrText>
        </w:r>
        <w:r w:rsidR="00BD31BA">
          <w:rPr>
            <w:noProof/>
            <w:webHidden/>
          </w:rPr>
        </w:r>
        <w:r w:rsidR="00BD31BA">
          <w:rPr>
            <w:noProof/>
            <w:webHidden/>
          </w:rPr>
          <w:fldChar w:fldCharType="separate"/>
        </w:r>
        <w:r w:rsidR="00BD31BA">
          <w:rPr>
            <w:noProof/>
            <w:webHidden/>
          </w:rPr>
          <w:t>15</w:t>
        </w:r>
        <w:r w:rsidR="00BD31BA">
          <w:rPr>
            <w:noProof/>
            <w:webHidden/>
          </w:rPr>
          <w:fldChar w:fldCharType="end"/>
        </w:r>
      </w:hyperlink>
    </w:p>
    <w:p w14:paraId="3807B2A6" w14:textId="77777777" w:rsidR="00BD31BA" w:rsidRDefault="00B47971">
      <w:pPr>
        <w:pStyle w:val="TableofFigures"/>
        <w:tabs>
          <w:tab w:val="right" w:leader="dot" w:pos="9350"/>
        </w:tabs>
        <w:rPr>
          <w:noProof/>
          <w:sz w:val="22"/>
          <w:lang w:eastAsia="nl-NL"/>
        </w:rPr>
      </w:pPr>
      <w:hyperlink r:id="rId68" w:anchor="_Toc389163786" w:history="1">
        <w:r w:rsidR="00BD31BA" w:rsidRPr="00B6153C">
          <w:rPr>
            <w:rStyle w:val="Hyperlink"/>
            <w:noProof/>
          </w:rPr>
          <w:t>Afbeelding 3 - Berenshot-methode</w:t>
        </w:r>
        <w:r w:rsidR="00BD31BA">
          <w:rPr>
            <w:noProof/>
            <w:webHidden/>
          </w:rPr>
          <w:tab/>
        </w:r>
        <w:r w:rsidR="00BD31BA">
          <w:rPr>
            <w:noProof/>
            <w:webHidden/>
          </w:rPr>
          <w:fldChar w:fldCharType="begin"/>
        </w:r>
        <w:r w:rsidR="00BD31BA">
          <w:rPr>
            <w:noProof/>
            <w:webHidden/>
          </w:rPr>
          <w:instrText xml:space="preserve"> PAGEREF _Toc389163786 \h </w:instrText>
        </w:r>
        <w:r w:rsidR="00BD31BA">
          <w:rPr>
            <w:noProof/>
            <w:webHidden/>
          </w:rPr>
        </w:r>
        <w:r w:rsidR="00BD31BA">
          <w:rPr>
            <w:noProof/>
            <w:webHidden/>
          </w:rPr>
          <w:fldChar w:fldCharType="separate"/>
        </w:r>
        <w:r w:rsidR="00BD31BA">
          <w:rPr>
            <w:noProof/>
            <w:webHidden/>
          </w:rPr>
          <w:t>16</w:t>
        </w:r>
        <w:r w:rsidR="00BD31BA">
          <w:rPr>
            <w:noProof/>
            <w:webHidden/>
          </w:rPr>
          <w:fldChar w:fldCharType="end"/>
        </w:r>
      </w:hyperlink>
    </w:p>
    <w:p w14:paraId="1A5D6439" w14:textId="77777777" w:rsidR="00BD31BA" w:rsidRDefault="00B47971">
      <w:pPr>
        <w:pStyle w:val="TableofFigures"/>
        <w:tabs>
          <w:tab w:val="right" w:leader="dot" w:pos="9350"/>
        </w:tabs>
        <w:rPr>
          <w:noProof/>
          <w:sz w:val="22"/>
          <w:lang w:eastAsia="nl-NL"/>
        </w:rPr>
      </w:pPr>
      <w:hyperlink w:anchor="_Toc389163787" w:history="1">
        <w:r w:rsidR="00BD31BA" w:rsidRPr="00B6153C">
          <w:rPr>
            <w:rStyle w:val="Hyperlink"/>
            <w:noProof/>
          </w:rPr>
          <w:t>Afbeelding 4 - Workflow Puppet</w:t>
        </w:r>
        <w:r w:rsidR="00BD31BA">
          <w:rPr>
            <w:noProof/>
            <w:webHidden/>
          </w:rPr>
          <w:tab/>
        </w:r>
        <w:r w:rsidR="00BD31BA">
          <w:rPr>
            <w:noProof/>
            <w:webHidden/>
          </w:rPr>
          <w:fldChar w:fldCharType="begin"/>
        </w:r>
        <w:r w:rsidR="00BD31BA">
          <w:rPr>
            <w:noProof/>
            <w:webHidden/>
          </w:rPr>
          <w:instrText xml:space="preserve"> PAGEREF _Toc389163787 \h </w:instrText>
        </w:r>
        <w:r w:rsidR="00BD31BA">
          <w:rPr>
            <w:noProof/>
            <w:webHidden/>
          </w:rPr>
        </w:r>
        <w:r w:rsidR="00BD31BA">
          <w:rPr>
            <w:noProof/>
            <w:webHidden/>
          </w:rPr>
          <w:fldChar w:fldCharType="separate"/>
        </w:r>
        <w:r w:rsidR="00BD31BA">
          <w:rPr>
            <w:noProof/>
            <w:webHidden/>
          </w:rPr>
          <w:t>28</w:t>
        </w:r>
        <w:r w:rsidR="00BD31BA">
          <w:rPr>
            <w:noProof/>
            <w:webHidden/>
          </w:rPr>
          <w:fldChar w:fldCharType="end"/>
        </w:r>
      </w:hyperlink>
    </w:p>
    <w:p w14:paraId="0BDA90FD" w14:textId="77777777" w:rsidR="00BD31BA" w:rsidRDefault="00B47971">
      <w:pPr>
        <w:pStyle w:val="TableofFigures"/>
        <w:tabs>
          <w:tab w:val="right" w:leader="dot" w:pos="9350"/>
        </w:tabs>
        <w:rPr>
          <w:noProof/>
          <w:sz w:val="22"/>
          <w:lang w:eastAsia="nl-NL"/>
        </w:rPr>
      </w:pPr>
      <w:hyperlink w:anchor="_Toc389163788" w:history="1">
        <w:r w:rsidR="00BD31BA" w:rsidRPr="00B6153C">
          <w:rPr>
            <w:rStyle w:val="Hyperlink"/>
            <w:noProof/>
          </w:rPr>
          <w:t>Afbeelding 5 - Dataflow Puppet</w:t>
        </w:r>
        <w:r w:rsidR="00BD31BA">
          <w:rPr>
            <w:noProof/>
            <w:webHidden/>
          </w:rPr>
          <w:tab/>
        </w:r>
        <w:r w:rsidR="00BD31BA">
          <w:rPr>
            <w:noProof/>
            <w:webHidden/>
          </w:rPr>
          <w:fldChar w:fldCharType="begin"/>
        </w:r>
        <w:r w:rsidR="00BD31BA">
          <w:rPr>
            <w:noProof/>
            <w:webHidden/>
          </w:rPr>
          <w:instrText xml:space="preserve"> PAGEREF _Toc389163788 \h </w:instrText>
        </w:r>
        <w:r w:rsidR="00BD31BA">
          <w:rPr>
            <w:noProof/>
            <w:webHidden/>
          </w:rPr>
        </w:r>
        <w:r w:rsidR="00BD31BA">
          <w:rPr>
            <w:noProof/>
            <w:webHidden/>
          </w:rPr>
          <w:fldChar w:fldCharType="separate"/>
        </w:r>
        <w:r w:rsidR="00BD31BA">
          <w:rPr>
            <w:noProof/>
            <w:webHidden/>
          </w:rPr>
          <w:t>29</w:t>
        </w:r>
        <w:r w:rsidR="00BD31BA">
          <w:rPr>
            <w:noProof/>
            <w:webHidden/>
          </w:rPr>
          <w:fldChar w:fldCharType="end"/>
        </w:r>
      </w:hyperlink>
    </w:p>
    <w:p w14:paraId="5AF8E8D0" w14:textId="77777777" w:rsidR="00BD31BA" w:rsidRDefault="00B47971">
      <w:pPr>
        <w:pStyle w:val="TableofFigures"/>
        <w:tabs>
          <w:tab w:val="right" w:leader="dot" w:pos="9350"/>
        </w:tabs>
        <w:rPr>
          <w:noProof/>
          <w:sz w:val="22"/>
          <w:lang w:eastAsia="nl-NL"/>
        </w:rPr>
      </w:pPr>
      <w:hyperlink w:anchor="_Toc389163789" w:history="1">
        <w:r w:rsidR="00BD31BA" w:rsidRPr="00B6153C">
          <w:rPr>
            <w:rStyle w:val="Hyperlink"/>
            <w:noProof/>
          </w:rPr>
          <w:t>Afbeelding 6 – Overzicht core modules</w:t>
        </w:r>
        <w:r w:rsidR="00BD31BA">
          <w:rPr>
            <w:noProof/>
            <w:webHidden/>
          </w:rPr>
          <w:tab/>
        </w:r>
        <w:r w:rsidR="00BD31BA">
          <w:rPr>
            <w:noProof/>
            <w:webHidden/>
          </w:rPr>
          <w:fldChar w:fldCharType="begin"/>
        </w:r>
        <w:r w:rsidR="00BD31BA">
          <w:rPr>
            <w:noProof/>
            <w:webHidden/>
          </w:rPr>
          <w:instrText xml:space="preserve"> PAGEREF _Toc389163789 \h </w:instrText>
        </w:r>
        <w:r w:rsidR="00BD31BA">
          <w:rPr>
            <w:noProof/>
            <w:webHidden/>
          </w:rPr>
        </w:r>
        <w:r w:rsidR="00BD31BA">
          <w:rPr>
            <w:noProof/>
            <w:webHidden/>
          </w:rPr>
          <w:fldChar w:fldCharType="separate"/>
        </w:r>
        <w:r w:rsidR="00BD31BA">
          <w:rPr>
            <w:noProof/>
            <w:webHidden/>
          </w:rPr>
          <w:t>32</w:t>
        </w:r>
        <w:r w:rsidR="00BD31BA">
          <w:rPr>
            <w:noProof/>
            <w:webHidden/>
          </w:rPr>
          <w:fldChar w:fldCharType="end"/>
        </w:r>
      </w:hyperlink>
    </w:p>
    <w:p w14:paraId="1A086887" w14:textId="77777777" w:rsidR="00BD31BA" w:rsidRDefault="00B47971">
      <w:pPr>
        <w:pStyle w:val="TableofFigures"/>
        <w:tabs>
          <w:tab w:val="right" w:leader="dot" w:pos="9350"/>
        </w:tabs>
        <w:rPr>
          <w:noProof/>
          <w:sz w:val="22"/>
          <w:lang w:eastAsia="nl-NL"/>
        </w:rPr>
      </w:pPr>
      <w:hyperlink w:anchor="_Toc389163790" w:history="1">
        <w:r w:rsidR="00BD31BA" w:rsidRPr="00B6153C">
          <w:rPr>
            <w:rStyle w:val="Hyperlink"/>
            <w:noProof/>
          </w:rPr>
          <w:t>Afbeelding 7 - Webserver Role</w:t>
        </w:r>
        <w:r w:rsidR="00BD31BA">
          <w:rPr>
            <w:noProof/>
            <w:webHidden/>
          </w:rPr>
          <w:tab/>
        </w:r>
        <w:r w:rsidR="00BD31BA">
          <w:rPr>
            <w:noProof/>
            <w:webHidden/>
          </w:rPr>
          <w:fldChar w:fldCharType="begin"/>
        </w:r>
        <w:r w:rsidR="00BD31BA">
          <w:rPr>
            <w:noProof/>
            <w:webHidden/>
          </w:rPr>
          <w:instrText xml:space="preserve"> PAGEREF _Toc389163790 \h </w:instrText>
        </w:r>
        <w:r w:rsidR="00BD31BA">
          <w:rPr>
            <w:noProof/>
            <w:webHidden/>
          </w:rPr>
        </w:r>
        <w:r w:rsidR="00BD31BA">
          <w:rPr>
            <w:noProof/>
            <w:webHidden/>
          </w:rPr>
          <w:fldChar w:fldCharType="separate"/>
        </w:r>
        <w:r w:rsidR="00BD31BA">
          <w:rPr>
            <w:noProof/>
            <w:webHidden/>
          </w:rPr>
          <w:t>33</w:t>
        </w:r>
        <w:r w:rsidR="00BD31BA">
          <w:rPr>
            <w:noProof/>
            <w:webHidden/>
          </w:rPr>
          <w:fldChar w:fldCharType="end"/>
        </w:r>
      </w:hyperlink>
    </w:p>
    <w:p w14:paraId="4F9ECB46" w14:textId="77777777" w:rsidR="00BD31BA" w:rsidRDefault="00B47971">
      <w:pPr>
        <w:pStyle w:val="TableofFigures"/>
        <w:tabs>
          <w:tab w:val="right" w:leader="dot" w:pos="9350"/>
        </w:tabs>
        <w:rPr>
          <w:noProof/>
          <w:sz w:val="22"/>
          <w:lang w:eastAsia="nl-NL"/>
        </w:rPr>
      </w:pPr>
      <w:hyperlink w:anchor="_Toc389163791" w:history="1">
        <w:r w:rsidR="00BD31BA" w:rsidRPr="00B6153C">
          <w:rPr>
            <w:rStyle w:val="Hyperlink"/>
            <w:noProof/>
          </w:rPr>
          <w:t>Afbeelding 8 - Hardwarespecificaties</w:t>
        </w:r>
        <w:r w:rsidR="00BD31BA">
          <w:rPr>
            <w:noProof/>
            <w:webHidden/>
          </w:rPr>
          <w:tab/>
        </w:r>
        <w:r w:rsidR="00BD31BA">
          <w:rPr>
            <w:noProof/>
            <w:webHidden/>
          </w:rPr>
          <w:fldChar w:fldCharType="begin"/>
        </w:r>
        <w:r w:rsidR="00BD31BA">
          <w:rPr>
            <w:noProof/>
            <w:webHidden/>
          </w:rPr>
          <w:instrText xml:space="preserve"> PAGEREF _Toc389163791 \h </w:instrText>
        </w:r>
        <w:r w:rsidR="00BD31BA">
          <w:rPr>
            <w:noProof/>
            <w:webHidden/>
          </w:rPr>
        </w:r>
        <w:r w:rsidR="00BD31BA">
          <w:rPr>
            <w:noProof/>
            <w:webHidden/>
          </w:rPr>
          <w:fldChar w:fldCharType="separate"/>
        </w:r>
        <w:r w:rsidR="00BD31BA">
          <w:rPr>
            <w:noProof/>
            <w:webHidden/>
          </w:rPr>
          <w:t>34</w:t>
        </w:r>
        <w:r w:rsidR="00BD31BA">
          <w:rPr>
            <w:noProof/>
            <w:webHidden/>
          </w:rPr>
          <w:fldChar w:fldCharType="end"/>
        </w:r>
      </w:hyperlink>
    </w:p>
    <w:p w14:paraId="19E91A2B" w14:textId="77777777" w:rsidR="00BD31BA" w:rsidRDefault="00B47971">
      <w:pPr>
        <w:pStyle w:val="TableofFigures"/>
        <w:tabs>
          <w:tab w:val="right" w:leader="dot" w:pos="9350"/>
        </w:tabs>
        <w:rPr>
          <w:noProof/>
          <w:sz w:val="22"/>
          <w:lang w:eastAsia="nl-NL"/>
        </w:rPr>
      </w:pPr>
      <w:hyperlink w:anchor="_Toc389163792" w:history="1">
        <w:r w:rsidR="00BD31BA" w:rsidRPr="00B6153C">
          <w:rPr>
            <w:rStyle w:val="Hyperlink"/>
            <w:noProof/>
          </w:rPr>
          <w:t>Afbeelding 9 - Indeling Server</w:t>
        </w:r>
        <w:r w:rsidR="00BD31BA">
          <w:rPr>
            <w:noProof/>
            <w:webHidden/>
          </w:rPr>
          <w:tab/>
        </w:r>
        <w:r w:rsidR="00BD31BA">
          <w:rPr>
            <w:noProof/>
            <w:webHidden/>
          </w:rPr>
          <w:fldChar w:fldCharType="begin"/>
        </w:r>
        <w:r w:rsidR="00BD31BA">
          <w:rPr>
            <w:noProof/>
            <w:webHidden/>
          </w:rPr>
          <w:instrText xml:space="preserve"> PAGEREF _Toc389163792 \h </w:instrText>
        </w:r>
        <w:r w:rsidR="00BD31BA">
          <w:rPr>
            <w:noProof/>
            <w:webHidden/>
          </w:rPr>
        </w:r>
        <w:r w:rsidR="00BD31BA">
          <w:rPr>
            <w:noProof/>
            <w:webHidden/>
          </w:rPr>
          <w:fldChar w:fldCharType="separate"/>
        </w:r>
        <w:r w:rsidR="00BD31BA">
          <w:rPr>
            <w:noProof/>
            <w:webHidden/>
          </w:rPr>
          <w:t>36</w:t>
        </w:r>
        <w:r w:rsidR="00BD31BA">
          <w:rPr>
            <w:noProof/>
            <w:webHidden/>
          </w:rPr>
          <w:fldChar w:fldCharType="end"/>
        </w:r>
      </w:hyperlink>
    </w:p>
    <w:p w14:paraId="1E9DA004" w14:textId="77777777" w:rsidR="00BD31BA" w:rsidRDefault="00B47971">
      <w:pPr>
        <w:pStyle w:val="TableofFigures"/>
        <w:tabs>
          <w:tab w:val="right" w:leader="dot" w:pos="9350"/>
        </w:tabs>
        <w:rPr>
          <w:noProof/>
          <w:sz w:val="22"/>
          <w:lang w:eastAsia="nl-NL"/>
        </w:rPr>
      </w:pPr>
      <w:hyperlink w:anchor="_Toc389163793" w:history="1">
        <w:r w:rsidR="00BD31BA" w:rsidRPr="00B6153C">
          <w:rPr>
            <w:rStyle w:val="Hyperlink"/>
            <w:noProof/>
          </w:rPr>
          <w:t>Afbeelding 10 - Situatie voor en na de implementatie</w:t>
        </w:r>
        <w:r w:rsidR="00BD31BA">
          <w:rPr>
            <w:noProof/>
            <w:webHidden/>
          </w:rPr>
          <w:tab/>
        </w:r>
        <w:r w:rsidR="00BD31BA">
          <w:rPr>
            <w:noProof/>
            <w:webHidden/>
          </w:rPr>
          <w:fldChar w:fldCharType="begin"/>
        </w:r>
        <w:r w:rsidR="00BD31BA">
          <w:rPr>
            <w:noProof/>
            <w:webHidden/>
          </w:rPr>
          <w:instrText xml:space="preserve"> PAGEREF _Toc389163793 \h </w:instrText>
        </w:r>
        <w:r w:rsidR="00BD31BA">
          <w:rPr>
            <w:noProof/>
            <w:webHidden/>
          </w:rPr>
        </w:r>
        <w:r w:rsidR="00BD31BA">
          <w:rPr>
            <w:noProof/>
            <w:webHidden/>
          </w:rPr>
          <w:fldChar w:fldCharType="separate"/>
        </w:r>
        <w:r w:rsidR="00BD31BA">
          <w:rPr>
            <w:noProof/>
            <w:webHidden/>
          </w:rPr>
          <w:t>48</w:t>
        </w:r>
        <w:r w:rsidR="00BD31BA">
          <w:rPr>
            <w:noProof/>
            <w:webHidden/>
          </w:rPr>
          <w:fldChar w:fldCharType="end"/>
        </w:r>
      </w:hyperlink>
    </w:p>
    <w:p w14:paraId="2D2BBF0E" w14:textId="77777777" w:rsidR="00B43649" w:rsidRDefault="00B43649" w:rsidP="00B43649">
      <w:r>
        <w:fldChar w:fldCharType="end"/>
      </w:r>
    </w:p>
    <w:p w14:paraId="234F21BA" w14:textId="77777777" w:rsidR="00B43649" w:rsidRPr="00B43649" w:rsidRDefault="00B43649" w:rsidP="00B43649"/>
    <w:p w14:paraId="2405BA6C" w14:textId="77777777" w:rsidR="00BD31BA" w:rsidRDefault="00B43649">
      <w:pPr>
        <w:pStyle w:val="TableofFigures"/>
        <w:tabs>
          <w:tab w:val="right" w:leader="dot" w:pos="9350"/>
        </w:tabs>
        <w:rPr>
          <w:noProof/>
          <w:sz w:val="22"/>
          <w:lang w:eastAsia="nl-NL"/>
        </w:rPr>
      </w:pPr>
      <w:r>
        <w:fldChar w:fldCharType="begin"/>
      </w:r>
      <w:r>
        <w:instrText xml:space="preserve"> TOC \h \z \c "Tabel" </w:instrText>
      </w:r>
      <w:r>
        <w:fldChar w:fldCharType="separate"/>
      </w:r>
      <w:hyperlink w:anchor="_Toc389163794" w:history="1">
        <w:r w:rsidR="00BD31BA" w:rsidRPr="0060632B">
          <w:rPr>
            <w:rStyle w:val="Hyperlink"/>
            <w:noProof/>
          </w:rPr>
          <w:t>Tabel 1 - Hoe OnApp zichzelf omschrijft</w:t>
        </w:r>
        <w:r w:rsidR="00BD31BA">
          <w:rPr>
            <w:noProof/>
            <w:webHidden/>
          </w:rPr>
          <w:tab/>
        </w:r>
        <w:r w:rsidR="00BD31BA">
          <w:rPr>
            <w:noProof/>
            <w:webHidden/>
          </w:rPr>
          <w:fldChar w:fldCharType="begin"/>
        </w:r>
        <w:r w:rsidR="00BD31BA">
          <w:rPr>
            <w:noProof/>
            <w:webHidden/>
          </w:rPr>
          <w:instrText xml:space="preserve"> PAGEREF _Toc389163794 \h </w:instrText>
        </w:r>
        <w:r w:rsidR="00BD31BA">
          <w:rPr>
            <w:noProof/>
            <w:webHidden/>
          </w:rPr>
        </w:r>
        <w:r w:rsidR="00BD31BA">
          <w:rPr>
            <w:noProof/>
            <w:webHidden/>
          </w:rPr>
          <w:fldChar w:fldCharType="separate"/>
        </w:r>
        <w:r w:rsidR="00BD31BA">
          <w:rPr>
            <w:noProof/>
            <w:webHidden/>
          </w:rPr>
          <w:t>13</w:t>
        </w:r>
        <w:r w:rsidR="00BD31BA">
          <w:rPr>
            <w:noProof/>
            <w:webHidden/>
          </w:rPr>
          <w:fldChar w:fldCharType="end"/>
        </w:r>
      </w:hyperlink>
    </w:p>
    <w:p w14:paraId="0ACD9036" w14:textId="77777777" w:rsidR="00BD31BA" w:rsidRDefault="00B47971">
      <w:pPr>
        <w:pStyle w:val="TableofFigures"/>
        <w:tabs>
          <w:tab w:val="right" w:leader="dot" w:pos="9350"/>
        </w:tabs>
        <w:rPr>
          <w:noProof/>
          <w:sz w:val="22"/>
          <w:lang w:eastAsia="nl-NL"/>
        </w:rPr>
      </w:pPr>
      <w:hyperlink w:anchor="_Toc389163795" w:history="1">
        <w:r w:rsidR="00BD31BA" w:rsidRPr="0060632B">
          <w:rPr>
            <w:rStyle w:val="Hyperlink"/>
            <w:noProof/>
          </w:rPr>
          <w:t>Tabel 2 - Betekenis MoSC0w</w:t>
        </w:r>
        <w:r w:rsidR="00BD31BA">
          <w:rPr>
            <w:noProof/>
            <w:webHidden/>
          </w:rPr>
          <w:tab/>
        </w:r>
        <w:r w:rsidR="00BD31BA">
          <w:rPr>
            <w:noProof/>
            <w:webHidden/>
          </w:rPr>
          <w:fldChar w:fldCharType="begin"/>
        </w:r>
        <w:r w:rsidR="00BD31BA">
          <w:rPr>
            <w:noProof/>
            <w:webHidden/>
          </w:rPr>
          <w:instrText xml:space="preserve"> PAGEREF _Toc389163795 \h </w:instrText>
        </w:r>
        <w:r w:rsidR="00BD31BA">
          <w:rPr>
            <w:noProof/>
            <w:webHidden/>
          </w:rPr>
        </w:r>
        <w:r w:rsidR="00BD31BA">
          <w:rPr>
            <w:noProof/>
            <w:webHidden/>
          </w:rPr>
          <w:fldChar w:fldCharType="separate"/>
        </w:r>
        <w:r w:rsidR="00BD31BA">
          <w:rPr>
            <w:noProof/>
            <w:webHidden/>
          </w:rPr>
          <w:t>17</w:t>
        </w:r>
        <w:r w:rsidR="00BD31BA">
          <w:rPr>
            <w:noProof/>
            <w:webHidden/>
          </w:rPr>
          <w:fldChar w:fldCharType="end"/>
        </w:r>
      </w:hyperlink>
    </w:p>
    <w:p w14:paraId="0B222C54" w14:textId="77777777" w:rsidR="00BD31BA" w:rsidRDefault="00B47971">
      <w:pPr>
        <w:pStyle w:val="TableofFigures"/>
        <w:tabs>
          <w:tab w:val="right" w:leader="dot" w:pos="9350"/>
        </w:tabs>
        <w:rPr>
          <w:noProof/>
          <w:sz w:val="22"/>
          <w:lang w:eastAsia="nl-NL"/>
        </w:rPr>
      </w:pPr>
      <w:hyperlink w:anchor="_Toc389163796" w:history="1">
        <w:r w:rsidR="00BD31BA" w:rsidRPr="0060632B">
          <w:rPr>
            <w:rStyle w:val="Hyperlink"/>
            <w:noProof/>
          </w:rPr>
          <w:t>Tabel 3 - MoSCoW inclusief weging</w:t>
        </w:r>
        <w:r w:rsidR="00BD31BA">
          <w:rPr>
            <w:noProof/>
            <w:webHidden/>
          </w:rPr>
          <w:tab/>
        </w:r>
        <w:r w:rsidR="00BD31BA">
          <w:rPr>
            <w:noProof/>
            <w:webHidden/>
          </w:rPr>
          <w:fldChar w:fldCharType="begin"/>
        </w:r>
        <w:r w:rsidR="00BD31BA">
          <w:rPr>
            <w:noProof/>
            <w:webHidden/>
          </w:rPr>
          <w:instrText xml:space="preserve"> PAGEREF _Toc389163796 \h </w:instrText>
        </w:r>
        <w:r w:rsidR="00BD31BA">
          <w:rPr>
            <w:noProof/>
            <w:webHidden/>
          </w:rPr>
        </w:r>
        <w:r w:rsidR="00BD31BA">
          <w:rPr>
            <w:noProof/>
            <w:webHidden/>
          </w:rPr>
          <w:fldChar w:fldCharType="separate"/>
        </w:r>
        <w:r w:rsidR="00BD31BA">
          <w:rPr>
            <w:noProof/>
            <w:webHidden/>
          </w:rPr>
          <w:t>18</w:t>
        </w:r>
        <w:r w:rsidR="00BD31BA">
          <w:rPr>
            <w:noProof/>
            <w:webHidden/>
          </w:rPr>
          <w:fldChar w:fldCharType="end"/>
        </w:r>
      </w:hyperlink>
    </w:p>
    <w:p w14:paraId="390B5BA5" w14:textId="77777777" w:rsidR="00BD31BA" w:rsidRDefault="00B47971">
      <w:pPr>
        <w:pStyle w:val="TableofFigures"/>
        <w:tabs>
          <w:tab w:val="right" w:leader="dot" w:pos="9350"/>
        </w:tabs>
        <w:rPr>
          <w:noProof/>
          <w:sz w:val="22"/>
          <w:lang w:eastAsia="nl-NL"/>
        </w:rPr>
      </w:pPr>
      <w:hyperlink w:anchor="_Toc389163797" w:history="1">
        <w:r w:rsidR="00BD31BA" w:rsidRPr="0060632B">
          <w:rPr>
            <w:rStyle w:val="Hyperlink"/>
            <w:noProof/>
          </w:rPr>
          <w:t>Tabel 4 - Pakketselectie Longlist</w:t>
        </w:r>
        <w:r w:rsidR="00BD31BA">
          <w:rPr>
            <w:noProof/>
            <w:webHidden/>
          </w:rPr>
          <w:tab/>
        </w:r>
        <w:r w:rsidR="00BD31BA">
          <w:rPr>
            <w:noProof/>
            <w:webHidden/>
          </w:rPr>
          <w:fldChar w:fldCharType="begin"/>
        </w:r>
        <w:r w:rsidR="00BD31BA">
          <w:rPr>
            <w:noProof/>
            <w:webHidden/>
          </w:rPr>
          <w:instrText xml:space="preserve"> PAGEREF _Toc389163797 \h </w:instrText>
        </w:r>
        <w:r w:rsidR="00BD31BA">
          <w:rPr>
            <w:noProof/>
            <w:webHidden/>
          </w:rPr>
        </w:r>
        <w:r w:rsidR="00BD31BA">
          <w:rPr>
            <w:noProof/>
            <w:webHidden/>
          </w:rPr>
          <w:fldChar w:fldCharType="separate"/>
        </w:r>
        <w:r w:rsidR="00BD31BA">
          <w:rPr>
            <w:noProof/>
            <w:webHidden/>
          </w:rPr>
          <w:t>19</w:t>
        </w:r>
        <w:r w:rsidR="00BD31BA">
          <w:rPr>
            <w:noProof/>
            <w:webHidden/>
          </w:rPr>
          <w:fldChar w:fldCharType="end"/>
        </w:r>
      </w:hyperlink>
    </w:p>
    <w:p w14:paraId="03C7AD93" w14:textId="77777777" w:rsidR="00BD31BA" w:rsidRDefault="00B47971">
      <w:pPr>
        <w:pStyle w:val="TableofFigures"/>
        <w:tabs>
          <w:tab w:val="right" w:leader="dot" w:pos="9350"/>
        </w:tabs>
        <w:rPr>
          <w:noProof/>
          <w:sz w:val="22"/>
          <w:lang w:eastAsia="nl-NL"/>
        </w:rPr>
      </w:pPr>
      <w:hyperlink w:anchor="_Toc389163798" w:history="1">
        <w:r w:rsidR="00BD31BA" w:rsidRPr="0060632B">
          <w:rPr>
            <w:rStyle w:val="Hyperlink"/>
            <w:noProof/>
          </w:rPr>
          <w:t>Tabel 5 - Pakketselectie Shortlist</w:t>
        </w:r>
        <w:r w:rsidR="00BD31BA">
          <w:rPr>
            <w:noProof/>
            <w:webHidden/>
          </w:rPr>
          <w:tab/>
        </w:r>
        <w:r w:rsidR="00BD31BA">
          <w:rPr>
            <w:noProof/>
            <w:webHidden/>
          </w:rPr>
          <w:fldChar w:fldCharType="begin"/>
        </w:r>
        <w:r w:rsidR="00BD31BA">
          <w:rPr>
            <w:noProof/>
            <w:webHidden/>
          </w:rPr>
          <w:instrText xml:space="preserve"> PAGEREF _Toc389163798 \h </w:instrText>
        </w:r>
        <w:r w:rsidR="00BD31BA">
          <w:rPr>
            <w:noProof/>
            <w:webHidden/>
          </w:rPr>
        </w:r>
        <w:r w:rsidR="00BD31BA">
          <w:rPr>
            <w:noProof/>
            <w:webHidden/>
          </w:rPr>
          <w:fldChar w:fldCharType="separate"/>
        </w:r>
        <w:r w:rsidR="00BD31BA">
          <w:rPr>
            <w:noProof/>
            <w:webHidden/>
          </w:rPr>
          <w:t>20</w:t>
        </w:r>
        <w:r w:rsidR="00BD31BA">
          <w:rPr>
            <w:noProof/>
            <w:webHidden/>
          </w:rPr>
          <w:fldChar w:fldCharType="end"/>
        </w:r>
      </w:hyperlink>
    </w:p>
    <w:p w14:paraId="1E5A91B5" w14:textId="77777777" w:rsidR="00BD31BA" w:rsidRDefault="00B47971">
      <w:pPr>
        <w:pStyle w:val="TableofFigures"/>
        <w:tabs>
          <w:tab w:val="right" w:leader="dot" w:pos="9350"/>
        </w:tabs>
        <w:rPr>
          <w:noProof/>
          <w:sz w:val="22"/>
          <w:lang w:eastAsia="nl-NL"/>
        </w:rPr>
      </w:pPr>
      <w:hyperlink w:anchor="_Toc389163799" w:history="1">
        <w:r w:rsidR="00BD31BA" w:rsidRPr="0060632B">
          <w:rPr>
            <w:rStyle w:val="Hyperlink"/>
            <w:noProof/>
          </w:rPr>
          <w:t>Tabel 6 – Zes-stappen-beheer van systeem</w:t>
        </w:r>
        <w:r w:rsidR="00BD31BA">
          <w:rPr>
            <w:noProof/>
            <w:webHidden/>
          </w:rPr>
          <w:tab/>
        </w:r>
        <w:r w:rsidR="00BD31BA">
          <w:rPr>
            <w:noProof/>
            <w:webHidden/>
          </w:rPr>
          <w:fldChar w:fldCharType="begin"/>
        </w:r>
        <w:r w:rsidR="00BD31BA">
          <w:rPr>
            <w:noProof/>
            <w:webHidden/>
          </w:rPr>
          <w:instrText xml:space="preserve"> PAGEREF _Toc389163799 \h </w:instrText>
        </w:r>
        <w:r w:rsidR="00BD31BA">
          <w:rPr>
            <w:noProof/>
            <w:webHidden/>
          </w:rPr>
        </w:r>
        <w:r w:rsidR="00BD31BA">
          <w:rPr>
            <w:noProof/>
            <w:webHidden/>
          </w:rPr>
          <w:fldChar w:fldCharType="separate"/>
        </w:r>
        <w:r w:rsidR="00BD31BA">
          <w:rPr>
            <w:noProof/>
            <w:webHidden/>
          </w:rPr>
          <w:t>26</w:t>
        </w:r>
        <w:r w:rsidR="00BD31BA">
          <w:rPr>
            <w:noProof/>
            <w:webHidden/>
          </w:rPr>
          <w:fldChar w:fldCharType="end"/>
        </w:r>
      </w:hyperlink>
    </w:p>
    <w:p w14:paraId="1394942A" w14:textId="77777777" w:rsidR="00BD31BA" w:rsidRDefault="00B47971">
      <w:pPr>
        <w:pStyle w:val="TableofFigures"/>
        <w:tabs>
          <w:tab w:val="right" w:leader="dot" w:pos="9350"/>
        </w:tabs>
        <w:rPr>
          <w:noProof/>
          <w:sz w:val="22"/>
          <w:lang w:eastAsia="nl-NL"/>
        </w:rPr>
      </w:pPr>
      <w:hyperlink w:anchor="_Toc389163800" w:history="1">
        <w:r w:rsidR="00BD31BA" w:rsidRPr="0060632B">
          <w:rPr>
            <w:rStyle w:val="Hyperlink"/>
            <w:noProof/>
          </w:rPr>
          <w:t>Tabel 7 - Eisen SDBA</w:t>
        </w:r>
        <w:r w:rsidR="00BD31BA">
          <w:rPr>
            <w:noProof/>
            <w:webHidden/>
          </w:rPr>
          <w:tab/>
        </w:r>
        <w:r w:rsidR="00BD31BA">
          <w:rPr>
            <w:noProof/>
            <w:webHidden/>
          </w:rPr>
          <w:fldChar w:fldCharType="begin"/>
        </w:r>
        <w:r w:rsidR="00BD31BA">
          <w:rPr>
            <w:noProof/>
            <w:webHidden/>
          </w:rPr>
          <w:instrText xml:space="preserve"> PAGEREF _Toc389163800 \h </w:instrText>
        </w:r>
        <w:r w:rsidR="00BD31BA">
          <w:rPr>
            <w:noProof/>
            <w:webHidden/>
          </w:rPr>
        </w:r>
        <w:r w:rsidR="00BD31BA">
          <w:rPr>
            <w:noProof/>
            <w:webHidden/>
          </w:rPr>
          <w:fldChar w:fldCharType="separate"/>
        </w:r>
        <w:r w:rsidR="00BD31BA">
          <w:rPr>
            <w:noProof/>
            <w:webHidden/>
          </w:rPr>
          <w:t>27</w:t>
        </w:r>
        <w:r w:rsidR="00BD31BA">
          <w:rPr>
            <w:noProof/>
            <w:webHidden/>
          </w:rPr>
          <w:fldChar w:fldCharType="end"/>
        </w:r>
      </w:hyperlink>
    </w:p>
    <w:p w14:paraId="4604C6B4" w14:textId="77777777" w:rsidR="00BD31BA" w:rsidRDefault="00B47971">
      <w:pPr>
        <w:pStyle w:val="TableofFigures"/>
        <w:tabs>
          <w:tab w:val="right" w:leader="dot" w:pos="9350"/>
        </w:tabs>
        <w:rPr>
          <w:noProof/>
          <w:sz w:val="22"/>
          <w:lang w:eastAsia="nl-NL"/>
        </w:rPr>
      </w:pPr>
      <w:hyperlink w:anchor="_Toc389163801" w:history="1">
        <w:r w:rsidR="00BD31BA" w:rsidRPr="0060632B">
          <w:rPr>
            <w:rStyle w:val="Hyperlink"/>
            <w:noProof/>
          </w:rPr>
          <w:t>Tabel 8 - Software globaal</w:t>
        </w:r>
        <w:r w:rsidR="00BD31BA">
          <w:rPr>
            <w:noProof/>
            <w:webHidden/>
          </w:rPr>
          <w:tab/>
        </w:r>
        <w:r w:rsidR="00BD31BA">
          <w:rPr>
            <w:noProof/>
            <w:webHidden/>
          </w:rPr>
          <w:fldChar w:fldCharType="begin"/>
        </w:r>
        <w:r w:rsidR="00BD31BA">
          <w:rPr>
            <w:noProof/>
            <w:webHidden/>
          </w:rPr>
          <w:instrText xml:space="preserve"> PAGEREF _Toc389163801 \h </w:instrText>
        </w:r>
        <w:r w:rsidR="00BD31BA">
          <w:rPr>
            <w:noProof/>
            <w:webHidden/>
          </w:rPr>
        </w:r>
        <w:r w:rsidR="00BD31BA">
          <w:rPr>
            <w:noProof/>
            <w:webHidden/>
          </w:rPr>
          <w:fldChar w:fldCharType="separate"/>
        </w:r>
        <w:r w:rsidR="00BD31BA">
          <w:rPr>
            <w:noProof/>
            <w:webHidden/>
          </w:rPr>
          <w:t>31</w:t>
        </w:r>
        <w:r w:rsidR="00BD31BA">
          <w:rPr>
            <w:noProof/>
            <w:webHidden/>
          </w:rPr>
          <w:fldChar w:fldCharType="end"/>
        </w:r>
      </w:hyperlink>
    </w:p>
    <w:p w14:paraId="4047D11D" w14:textId="77777777" w:rsidR="00BD31BA" w:rsidRDefault="00B47971">
      <w:pPr>
        <w:pStyle w:val="TableofFigures"/>
        <w:tabs>
          <w:tab w:val="right" w:leader="dot" w:pos="9350"/>
        </w:tabs>
        <w:rPr>
          <w:noProof/>
          <w:sz w:val="22"/>
          <w:lang w:eastAsia="nl-NL"/>
        </w:rPr>
      </w:pPr>
      <w:hyperlink w:anchor="_Toc389163802" w:history="1">
        <w:r w:rsidR="00BD31BA" w:rsidRPr="0060632B">
          <w:rPr>
            <w:rStyle w:val="Hyperlink"/>
            <w:noProof/>
            <w:lang w:val="en-US"/>
          </w:rPr>
          <w:t>Tabel 9 - Core profile software</w:t>
        </w:r>
        <w:r w:rsidR="00BD31BA">
          <w:rPr>
            <w:noProof/>
            <w:webHidden/>
          </w:rPr>
          <w:tab/>
        </w:r>
        <w:r w:rsidR="00BD31BA">
          <w:rPr>
            <w:noProof/>
            <w:webHidden/>
          </w:rPr>
          <w:fldChar w:fldCharType="begin"/>
        </w:r>
        <w:r w:rsidR="00BD31BA">
          <w:rPr>
            <w:noProof/>
            <w:webHidden/>
          </w:rPr>
          <w:instrText xml:space="preserve"> PAGEREF _Toc389163802 \h </w:instrText>
        </w:r>
        <w:r w:rsidR="00BD31BA">
          <w:rPr>
            <w:noProof/>
            <w:webHidden/>
          </w:rPr>
        </w:r>
        <w:r w:rsidR="00BD31BA">
          <w:rPr>
            <w:noProof/>
            <w:webHidden/>
          </w:rPr>
          <w:fldChar w:fldCharType="separate"/>
        </w:r>
        <w:r w:rsidR="00BD31BA">
          <w:rPr>
            <w:noProof/>
            <w:webHidden/>
          </w:rPr>
          <w:t>32</w:t>
        </w:r>
        <w:r w:rsidR="00BD31BA">
          <w:rPr>
            <w:noProof/>
            <w:webHidden/>
          </w:rPr>
          <w:fldChar w:fldCharType="end"/>
        </w:r>
      </w:hyperlink>
    </w:p>
    <w:p w14:paraId="1E2E2AB1" w14:textId="77777777" w:rsidR="00BD31BA" w:rsidRDefault="00B47971">
      <w:pPr>
        <w:pStyle w:val="TableofFigures"/>
        <w:tabs>
          <w:tab w:val="right" w:leader="dot" w:pos="9350"/>
        </w:tabs>
        <w:rPr>
          <w:noProof/>
          <w:sz w:val="22"/>
          <w:lang w:eastAsia="nl-NL"/>
        </w:rPr>
      </w:pPr>
      <w:hyperlink w:anchor="_Toc389163803" w:history="1">
        <w:r w:rsidR="00BD31BA" w:rsidRPr="0060632B">
          <w:rPr>
            <w:rStyle w:val="Hyperlink"/>
            <w:noProof/>
          </w:rPr>
          <w:t>Tabel 10 - Webserver software</w:t>
        </w:r>
        <w:r w:rsidR="00BD31BA">
          <w:rPr>
            <w:noProof/>
            <w:webHidden/>
          </w:rPr>
          <w:tab/>
        </w:r>
        <w:r w:rsidR="00BD31BA">
          <w:rPr>
            <w:noProof/>
            <w:webHidden/>
          </w:rPr>
          <w:fldChar w:fldCharType="begin"/>
        </w:r>
        <w:r w:rsidR="00BD31BA">
          <w:rPr>
            <w:noProof/>
            <w:webHidden/>
          </w:rPr>
          <w:instrText xml:space="preserve"> PAGEREF _Toc389163803 \h </w:instrText>
        </w:r>
        <w:r w:rsidR="00BD31BA">
          <w:rPr>
            <w:noProof/>
            <w:webHidden/>
          </w:rPr>
        </w:r>
        <w:r w:rsidR="00BD31BA">
          <w:rPr>
            <w:noProof/>
            <w:webHidden/>
          </w:rPr>
          <w:fldChar w:fldCharType="separate"/>
        </w:r>
        <w:r w:rsidR="00BD31BA">
          <w:rPr>
            <w:noProof/>
            <w:webHidden/>
          </w:rPr>
          <w:t>33</w:t>
        </w:r>
        <w:r w:rsidR="00BD31BA">
          <w:rPr>
            <w:noProof/>
            <w:webHidden/>
          </w:rPr>
          <w:fldChar w:fldCharType="end"/>
        </w:r>
      </w:hyperlink>
    </w:p>
    <w:p w14:paraId="6C288404" w14:textId="77777777" w:rsidR="00BD31BA" w:rsidRDefault="00B47971">
      <w:pPr>
        <w:pStyle w:val="TableofFigures"/>
        <w:tabs>
          <w:tab w:val="right" w:leader="dot" w:pos="9350"/>
        </w:tabs>
        <w:rPr>
          <w:noProof/>
          <w:sz w:val="22"/>
          <w:lang w:eastAsia="nl-NL"/>
        </w:rPr>
      </w:pPr>
      <w:hyperlink w:anchor="_Toc389163804" w:history="1">
        <w:r w:rsidR="00BD31BA" w:rsidRPr="0060632B">
          <w:rPr>
            <w:rStyle w:val="Hyperlink"/>
            <w:noProof/>
          </w:rPr>
          <w:t xml:space="preserve">Tabel 11 – Hardware-eisen volgens Puppet </w:t>
        </w:r>
        <w:r w:rsidR="00BD31BA">
          <w:rPr>
            <w:noProof/>
            <w:webHidden/>
          </w:rPr>
          <w:tab/>
        </w:r>
        <w:r w:rsidR="00BD31BA">
          <w:rPr>
            <w:noProof/>
            <w:webHidden/>
          </w:rPr>
          <w:fldChar w:fldCharType="begin"/>
        </w:r>
        <w:r w:rsidR="00BD31BA">
          <w:rPr>
            <w:noProof/>
            <w:webHidden/>
          </w:rPr>
          <w:instrText xml:space="preserve"> PAGEREF _Toc389163804 \h </w:instrText>
        </w:r>
        <w:r w:rsidR="00BD31BA">
          <w:rPr>
            <w:noProof/>
            <w:webHidden/>
          </w:rPr>
        </w:r>
        <w:r w:rsidR="00BD31BA">
          <w:rPr>
            <w:noProof/>
            <w:webHidden/>
          </w:rPr>
          <w:fldChar w:fldCharType="separate"/>
        </w:r>
        <w:r w:rsidR="00BD31BA">
          <w:rPr>
            <w:noProof/>
            <w:webHidden/>
          </w:rPr>
          <w:t>34</w:t>
        </w:r>
        <w:r w:rsidR="00BD31BA">
          <w:rPr>
            <w:noProof/>
            <w:webHidden/>
          </w:rPr>
          <w:fldChar w:fldCharType="end"/>
        </w:r>
      </w:hyperlink>
    </w:p>
    <w:p w14:paraId="695D84BD" w14:textId="77777777" w:rsidR="00BD31BA" w:rsidRDefault="00B47971">
      <w:pPr>
        <w:pStyle w:val="TableofFigures"/>
        <w:tabs>
          <w:tab w:val="right" w:leader="dot" w:pos="9350"/>
        </w:tabs>
        <w:rPr>
          <w:noProof/>
          <w:sz w:val="22"/>
          <w:lang w:eastAsia="nl-NL"/>
        </w:rPr>
      </w:pPr>
      <w:hyperlink w:anchor="_Toc389163805" w:history="1">
        <w:r w:rsidR="00BD31BA" w:rsidRPr="0060632B">
          <w:rPr>
            <w:rStyle w:val="Hyperlink"/>
            <w:noProof/>
          </w:rPr>
          <w:t>Tabel 12 - Implementatieplan</w:t>
        </w:r>
        <w:r w:rsidR="00BD31BA">
          <w:rPr>
            <w:noProof/>
            <w:webHidden/>
          </w:rPr>
          <w:tab/>
        </w:r>
        <w:r w:rsidR="00BD31BA">
          <w:rPr>
            <w:noProof/>
            <w:webHidden/>
          </w:rPr>
          <w:fldChar w:fldCharType="begin"/>
        </w:r>
        <w:r w:rsidR="00BD31BA">
          <w:rPr>
            <w:noProof/>
            <w:webHidden/>
          </w:rPr>
          <w:instrText xml:space="preserve"> PAGEREF _Toc389163805 \h </w:instrText>
        </w:r>
        <w:r w:rsidR="00BD31BA">
          <w:rPr>
            <w:noProof/>
            <w:webHidden/>
          </w:rPr>
        </w:r>
        <w:r w:rsidR="00BD31BA">
          <w:rPr>
            <w:noProof/>
            <w:webHidden/>
          </w:rPr>
          <w:fldChar w:fldCharType="separate"/>
        </w:r>
        <w:r w:rsidR="00BD31BA">
          <w:rPr>
            <w:noProof/>
            <w:webHidden/>
          </w:rPr>
          <w:t>39</w:t>
        </w:r>
        <w:r w:rsidR="00BD31BA">
          <w:rPr>
            <w:noProof/>
            <w:webHidden/>
          </w:rPr>
          <w:fldChar w:fldCharType="end"/>
        </w:r>
      </w:hyperlink>
    </w:p>
    <w:p w14:paraId="0E6AAAEB" w14:textId="70A6E651" w:rsidR="00B43649" w:rsidRDefault="00B43649" w:rsidP="00B43649">
      <w:pPr>
        <w:pStyle w:val="TableofFigures"/>
        <w:tabs>
          <w:tab w:val="right" w:leader="dot" w:pos="9350"/>
        </w:tabs>
      </w:pPr>
      <w:r>
        <w:fldChar w:fldCharType="end"/>
      </w:r>
    </w:p>
    <w:p w14:paraId="633892FA" w14:textId="77777777" w:rsidR="00B43649" w:rsidRDefault="00B43649">
      <w:pPr>
        <w:spacing w:after="160"/>
        <w:rPr>
          <w:rFonts w:asciiTheme="majorHAnsi" w:eastAsiaTheme="majorEastAsia" w:hAnsiTheme="majorHAnsi" w:cstheme="majorBidi"/>
          <w:color w:val="262626" w:themeColor="text1" w:themeTint="D9"/>
          <w:sz w:val="32"/>
          <w:szCs w:val="32"/>
        </w:rPr>
      </w:pPr>
      <w:bookmarkStart w:id="173" w:name="_Toc388209114"/>
      <w:r>
        <w:br w:type="page"/>
      </w:r>
    </w:p>
    <w:p w14:paraId="0FCD7D62" w14:textId="1842EBC2" w:rsidR="00F47974" w:rsidRDefault="00F47974" w:rsidP="00F47974">
      <w:pPr>
        <w:pStyle w:val="Heading1"/>
      </w:pPr>
      <w:bookmarkStart w:id="174" w:name="_Toc389164061"/>
      <w:bookmarkEnd w:id="173"/>
      <w:r>
        <w:lastRenderedPageBreak/>
        <w:t xml:space="preserve">Bijlage </w:t>
      </w:r>
      <w:r w:rsidR="00EE2D0D">
        <w:t>1</w:t>
      </w:r>
      <w:r>
        <w:t xml:space="preserve"> - Ubuntu Aanmeldscript</w:t>
      </w:r>
      <w:bookmarkEnd w:id="174"/>
    </w:p>
    <w:p w14:paraId="31B4E50E" w14:textId="77777777" w:rsidR="00F47974" w:rsidRDefault="00F47974" w:rsidP="00F47974"/>
    <w:tbl>
      <w:tblPr>
        <w:tblStyle w:val="TableGrid"/>
        <w:tblW w:w="0" w:type="auto"/>
        <w:tblLook w:val="04A0" w:firstRow="1" w:lastRow="0" w:firstColumn="1" w:lastColumn="0" w:noHBand="0" w:noVBand="1"/>
      </w:tblPr>
      <w:tblGrid>
        <w:gridCol w:w="9350"/>
      </w:tblGrid>
      <w:tr w:rsidR="00F47974" w:rsidRPr="00F40BC7" w14:paraId="4297DA14" w14:textId="77777777" w:rsidTr="00F47974">
        <w:tc>
          <w:tcPr>
            <w:tcW w:w="9350" w:type="dxa"/>
          </w:tcPr>
          <w:p w14:paraId="315E7C7D" w14:textId="77777777" w:rsidR="00F47974" w:rsidRPr="0025559B" w:rsidRDefault="00F47974" w:rsidP="00F47974">
            <w:pPr>
              <w:rPr>
                <w:lang w:val="en-US"/>
              </w:rPr>
            </w:pPr>
            <w:r w:rsidRPr="0025559B">
              <w:rPr>
                <w:lang w:val="en-US"/>
              </w:rPr>
              <w:t>#!/bin/bash</w:t>
            </w:r>
          </w:p>
          <w:p w14:paraId="10DA829B" w14:textId="77777777" w:rsidR="00F47974" w:rsidRPr="0025559B" w:rsidRDefault="00F47974" w:rsidP="00F47974">
            <w:pPr>
              <w:rPr>
                <w:lang w:val="en-US"/>
              </w:rPr>
            </w:pPr>
            <w:r w:rsidRPr="0025559B">
              <w:rPr>
                <w:lang w:val="en-US"/>
              </w:rPr>
              <w:t xml:space="preserve">if pgrep puppet &gt; /dev/null 2&gt;&amp;1; then </w:t>
            </w:r>
          </w:p>
          <w:p w14:paraId="29D13AD1" w14:textId="77777777" w:rsidR="00F47974" w:rsidRPr="0025559B" w:rsidRDefault="00F47974" w:rsidP="00F47974">
            <w:pPr>
              <w:rPr>
                <w:lang w:val="en-US"/>
              </w:rPr>
            </w:pPr>
            <w:r w:rsidRPr="0025559B">
              <w:rPr>
                <w:lang w:val="en-US"/>
              </w:rPr>
              <w:tab/>
              <w:t xml:space="preserve">echo puppet is already running, not good, bye.; </w:t>
            </w:r>
          </w:p>
          <w:p w14:paraId="5ACA3AD7" w14:textId="77777777" w:rsidR="00F47974" w:rsidRPr="0025559B" w:rsidRDefault="00F47974" w:rsidP="00F47974">
            <w:pPr>
              <w:rPr>
                <w:lang w:val="en-US"/>
              </w:rPr>
            </w:pPr>
            <w:r w:rsidRPr="0025559B">
              <w:rPr>
                <w:lang w:val="en-US"/>
              </w:rPr>
              <w:tab/>
              <w:t>exit 1;</w:t>
            </w:r>
          </w:p>
          <w:p w14:paraId="1B403EEC" w14:textId="77777777" w:rsidR="00F47974" w:rsidRPr="0025559B" w:rsidRDefault="00F47974" w:rsidP="00F47974">
            <w:pPr>
              <w:rPr>
                <w:lang w:val="en-US"/>
              </w:rPr>
            </w:pPr>
            <w:r w:rsidRPr="0025559B">
              <w:rPr>
                <w:lang w:val="en-US"/>
              </w:rPr>
              <w:t xml:space="preserve">else </w:t>
            </w:r>
          </w:p>
          <w:p w14:paraId="0ABA9E08" w14:textId="77777777" w:rsidR="00F47974" w:rsidRPr="0025559B" w:rsidRDefault="00F47974" w:rsidP="00F47974">
            <w:pPr>
              <w:rPr>
                <w:lang w:val="en-US"/>
              </w:rPr>
            </w:pPr>
            <w:r w:rsidRPr="0025559B">
              <w:rPr>
                <w:lang w:val="en-US"/>
              </w:rPr>
              <w:tab/>
              <w:t>echo puppet is not running, good.;</w:t>
            </w:r>
          </w:p>
          <w:p w14:paraId="344D5885" w14:textId="77777777" w:rsidR="00F47974" w:rsidRPr="0025559B" w:rsidRDefault="00F47974" w:rsidP="00F47974">
            <w:pPr>
              <w:rPr>
                <w:lang w:val="en-US"/>
              </w:rPr>
            </w:pPr>
            <w:r w:rsidRPr="0025559B">
              <w:rPr>
                <w:lang w:val="en-US"/>
              </w:rPr>
              <w:tab/>
              <w:t xml:space="preserve">if dpkg -l puppet &gt;/dev/null 2&gt;&amp;1; then </w:t>
            </w:r>
          </w:p>
          <w:p w14:paraId="1649C853" w14:textId="77777777" w:rsidR="00F47974" w:rsidRPr="0025559B" w:rsidRDefault="00F47974" w:rsidP="00F47974">
            <w:pPr>
              <w:rPr>
                <w:lang w:val="en-US"/>
              </w:rPr>
            </w:pPr>
            <w:r w:rsidRPr="0025559B">
              <w:rPr>
                <w:lang w:val="en-US"/>
              </w:rPr>
              <w:tab/>
            </w:r>
            <w:r w:rsidRPr="0025559B">
              <w:rPr>
                <w:lang w:val="en-US"/>
              </w:rPr>
              <w:tab/>
              <w:t xml:space="preserve">echo puppet is already installed, not good, bye.; </w:t>
            </w:r>
          </w:p>
          <w:p w14:paraId="2796E21C" w14:textId="77777777" w:rsidR="00F47974" w:rsidRPr="0025559B" w:rsidRDefault="00F47974" w:rsidP="00F47974">
            <w:pPr>
              <w:rPr>
                <w:lang w:val="en-US"/>
              </w:rPr>
            </w:pPr>
            <w:r w:rsidRPr="0025559B">
              <w:rPr>
                <w:lang w:val="en-US"/>
              </w:rPr>
              <w:tab/>
            </w:r>
            <w:r w:rsidRPr="0025559B">
              <w:rPr>
                <w:lang w:val="en-US"/>
              </w:rPr>
              <w:tab/>
              <w:t xml:space="preserve">exit 1; </w:t>
            </w:r>
          </w:p>
          <w:p w14:paraId="626D0A5C" w14:textId="77777777" w:rsidR="00F47974" w:rsidRPr="0025559B" w:rsidRDefault="00F47974" w:rsidP="00F47974">
            <w:pPr>
              <w:rPr>
                <w:lang w:val="en-US"/>
              </w:rPr>
            </w:pPr>
            <w:r w:rsidRPr="0025559B">
              <w:rPr>
                <w:lang w:val="en-US"/>
              </w:rPr>
              <w:tab/>
              <w:t xml:space="preserve">else </w:t>
            </w:r>
          </w:p>
          <w:p w14:paraId="0C33627D" w14:textId="77777777" w:rsidR="00F47974" w:rsidRPr="0025559B" w:rsidRDefault="00F47974" w:rsidP="00F47974">
            <w:pPr>
              <w:rPr>
                <w:lang w:val="en-US"/>
              </w:rPr>
            </w:pPr>
            <w:r w:rsidRPr="0025559B">
              <w:rPr>
                <w:lang w:val="en-US"/>
              </w:rPr>
              <w:tab/>
            </w:r>
            <w:r w:rsidRPr="0025559B">
              <w:rPr>
                <w:lang w:val="en-US"/>
              </w:rPr>
              <w:tab/>
              <w:t xml:space="preserve">echo puppet is not yet installed, good.; </w:t>
            </w:r>
          </w:p>
          <w:p w14:paraId="2A55FA94" w14:textId="77777777" w:rsidR="00F47974" w:rsidRPr="0025559B" w:rsidRDefault="00F47974" w:rsidP="00F47974">
            <w:pPr>
              <w:rPr>
                <w:lang w:val="en-US"/>
              </w:rPr>
            </w:pPr>
            <w:r w:rsidRPr="0025559B">
              <w:rPr>
                <w:lang w:val="en-US"/>
              </w:rPr>
              <w:tab/>
              <w:t>fi</w:t>
            </w:r>
          </w:p>
          <w:p w14:paraId="3F7AB6D7" w14:textId="77777777" w:rsidR="00F47974" w:rsidRPr="0025559B" w:rsidRDefault="00F47974" w:rsidP="00F47974">
            <w:pPr>
              <w:rPr>
                <w:lang w:val="en-US"/>
              </w:rPr>
            </w:pPr>
            <w:r w:rsidRPr="0025559B">
              <w:rPr>
                <w:lang w:val="en-US"/>
              </w:rPr>
              <w:t>fi</w:t>
            </w:r>
          </w:p>
          <w:p w14:paraId="61C51CFC" w14:textId="77777777" w:rsidR="00F47974" w:rsidRPr="0025559B" w:rsidRDefault="00F47974" w:rsidP="00F47974">
            <w:pPr>
              <w:rPr>
                <w:lang w:val="en-US"/>
              </w:rPr>
            </w:pPr>
            <w:r w:rsidRPr="0025559B">
              <w:rPr>
                <w:lang w:val="en-US"/>
              </w:rPr>
              <w:t>if command -v wget &gt; /dev/null 2&gt;&amp;1; then</w:t>
            </w:r>
          </w:p>
          <w:p w14:paraId="61F5E94E" w14:textId="77777777" w:rsidR="00F47974" w:rsidRPr="0025559B" w:rsidRDefault="00F47974" w:rsidP="00F47974">
            <w:pPr>
              <w:rPr>
                <w:lang w:val="en-US"/>
              </w:rPr>
            </w:pPr>
            <w:r w:rsidRPr="0025559B">
              <w:rPr>
                <w:lang w:val="en-US"/>
              </w:rPr>
              <w:tab/>
              <w:t>echo wget is already installed;</w:t>
            </w:r>
          </w:p>
          <w:p w14:paraId="3204358C" w14:textId="77777777" w:rsidR="00F47974" w:rsidRPr="0025559B" w:rsidRDefault="00F47974" w:rsidP="00F47974">
            <w:pPr>
              <w:rPr>
                <w:lang w:val="en-US"/>
              </w:rPr>
            </w:pPr>
            <w:r w:rsidRPr="0025559B">
              <w:rPr>
                <w:lang w:val="en-US"/>
              </w:rPr>
              <w:t>else</w:t>
            </w:r>
          </w:p>
          <w:p w14:paraId="6686F806" w14:textId="77777777" w:rsidR="00F47974" w:rsidRPr="0025559B" w:rsidRDefault="00F47974" w:rsidP="00F47974">
            <w:pPr>
              <w:rPr>
                <w:lang w:val="en-US"/>
              </w:rPr>
            </w:pPr>
            <w:r w:rsidRPr="0025559B">
              <w:rPr>
                <w:lang w:val="en-US"/>
              </w:rPr>
              <w:tab/>
              <w:t>echo installing prerequisite wget;</w:t>
            </w:r>
          </w:p>
          <w:p w14:paraId="62E5F8E9" w14:textId="77777777" w:rsidR="00F47974" w:rsidRPr="0025559B" w:rsidRDefault="00F47974" w:rsidP="00F47974">
            <w:pPr>
              <w:rPr>
                <w:lang w:val="en-US"/>
              </w:rPr>
            </w:pPr>
            <w:r w:rsidRPr="0025559B">
              <w:rPr>
                <w:lang w:val="en-US"/>
              </w:rPr>
              <w:tab/>
              <w:t>apt-get install wget;</w:t>
            </w:r>
          </w:p>
          <w:p w14:paraId="2B8AF0B7" w14:textId="77777777" w:rsidR="00F47974" w:rsidRPr="0025559B" w:rsidRDefault="00F47974" w:rsidP="00F47974">
            <w:pPr>
              <w:rPr>
                <w:lang w:val="en-US"/>
              </w:rPr>
            </w:pPr>
            <w:r w:rsidRPr="0025559B">
              <w:rPr>
                <w:lang w:val="en-US"/>
              </w:rPr>
              <w:t>fi</w:t>
            </w:r>
          </w:p>
          <w:p w14:paraId="0C416FCE" w14:textId="77777777" w:rsidR="00F47974" w:rsidRPr="0025559B" w:rsidRDefault="00F47974" w:rsidP="00F47974">
            <w:pPr>
              <w:rPr>
                <w:lang w:val="en-US"/>
              </w:rPr>
            </w:pPr>
            <w:r w:rsidRPr="0025559B">
              <w:rPr>
                <w:lang w:val="en-US"/>
              </w:rPr>
              <w:t>if command -v lsb_release &gt; /dev/null 2&gt;&amp;1; then</w:t>
            </w:r>
          </w:p>
          <w:p w14:paraId="456AE4B6" w14:textId="77777777" w:rsidR="00F47974" w:rsidRPr="0025559B" w:rsidRDefault="00F47974" w:rsidP="00F47974">
            <w:pPr>
              <w:rPr>
                <w:lang w:val="en-US"/>
              </w:rPr>
            </w:pPr>
            <w:r w:rsidRPr="0025559B">
              <w:rPr>
                <w:lang w:val="en-US"/>
              </w:rPr>
              <w:tab/>
              <w:t>echo "installing for:";</w:t>
            </w:r>
          </w:p>
          <w:p w14:paraId="30D500C5" w14:textId="77777777" w:rsidR="00F47974" w:rsidRPr="0025559B" w:rsidRDefault="00F47974" w:rsidP="00F47974">
            <w:pPr>
              <w:rPr>
                <w:lang w:val="en-US"/>
              </w:rPr>
            </w:pPr>
            <w:r w:rsidRPr="0025559B">
              <w:rPr>
                <w:lang w:val="en-US"/>
              </w:rPr>
              <w:tab/>
              <w:t>lsb_release -a</w:t>
            </w:r>
          </w:p>
          <w:p w14:paraId="768B598F" w14:textId="77777777" w:rsidR="00F47974" w:rsidRPr="0025559B" w:rsidRDefault="00F47974" w:rsidP="00F47974">
            <w:pPr>
              <w:rPr>
                <w:lang w:val="en-US"/>
              </w:rPr>
            </w:pPr>
            <w:r w:rsidRPr="0025559B">
              <w:rPr>
                <w:lang w:val="en-US"/>
              </w:rPr>
              <w:t>else</w:t>
            </w:r>
          </w:p>
          <w:p w14:paraId="5AF7B48A" w14:textId="77777777" w:rsidR="00F47974" w:rsidRPr="0025559B" w:rsidRDefault="00F47974" w:rsidP="00F47974">
            <w:pPr>
              <w:rPr>
                <w:lang w:val="en-US"/>
              </w:rPr>
            </w:pPr>
            <w:r w:rsidRPr="0025559B">
              <w:rPr>
                <w:lang w:val="en-US"/>
              </w:rPr>
              <w:tab/>
              <w:t>apt-get install lsb-release -y</w:t>
            </w:r>
          </w:p>
          <w:p w14:paraId="6BD5FA0E" w14:textId="77777777" w:rsidR="00F47974" w:rsidRPr="0025559B" w:rsidRDefault="00F47974" w:rsidP="00F47974">
            <w:pPr>
              <w:rPr>
                <w:lang w:val="en-US"/>
              </w:rPr>
            </w:pPr>
            <w:r w:rsidRPr="0025559B">
              <w:rPr>
                <w:lang w:val="en-US"/>
              </w:rPr>
              <w:t>fi</w:t>
            </w:r>
          </w:p>
          <w:p w14:paraId="0AE6E8D2" w14:textId="77777777" w:rsidR="00F47974" w:rsidRPr="0025559B" w:rsidRDefault="00F47974" w:rsidP="00F47974">
            <w:pPr>
              <w:rPr>
                <w:lang w:val="en-US"/>
              </w:rPr>
            </w:pPr>
            <w:r w:rsidRPr="0025559B">
              <w:rPr>
                <w:lang w:val="en-US"/>
              </w:rPr>
              <w:t>wget http://apt.puppetlabs.com/puppetlabs-release-`lsb_release -sc`.deb</w:t>
            </w:r>
          </w:p>
          <w:p w14:paraId="577E6BF9" w14:textId="77777777" w:rsidR="00F47974" w:rsidRPr="0025559B" w:rsidRDefault="00F47974" w:rsidP="00F47974">
            <w:pPr>
              <w:rPr>
                <w:lang w:val="en-US"/>
              </w:rPr>
            </w:pPr>
            <w:r w:rsidRPr="0025559B">
              <w:rPr>
                <w:lang w:val="en-US"/>
              </w:rPr>
              <w:t>dpkg -i puppetlabs-release-`lsb_release -sc`.deb</w:t>
            </w:r>
          </w:p>
          <w:p w14:paraId="28010554" w14:textId="77777777" w:rsidR="00F47974" w:rsidRPr="0025559B" w:rsidRDefault="00F47974" w:rsidP="00F47974">
            <w:pPr>
              <w:rPr>
                <w:lang w:val="en-US"/>
              </w:rPr>
            </w:pPr>
            <w:r w:rsidRPr="0025559B">
              <w:rPr>
                <w:lang w:val="en-US"/>
              </w:rPr>
              <w:t>apt-get update</w:t>
            </w:r>
          </w:p>
          <w:p w14:paraId="4A362123" w14:textId="77777777" w:rsidR="00F47974" w:rsidRPr="0025559B" w:rsidRDefault="00F47974" w:rsidP="00F47974">
            <w:pPr>
              <w:rPr>
                <w:lang w:val="en-US"/>
              </w:rPr>
            </w:pPr>
            <w:r w:rsidRPr="0025559B">
              <w:rPr>
                <w:lang w:val="en-US"/>
              </w:rPr>
              <w:t>apt-get install puppet -y</w:t>
            </w:r>
          </w:p>
          <w:p w14:paraId="19A20958" w14:textId="77777777" w:rsidR="00F47974" w:rsidRPr="0025559B" w:rsidRDefault="00F47974" w:rsidP="00F47974">
            <w:pPr>
              <w:rPr>
                <w:lang w:val="en-US"/>
              </w:rPr>
            </w:pPr>
          </w:p>
          <w:p w14:paraId="784D2F56" w14:textId="68E4C812" w:rsidR="00F47974" w:rsidRPr="0025559B" w:rsidRDefault="00F47974" w:rsidP="00F47974">
            <w:pPr>
              <w:rPr>
                <w:lang w:val="en-US"/>
              </w:rPr>
            </w:pPr>
            <w:r w:rsidRPr="0025559B">
              <w:rPr>
                <w:lang w:val="en-US"/>
              </w:rPr>
              <w:t>echo "192.168.23.129</w:t>
            </w:r>
            <w:r w:rsidR="00364AA7">
              <w:rPr>
                <w:lang w:val="en-US"/>
              </w:rPr>
              <w:t xml:space="preserve">  </w:t>
            </w:r>
            <w:r w:rsidRPr="0025559B">
              <w:rPr>
                <w:lang w:val="en-US"/>
              </w:rPr>
              <w:t>puppet-master.local puppet-master" &gt;&gt; /etc/hosts;</w:t>
            </w:r>
          </w:p>
          <w:p w14:paraId="441DE330" w14:textId="77777777" w:rsidR="00F47974" w:rsidRPr="0025559B" w:rsidRDefault="00F47974" w:rsidP="00F47974">
            <w:pPr>
              <w:rPr>
                <w:lang w:val="en-US"/>
              </w:rPr>
            </w:pPr>
            <w:r w:rsidRPr="0025559B">
              <w:rPr>
                <w:lang w:val="en-US"/>
              </w:rPr>
              <w:t>echo puppet master added to hosts file;</w:t>
            </w:r>
          </w:p>
          <w:p w14:paraId="49A18679" w14:textId="77777777" w:rsidR="00F47974" w:rsidRPr="0025559B" w:rsidRDefault="00F47974" w:rsidP="00F47974">
            <w:pPr>
              <w:rPr>
                <w:lang w:val="en-US"/>
              </w:rPr>
            </w:pPr>
            <w:r w:rsidRPr="0025559B">
              <w:rPr>
                <w:lang w:val="en-US"/>
              </w:rPr>
              <w:t xml:space="preserve"> </w:t>
            </w:r>
          </w:p>
          <w:p w14:paraId="54B0A839" w14:textId="77777777" w:rsidR="00F47974" w:rsidRPr="0025559B" w:rsidRDefault="00F47974" w:rsidP="00F47974">
            <w:pPr>
              <w:rPr>
                <w:lang w:val="en-US"/>
              </w:rPr>
            </w:pPr>
            <w:r w:rsidRPr="0025559B">
              <w:rPr>
                <w:lang w:val="en-US"/>
              </w:rPr>
              <w:t>puppet agent --waitforcert 60 --test</w:t>
            </w:r>
          </w:p>
          <w:p w14:paraId="18326B80" w14:textId="77777777" w:rsidR="00F47974" w:rsidRPr="0025559B" w:rsidRDefault="00F47974" w:rsidP="00F47974">
            <w:pPr>
              <w:rPr>
                <w:lang w:val="en-US"/>
              </w:rPr>
            </w:pPr>
            <w:r w:rsidRPr="0025559B">
              <w:rPr>
                <w:lang w:val="en-US"/>
              </w:rPr>
              <w:t>sed -i 's/START=no/START=yes/g' /etc/default/puppet</w:t>
            </w:r>
          </w:p>
          <w:p w14:paraId="6632B6B3" w14:textId="6152CA57" w:rsidR="00F47974" w:rsidRPr="0025559B" w:rsidRDefault="00F47974" w:rsidP="00F47974">
            <w:pPr>
              <w:rPr>
                <w:lang w:val="en-US"/>
              </w:rPr>
            </w:pPr>
            <w:r w:rsidRPr="0025559B">
              <w:rPr>
                <w:lang w:val="en-US"/>
              </w:rPr>
              <w:t>/etc/init.d/puppet start</w:t>
            </w:r>
          </w:p>
        </w:tc>
      </w:tr>
    </w:tbl>
    <w:p w14:paraId="122B003F" w14:textId="77777777" w:rsidR="00F47974" w:rsidRPr="0025559B" w:rsidRDefault="00F47974" w:rsidP="00F47974">
      <w:pPr>
        <w:rPr>
          <w:lang w:val="en-US"/>
        </w:rPr>
      </w:pPr>
    </w:p>
    <w:p w14:paraId="5F6FC902" w14:textId="40295854" w:rsidR="00F47974" w:rsidRPr="0025559B" w:rsidRDefault="00F47974">
      <w:pPr>
        <w:spacing w:after="160"/>
        <w:rPr>
          <w:lang w:val="en-US"/>
        </w:rPr>
      </w:pPr>
      <w:r w:rsidRPr="0025559B">
        <w:rPr>
          <w:lang w:val="en-US"/>
        </w:rPr>
        <w:br w:type="page"/>
      </w:r>
    </w:p>
    <w:p w14:paraId="0D2E5780" w14:textId="3C3DA3FB" w:rsidR="00AE7A08" w:rsidRDefault="00F47974" w:rsidP="00F47974">
      <w:pPr>
        <w:pStyle w:val="Heading1"/>
      </w:pPr>
      <w:bookmarkStart w:id="175" w:name="_Toc389164062"/>
      <w:r>
        <w:lastRenderedPageBreak/>
        <w:t xml:space="preserve">Bijlage </w:t>
      </w:r>
      <w:r w:rsidR="00EE2D0D">
        <w:t>2</w:t>
      </w:r>
      <w:r>
        <w:t xml:space="preserve"> - Redhat Family Aanmeldscript</w:t>
      </w:r>
      <w:bookmarkEnd w:id="175"/>
    </w:p>
    <w:tbl>
      <w:tblPr>
        <w:tblStyle w:val="TableGrid"/>
        <w:tblW w:w="0" w:type="auto"/>
        <w:tblLook w:val="04A0" w:firstRow="1" w:lastRow="0" w:firstColumn="1" w:lastColumn="0" w:noHBand="0" w:noVBand="1"/>
      </w:tblPr>
      <w:tblGrid>
        <w:gridCol w:w="9350"/>
      </w:tblGrid>
      <w:tr w:rsidR="00F47974" w:rsidRPr="00F40BC7" w14:paraId="40498462" w14:textId="77777777" w:rsidTr="00F47974">
        <w:tc>
          <w:tcPr>
            <w:tcW w:w="9350" w:type="dxa"/>
          </w:tcPr>
          <w:p w14:paraId="5C4A67BE" w14:textId="77777777" w:rsidR="00F47974" w:rsidRPr="0025559B" w:rsidRDefault="00F47974" w:rsidP="00F47974">
            <w:pPr>
              <w:rPr>
                <w:lang w:val="en-US"/>
              </w:rPr>
            </w:pPr>
            <w:r w:rsidRPr="0025559B">
              <w:rPr>
                <w:lang w:val="en-US"/>
              </w:rPr>
              <w:t>#!/bin/bash</w:t>
            </w:r>
          </w:p>
          <w:p w14:paraId="2D7ADADC" w14:textId="77777777" w:rsidR="00F47974" w:rsidRPr="0025559B" w:rsidRDefault="00F47974" w:rsidP="00F47974">
            <w:pPr>
              <w:rPr>
                <w:lang w:val="en-US"/>
              </w:rPr>
            </w:pPr>
            <w:r w:rsidRPr="0025559B">
              <w:rPr>
                <w:lang w:val="en-US"/>
              </w:rPr>
              <w:t xml:space="preserve">if pgrep puppet &gt; /dev/null 2&gt;&amp;1; then </w:t>
            </w:r>
          </w:p>
          <w:p w14:paraId="5D2B06E8" w14:textId="77777777" w:rsidR="00F47974" w:rsidRPr="0025559B" w:rsidRDefault="00F47974" w:rsidP="00F47974">
            <w:pPr>
              <w:rPr>
                <w:lang w:val="en-US"/>
              </w:rPr>
            </w:pPr>
            <w:r w:rsidRPr="0025559B">
              <w:rPr>
                <w:lang w:val="en-US"/>
              </w:rPr>
              <w:tab/>
              <w:t xml:space="preserve">echo puppet is already running, not good, bye.; </w:t>
            </w:r>
          </w:p>
          <w:p w14:paraId="56B4DC14" w14:textId="77777777" w:rsidR="00F47974" w:rsidRPr="0025559B" w:rsidRDefault="00F47974" w:rsidP="00F47974">
            <w:pPr>
              <w:rPr>
                <w:lang w:val="en-US"/>
              </w:rPr>
            </w:pPr>
            <w:r w:rsidRPr="0025559B">
              <w:rPr>
                <w:lang w:val="en-US"/>
              </w:rPr>
              <w:tab/>
              <w:t>exit 1;</w:t>
            </w:r>
          </w:p>
          <w:p w14:paraId="736BD762" w14:textId="77777777" w:rsidR="00F47974" w:rsidRPr="0025559B" w:rsidRDefault="00F47974" w:rsidP="00F47974">
            <w:pPr>
              <w:rPr>
                <w:lang w:val="en-US"/>
              </w:rPr>
            </w:pPr>
            <w:r w:rsidRPr="0025559B">
              <w:rPr>
                <w:lang w:val="en-US"/>
              </w:rPr>
              <w:t xml:space="preserve">else </w:t>
            </w:r>
          </w:p>
          <w:p w14:paraId="0B32CEEE" w14:textId="77777777" w:rsidR="00F47974" w:rsidRPr="0025559B" w:rsidRDefault="00F47974" w:rsidP="00F47974">
            <w:pPr>
              <w:rPr>
                <w:lang w:val="en-US"/>
              </w:rPr>
            </w:pPr>
            <w:r w:rsidRPr="0025559B">
              <w:rPr>
                <w:lang w:val="en-US"/>
              </w:rPr>
              <w:tab/>
              <w:t>echo puppet is not running, good.;</w:t>
            </w:r>
          </w:p>
          <w:p w14:paraId="37392B8C" w14:textId="77777777" w:rsidR="00F47974" w:rsidRPr="0025559B" w:rsidRDefault="00F47974" w:rsidP="00F47974">
            <w:pPr>
              <w:rPr>
                <w:lang w:val="en-US"/>
              </w:rPr>
            </w:pPr>
            <w:r w:rsidRPr="0025559B">
              <w:rPr>
                <w:lang w:val="en-US"/>
              </w:rPr>
              <w:tab/>
              <w:t xml:space="preserve">if rpm -qa | grep puppet &gt; /dev/null 2&gt;&amp;1; then </w:t>
            </w:r>
          </w:p>
          <w:p w14:paraId="27485E58" w14:textId="77777777" w:rsidR="00F47974" w:rsidRPr="0025559B" w:rsidRDefault="00F47974" w:rsidP="00F47974">
            <w:pPr>
              <w:rPr>
                <w:lang w:val="en-US"/>
              </w:rPr>
            </w:pPr>
            <w:r w:rsidRPr="0025559B">
              <w:rPr>
                <w:lang w:val="en-US"/>
              </w:rPr>
              <w:tab/>
            </w:r>
            <w:r w:rsidRPr="0025559B">
              <w:rPr>
                <w:lang w:val="en-US"/>
              </w:rPr>
              <w:tab/>
              <w:t xml:space="preserve">echo puppet is already installed, not good, bye.; </w:t>
            </w:r>
          </w:p>
          <w:p w14:paraId="1E58308F" w14:textId="77777777" w:rsidR="00F47974" w:rsidRPr="0025559B" w:rsidRDefault="00F47974" w:rsidP="00F47974">
            <w:pPr>
              <w:rPr>
                <w:lang w:val="en-US"/>
              </w:rPr>
            </w:pPr>
            <w:r w:rsidRPr="0025559B">
              <w:rPr>
                <w:lang w:val="en-US"/>
              </w:rPr>
              <w:tab/>
            </w:r>
            <w:r w:rsidRPr="0025559B">
              <w:rPr>
                <w:lang w:val="en-US"/>
              </w:rPr>
              <w:tab/>
              <w:t xml:space="preserve">exit 1; </w:t>
            </w:r>
          </w:p>
          <w:p w14:paraId="384BA894" w14:textId="77777777" w:rsidR="00F47974" w:rsidRPr="0025559B" w:rsidRDefault="00F47974" w:rsidP="00F47974">
            <w:pPr>
              <w:rPr>
                <w:lang w:val="en-US"/>
              </w:rPr>
            </w:pPr>
            <w:r w:rsidRPr="0025559B">
              <w:rPr>
                <w:lang w:val="en-US"/>
              </w:rPr>
              <w:tab/>
              <w:t xml:space="preserve">else </w:t>
            </w:r>
          </w:p>
          <w:p w14:paraId="498F0C4F" w14:textId="77777777" w:rsidR="00F47974" w:rsidRPr="0025559B" w:rsidRDefault="00F47974" w:rsidP="00F47974">
            <w:pPr>
              <w:rPr>
                <w:lang w:val="en-US"/>
              </w:rPr>
            </w:pPr>
            <w:r w:rsidRPr="0025559B">
              <w:rPr>
                <w:lang w:val="en-US"/>
              </w:rPr>
              <w:tab/>
            </w:r>
            <w:r w:rsidRPr="0025559B">
              <w:rPr>
                <w:lang w:val="en-US"/>
              </w:rPr>
              <w:tab/>
              <w:t xml:space="preserve">echo puppet is not yet installed, good.; </w:t>
            </w:r>
          </w:p>
          <w:p w14:paraId="0FD804AD" w14:textId="77777777" w:rsidR="00F47974" w:rsidRPr="0025559B" w:rsidRDefault="00F47974" w:rsidP="00F47974">
            <w:pPr>
              <w:rPr>
                <w:lang w:val="en-US"/>
              </w:rPr>
            </w:pPr>
            <w:r w:rsidRPr="0025559B">
              <w:rPr>
                <w:lang w:val="en-US"/>
              </w:rPr>
              <w:tab/>
              <w:t>fi</w:t>
            </w:r>
          </w:p>
          <w:p w14:paraId="6D380962" w14:textId="77777777" w:rsidR="00F47974" w:rsidRPr="0025559B" w:rsidRDefault="00F47974" w:rsidP="00F47974">
            <w:pPr>
              <w:rPr>
                <w:lang w:val="en-US"/>
              </w:rPr>
            </w:pPr>
            <w:r w:rsidRPr="0025559B">
              <w:rPr>
                <w:lang w:val="en-US"/>
              </w:rPr>
              <w:t>fi</w:t>
            </w:r>
          </w:p>
          <w:p w14:paraId="19CCD8B5" w14:textId="77777777" w:rsidR="00F47974" w:rsidRPr="0025559B" w:rsidRDefault="00F47974" w:rsidP="00F47974">
            <w:pPr>
              <w:rPr>
                <w:lang w:val="en-US"/>
              </w:rPr>
            </w:pPr>
            <w:r w:rsidRPr="0025559B">
              <w:rPr>
                <w:lang w:val="en-US"/>
              </w:rPr>
              <w:t>MINOR=7</w:t>
            </w:r>
          </w:p>
          <w:p w14:paraId="62A26501" w14:textId="77777777" w:rsidR="00F47974" w:rsidRPr="0025559B" w:rsidRDefault="00F47974" w:rsidP="00F47974">
            <w:pPr>
              <w:rPr>
                <w:lang w:val="en-US"/>
              </w:rPr>
            </w:pPr>
            <w:r w:rsidRPr="0025559B">
              <w:rPr>
                <w:lang w:val="en-US"/>
              </w:rPr>
              <w:t>if command -v lsb_release &gt; /dev/null 2&gt;&amp;1; then</w:t>
            </w:r>
          </w:p>
          <w:p w14:paraId="0B09BB9F" w14:textId="77777777" w:rsidR="00F47974" w:rsidRPr="0025559B" w:rsidRDefault="00F47974" w:rsidP="00F47974">
            <w:pPr>
              <w:rPr>
                <w:lang w:val="en-US"/>
              </w:rPr>
            </w:pPr>
            <w:r w:rsidRPr="0025559B">
              <w:rPr>
                <w:lang w:val="en-US"/>
              </w:rPr>
              <w:tab/>
            </w:r>
            <w:r w:rsidRPr="0025559B">
              <w:rPr>
                <w:lang w:val="en-US"/>
              </w:rPr>
              <w:tab/>
            </w:r>
            <w:r w:rsidRPr="0025559B">
              <w:rPr>
                <w:lang w:val="en-US"/>
              </w:rPr>
              <w:tab/>
              <w:t>echo "installing for:";</w:t>
            </w:r>
          </w:p>
          <w:p w14:paraId="0F6F7797" w14:textId="77777777" w:rsidR="00F47974" w:rsidRPr="0025559B" w:rsidRDefault="00F47974" w:rsidP="00F47974">
            <w:pPr>
              <w:rPr>
                <w:lang w:val="en-US"/>
              </w:rPr>
            </w:pPr>
            <w:r w:rsidRPr="0025559B">
              <w:rPr>
                <w:lang w:val="en-US"/>
              </w:rPr>
              <w:tab/>
            </w:r>
            <w:r w:rsidRPr="0025559B">
              <w:rPr>
                <w:lang w:val="en-US"/>
              </w:rPr>
              <w:tab/>
            </w:r>
            <w:r w:rsidRPr="0025559B">
              <w:rPr>
                <w:lang w:val="en-US"/>
              </w:rPr>
              <w:tab/>
              <w:t>lsb_release -a;</w:t>
            </w:r>
          </w:p>
          <w:p w14:paraId="424B9181" w14:textId="77777777" w:rsidR="00F47974" w:rsidRPr="0025559B" w:rsidRDefault="00F47974" w:rsidP="00F47974">
            <w:pPr>
              <w:rPr>
                <w:lang w:val="en-US"/>
              </w:rPr>
            </w:pPr>
            <w:r w:rsidRPr="0025559B">
              <w:rPr>
                <w:lang w:val="en-US"/>
              </w:rPr>
              <w:tab/>
            </w:r>
            <w:r w:rsidRPr="0025559B">
              <w:rPr>
                <w:lang w:val="en-US"/>
              </w:rPr>
              <w:tab/>
            </w:r>
            <w:r w:rsidRPr="0025559B">
              <w:rPr>
                <w:lang w:val="en-US"/>
              </w:rPr>
              <w:tab/>
              <w:t>VERSION=`lsb_release -sr | cut -d. -f1`;</w:t>
            </w:r>
          </w:p>
          <w:p w14:paraId="6819DDCC" w14:textId="77777777" w:rsidR="00F47974" w:rsidRPr="0025559B" w:rsidRDefault="00F47974" w:rsidP="00F47974">
            <w:pPr>
              <w:rPr>
                <w:lang w:val="en-US"/>
              </w:rPr>
            </w:pPr>
            <w:r w:rsidRPr="0025559B">
              <w:rPr>
                <w:lang w:val="en-US"/>
              </w:rPr>
              <w:tab/>
            </w:r>
            <w:r w:rsidRPr="0025559B">
              <w:rPr>
                <w:lang w:val="en-US"/>
              </w:rPr>
              <w:tab/>
            </w:r>
            <w:r w:rsidRPr="0025559B">
              <w:rPr>
                <w:lang w:val="en-US"/>
              </w:rPr>
              <w:tab/>
              <w:t>MINOR=`lsb_release -sr | cut -d. -f2`;</w:t>
            </w:r>
          </w:p>
          <w:p w14:paraId="435ED671" w14:textId="77777777" w:rsidR="00F47974" w:rsidRPr="0025559B" w:rsidRDefault="00F47974" w:rsidP="00F47974">
            <w:pPr>
              <w:rPr>
                <w:lang w:val="en-US"/>
              </w:rPr>
            </w:pPr>
            <w:r w:rsidRPr="0025559B">
              <w:rPr>
                <w:lang w:val="en-US"/>
              </w:rPr>
              <w:t>else</w:t>
            </w:r>
          </w:p>
          <w:p w14:paraId="28558624" w14:textId="77777777" w:rsidR="00F47974" w:rsidRPr="0025559B" w:rsidRDefault="00F47974" w:rsidP="00F47974">
            <w:pPr>
              <w:rPr>
                <w:lang w:val="en-US"/>
              </w:rPr>
            </w:pPr>
            <w:r w:rsidRPr="0025559B">
              <w:rPr>
                <w:lang w:val="en-US"/>
              </w:rPr>
              <w:tab/>
            </w:r>
            <w:r w:rsidRPr="0025559B">
              <w:rPr>
                <w:lang w:val="en-US"/>
              </w:rPr>
              <w:tab/>
              <w:t>if [ ! -f /etc/system-release-cpe ]; then</w:t>
            </w:r>
            <w:r w:rsidRPr="0025559B">
              <w:rPr>
                <w:lang w:val="en-US"/>
              </w:rPr>
              <w:tab/>
            </w:r>
          </w:p>
          <w:p w14:paraId="7407EBCA" w14:textId="77777777" w:rsidR="00F47974" w:rsidRPr="0025559B" w:rsidRDefault="00F47974" w:rsidP="00F47974">
            <w:pPr>
              <w:rPr>
                <w:lang w:val="en-US"/>
              </w:rPr>
            </w:pPr>
            <w:r w:rsidRPr="0025559B">
              <w:rPr>
                <w:lang w:val="en-US"/>
              </w:rPr>
              <w:tab/>
            </w:r>
            <w:r w:rsidRPr="0025559B">
              <w:rPr>
                <w:lang w:val="en-US"/>
              </w:rPr>
              <w:tab/>
            </w:r>
            <w:r w:rsidRPr="0025559B">
              <w:rPr>
                <w:lang w:val="en-US"/>
              </w:rPr>
              <w:tab/>
              <w:t>echo "Cannot determine OS release/version, not good.";</w:t>
            </w:r>
          </w:p>
          <w:p w14:paraId="6EEDA6FB" w14:textId="77777777" w:rsidR="00F47974" w:rsidRPr="0025559B" w:rsidRDefault="00F47974" w:rsidP="00F47974">
            <w:pPr>
              <w:rPr>
                <w:lang w:val="en-US"/>
              </w:rPr>
            </w:pPr>
            <w:r w:rsidRPr="0025559B">
              <w:rPr>
                <w:lang w:val="en-US"/>
              </w:rPr>
              <w:tab/>
            </w:r>
            <w:r w:rsidRPr="0025559B">
              <w:rPr>
                <w:lang w:val="en-US"/>
              </w:rPr>
              <w:tab/>
            </w:r>
            <w:r w:rsidRPr="0025559B">
              <w:rPr>
                <w:lang w:val="en-US"/>
              </w:rPr>
              <w:tab/>
              <w:t>exit 1;</w:t>
            </w:r>
          </w:p>
          <w:p w14:paraId="2E2BDC1A" w14:textId="77777777" w:rsidR="00F47974" w:rsidRPr="0025559B" w:rsidRDefault="00F47974" w:rsidP="00F47974">
            <w:pPr>
              <w:rPr>
                <w:lang w:val="en-US"/>
              </w:rPr>
            </w:pPr>
            <w:r w:rsidRPr="0025559B">
              <w:rPr>
                <w:lang w:val="en-US"/>
              </w:rPr>
              <w:tab/>
            </w:r>
            <w:r w:rsidRPr="0025559B">
              <w:rPr>
                <w:lang w:val="en-US"/>
              </w:rPr>
              <w:tab/>
              <w:t>else</w:t>
            </w:r>
          </w:p>
          <w:p w14:paraId="63A7A118" w14:textId="77777777" w:rsidR="00F47974" w:rsidRPr="0025559B" w:rsidRDefault="00F47974" w:rsidP="00F47974">
            <w:pPr>
              <w:rPr>
                <w:lang w:val="en-US"/>
              </w:rPr>
            </w:pPr>
            <w:r w:rsidRPr="0025559B">
              <w:rPr>
                <w:lang w:val="en-US"/>
              </w:rPr>
              <w:tab/>
            </w:r>
            <w:r w:rsidRPr="0025559B">
              <w:rPr>
                <w:lang w:val="en-US"/>
              </w:rPr>
              <w:tab/>
            </w:r>
            <w:r w:rsidRPr="0025559B">
              <w:rPr>
                <w:lang w:val="en-US"/>
              </w:rPr>
              <w:tab/>
              <w:t>echo "Installing for: `cat /etc/system-release-cpe`";</w:t>
            </w:r>
          </w:p>
          <w:p w14:paraId="30DBF2C8" w14:textId="77777777" w:rsidR="00F47974" w:rsidRPr="0025559B" w:rsidRDefault="00F47974" w:rsidP="00F47974">
            <w:pPr>
              <w:rPr>
                <w:lang w:val="en-US"/>
              </w:rPr>
            </w:pPr>
            <w:r w:rsidRPr="0025559B">
              <w:rPr>
                <w:lang w:val="en-US"/>
              </w:rPr>
              <w:tab/>
            </w:r>
            <w:r w:rsidRPr="0025559B">
              <w:rPr>
                <w:lang w:val="en-US"/>
              </w:rPr>
              <w:tab/>
            </w:r>
            <w:r w:rsidRPr="0025559B">
              <w:rPr>
                <w:lang w:val="en-US"/>
              </w:rPr>
              <w:tab/>
              <w:t>VERSION=`cat /etc/system-release-cpe | cut -d: -f5`</w:t>
            </w:r>
          </w:p>
          <w:p w14:paraId="00FDAD10" w14:textId="77777777" w:rsidR="00F47974" w:rsidRPr="0025559B" w:rsidRDefault="00F47974" w:rsidP="00F47974">
            <w:pPr>
              <w:rPr>
                <w:lang w:val="en-US"/>
              </w:rPr>
            </w:pPr>
            <w:r w:rsidRPr="0025559B">
              <w:rPr>
                <w:lang w:val="en-US"/>
              </w:rPr>
              <w:tab/>
            </w:r>
            <w:r w:rsidRPr="0025559B">
              <w:rPr>
                <w:lang w:val="en-US"/>
              </w:rPr>
              <w:tab/>
              <w:t>fi</w:t>
            </w:r>
          </w:p>
          <w:p w14:paraId="1EE50074" w14:textId="77777777" w:rsidR="00F47974" w:rsidRPr="0025559B" w:rsidRDefault="00F47974" w:rsidP="00F47974">
            <w:pPr>
              <w:rPr>
                <w:lang w:val="en-US"/>
              </w:rPr>
            </w:pPr>
            <w:r w:rsidRPr="0025559B">
              <w:rPr>
                <w:lang w:val="en-US"/>
              </w:rPr>
              <w:tab/>
            </w:r>
            <w:r w:rsidRPr="0025559B">
              <w:rPr>
                <w:lang w:val="en-US"/>
              </w:rPr>
              <w:tab/>
            </w:r>
          </w:p>
          <w:p w14:paraId="524F1A1D" w14:textId="77777777" w:rsidR="00F47974" w:rsidRPr="0025559B" w:rsidRDefault="00F47974" w:rsidP="00F47974">
            <w:pPr>
              <w:rPr>
                <w:lang w:val="en-US"/>
              </w:rPr>
            </w:pPr>
            <w:r w:rsidRPr="0025559B">
              <w:rPr>
                <w:lang w:val="en-US"/>
              </w:rPr>
              <w:t>rpm -ivh http://yum.puppetlabs.com/el/${VERSION}/products/i386/puppetlabs-release-${VERSION}-${MINOR}.noarch.rpm</w:t>
            </w:r>
          </w:p>
          <w:p w14:paraId="3FA9A3D0" w14:textId="77777777" w:rsidR="00F47974" w:rsidRPr="0025559B" w:rsidRDefault="00F47974" w:rsidP="00F47974">
            <w:pPr>
              <w:rPr>
                <w:lang w:val="en-US"/>
              </w:rPr>
            </w:pPr>
            <w:r w:rsidRPr="0025559B">
              <w:rPr>
                <w:lang w:val="en-US"/>
              </w:rPr>
              <w:t>yum clean all</w:t>
            </w:r>
          </w:p>
          <w:p w14:paraId="69FE397A" w14:textId="77777777" w:rsidR="00F47974" w:rsidRPr="0025559B" w:rsidRDefault="00F47974" w:rsidP="00F47974">
            <w:pPr>
              <w:rPr>
                <w:lang w:val="en-US"/>
              </w:rPr>
            </w:pPr>
            <w:r w:rsidRPr="0025559B">
              <w:rPr>
                <w:lang w:val="en-US"/>
              </w:rPr>
              <w:t>yum install puppet -y</w:t>
            </w:r>
          </w:p>
          <w:p w14:paraId="58EFF222" w14:textId="77777777" w:rsidR="00F47974" w:rsidRPr="0025559B" w:rsidRDefault="00F47974" w:rsidP="00F47974">
            <w:pPr>
              <w:rPr>
                <w:lang w:val="en-US"/>
              </w:rPr>
            </w:pPr>
          </w:p>
          <w:p w14:paraId="0828E303" w14:textId="3D5036B1" w:rsidR="00F47974" w:rsidRPr="0025559B" w:rsidRDefault="00F47974" w:rsidP="00F47974">
            <w:pPr>
              <w:rPr>
                <w:lang w:val="en-US"/>
              </w:rPr>
            </w:pPr>
            <w:r w:rsidRPr="0025559B">
              <w:rPr>
                <w:lang w:val="en-US"/>
              </w:rPr>
              <w:t>echo "192.168.23.129</w:t>
            </w:r>
            <w:r w:rsidR="00364AA7">
              <w:rPr>
                <w:lang w:val="en-US"/>
              </w:rPr>
              <w:t xml:space="preserve">  </w:t>
            </w:r>
            <w:r w:rsidRPr="0025559B">
              <w:rPr>
                <w:lang w:val="en-US"/>
              </w:rPr>
              <w:t>puppet-master.local puppet-master" &gt;&gt; /etc/hosts;</w:t>
            </w:r>
          </w:p>
          <w:p w14:paraId="2399A9B5" w14:textId="77777777" w:rsidR="00F47974" w:rsidRPr="0025559B" w:rsidRDefault="00F47974" w:rsidP="00F47974">
            <w:pPr>
              <w:rPr>
                <w:lang w:val="en-US"/>
              </w:rPr>
            </w:pPr>
            <w:r w:rsidRPr="0025559B">
              <w:rPr>
                <w:lang w:val="en-US"/>
              </w:rPr>
              <w:t>echo puppet master added to hosts file;</w:t>
            </w:r>
          </w:p>
          <w:p w14:paraId="59104065" w14:textId="77777777" w:rsidR="00F47974" w:rsidRPr="0025559B" w:rsidRDefault="00F47974" w:rsidP="00F47974">
            <w:pPr>
              <w:rPr>
                <w:lang w:val="en-US"/>
              </w:rPr>
            </w:pPr>
          </w:p>
          <w:p w14:paraId="5F835302" w14:textId="77777777" w:rsidR="00F47974" w:rsidRPr="0025559B" w:rsidRDefault="00F47974" w:rsidP="00F47974">
            <w:pPr>
              <w:rPr>
                <w:lang w:val="en-US"/>
              </w:rPr>
            </w:pPr>
            <w:r w:rsidRPr="0025559B">
              <w:rPr>
                <w:lang w:val="en-US"/>
              </w:rPr>
              <w:t>puppet agent --waitforcert 60 --test</w:t>
            </w:r>
          </w:p>
          <w:p w14:paraId="63BF6318" w14:textId="4C145848" w:rsidR="00F47974" w:rsidRPr="0025559B" w:rsidRDefault="00F47974" w:rsidP="00F47974">
            <w:pPr>
              <w:rPr>
                <w:lang w:val="en-US"/>
              </w:rPr>
            </w:pPr>
            <w:r w:rsidRPr="0025559B">
              <w:rPr>
                <w:lang w:val="en-US"/>
              </w:rPr>
              <w:t>/etc/init.d/puppet start</w:t>
            </w:r>
          </w:p>
        </w:tc>
      </w:tr>
    </w:tbl>
    <w:p w14:paraId="470D7E22" w14:textId="7C7936D1" w:rsidR="00304128" w:rsidRPr="0025559B" w:rsidRDefault="00304128" w:rsidP="00F47974">
      <w:pPr>
        <w:rPr>
          <w:lang w:val="en-US"/>
        </w:rPr>
      </w:pPr>
    </w:p>
    <w:p w14:paraId="5138F4A0" w14:textId="77777777" w:rsidR="00304128" w:rsidRPr="0025559B" w:rsidRDefault="00304128">
      <w:pPr>
        <w:spacing w:after="160"/>
        <w:rPr>
          <w:lang w:val="en-US"/>
        </w:rPr>
      </w:pPr>
      <w:r w:rsidRPr="0025559B">
        <w:rPr>
          <w:lang w:val="en-US"/>
        </w:rPr>
        <w:br w:type="page"/>
      </w:r>
    </w:p>
    <w:p w14:paraId="761AC80B" w14:textId="453D9D17" w:rsidR="00F47974" w:rsidRDefault="00304128" w:rsidP="0009061D">
      <w:pPr>
        <w:pStyle w:val="Heading1"/>
      </w:pPr>
      <w:bookmarkStart w:id="176" w:name="_Toc389164063"/>
      <w:r>
        <w:lastRenderedPageBreak/>
        <w:t xml:space="preserve">Bijlage </w:t>
      </w:r>
      <w:r w:rsidR="00EE2D0D">
        <w:t>3</w:t>
      </w:r>
      <w:r>
        <w:t xml:space="preserve"> - core.pp</w:t>
      </w:r>
      <w:bookmarkEnd w:id="176"/>
    </w:p>
    <w:p w14:paraId="7571054F" w14:textId="77777777" w:rsidR="00304128" w:rsidRDefault="00304128" w:rsidP="00F47974"/>
    <w:tbl>
      <w:tblPr>
        <w:tblStyle w:val="TableGrid"/>
        <w:tblW w:w="0" w:type="auto"/>
        <w:tblLook w:val="04A0" w:firstRow="1" w:lastRow="0" w:firstColumn="1" w:lastColumn="0" w:noHBand="0" w:noVBand="1"/>
      </w:tblPr>
      <w:tblGrid>
        <w:gridCol w:w="9350"/>
      </w:tblGrid>
      <w:tr w:rsidR="0009061D" w14:paraId="6C246AFA" w14:textId="77777777" w:rsidTr="0009061D">
        <w:tc>
          <w:tcPr>
            <w:tcW w:w="9350" w:type="dxa"/>
          </w:tcPr>
          <w:p w14:paraId="70FECFD2" w14:textId="77777777" w:rsidR="00973003" w:rsidRPr="0025559B" w:rsidRDefault="00973003" w:rsidP="00973003">
            <w:pPr>
              <w:rPr>
                <w:lang w:val="en-US"/>
              </w:rPr>
            </w:pPr>
            <w:r w:rsidRPr="0025559B">
              <w:rPr>
                <w:lang w:val="en-US"/>
              </w:rPr>
              <w:t>class maxserv::roles::core {</w:t>
            </w:r>
          </w:p>
          <w:p w14:paraId="7A77AABD" w14:textId="77777777" w:rsidR="00973003" w:rsidRPr="0025559B" w:rsidRDefault="00973003" w:rsidP="00973003">
            <w:pPr>
              <w:rPr>
                <w:lang w:val="en-US"/>
              </w:rPr>
            </w:pPr>
          </w:p>
          <w:p w14:paraId="5BDE13D0" w14:textId="494EEE08" w:rsidR="00973003" w:rsidRPr="0025559B" w:rsidRDefault="00364AA7" w:rsidP="00973003">
            <w:pPr>
              <w:rPr>
                <w:lang w:val="en-US"/>
              </w:rPr>
            </w:pPr>
            <w:r>
              <w:rPr>
                <w:lang w:val="en-US"/>
              </w:rPr>
              <w:t xml:space="preserve"> </w:t>
            </w:r>
            <w:r w:rsidR="00973003" w:rsidRPr="0025559B">
              <w:rPr>
                <w:lang w:val="en-US"/>
              </w:rPr>
              <w:t>class { 'maxserv::firewall': }</w:t>
            </w:r>
          </w:p>
          <w:p w14:paraId="71AAF5D7" w14:textId="77777777" w:rsidR="00973003" w:rsidRPr="0025559B" w:rsidRDefault="00973003" w:rsidP="00973003">
            <w:pPr>
              <w:rPr>
                <w:lang w:val="en-US"/>
              </w:rPr>
            </w:pPr>
          </w:p>
          <w:p w14:paraId="46A62CCB" w14:textId="740E788D" w:rsidR="00973003" w:rsidRPr="0025559B" w:rsidRDefault="00364AA7" w:rsidP="00973003">
            <w:pPr>
              <w:rPr>
                <w:lang w:val="en-US"/>
              </w:rPr>
            </w:pPr>
            <w:r>
              <w:rPr>
                <w:lang w:val="en-US"/>
              </w:rPr>
              <w:t xml:space="preserve"> </w:t>
            </w:r>
            <w:r w:rsidR="00973003" w:rsidRPr="0025559B">
              <w:rPr>
                <w:lang w:val="en-US"/>
              </w:rPr>
              <w:t>#Ensure the puppetmaster is present in /etc/hosts</w:t>
            </w:r>
          </w:p>
          <w:p w14:paraId="701152F7" w14:textId="6A33BCA5" w:rsidR="00973003" w:rsidRPr="0025559B" w:rsidRDefault="00364AA7" w:rsidP="00973003">
            <w:pPr>
              <w:rPr>
                <w:lang w:val="en-US"/>
              </w:rPr>
            </w:pPr>
            <w:r>
              <w:rPr>
                <w:lang w:val="en-US"/>
              </w:rPr>
              <w:t xml:space="preserve"> </w:t>
            </w:r>
            <w:r w:rsidR="00973003" w:rsidRPr="0025559B">
              <w:rPr>
                <w:lang w:val="en-US"/>
              </w:rPr>
              <w:t>file {'/etc/hosts':</w:t>
            </w:r>
          </w:p>
          <w:p w14:paraId="63A8CB29" w14:textId="6783257E" w:rsidR="00973003" w:rsidRPr="0025559B" w:rsidRDefault="00364AA7" w:rsidP="00973003">
            <w:pPr>
              <w:rPr>
                <w:lang w:val="en-US"/>
              </w:rPr>
            </w:pPr>
            <w:r>
              <w:rPr>
                <w:lang w:val="en-US"/>
              </w:rPr>
              <w:t xml:space="preserve">  </w:t>
            </w:r>
            <w:r w:rsidR="00973003" w:rsidRPr="0025559B">
              <w:rPr>
                <w:lang w:val="en-US"/>
              </w:rPr>
              <w:t>ensure =&gt; present</w:t>
            </w:r>
          </w:p>
          <w:p w14:paraId="5D86C06E" w14:textId="2D424F3B" w:rsidR="00973003" w:rsidRPr="0025559B" w:rsidRDefault="00364AA7" w:rsidP="00973003">
            <w:pPr>
              <w:rPr>
                <w:lang w:val="en-US"/>
              </w:rPr>
            </w:pPr>
            <w:r>
              <w:rPr>
                <w:lang w:val="en-US"/>
              </w:rPr>
              <w:t xml:space="preserve"> </w:t>
            </w:r>
            <w:r w:rsidR="00973003" w:rsidRPr="0025559B">
              <w:rPr>
                <w:lang w:val="en-US"/>
              </w:rPr>
              <w:t>} -&gt;</w:t>
            </w:r>
          </w:p>
          <w:p w14:paraId="15912251" w14:textId="63E658F5" w:rsidR="00973003" w:rsidRPr="0025559B" w:rsidRDefault="00364AA7" w:rsidP="00973003">
            <w:pPr>
              <w:rPr>
                <w:lang w:val="en-US"/>
              </w:rPr>
            </w:pPr>
            <w:r>
              <w:rPr>
                <w:lang w:val="en-US"/>
              </w:rPr>
              <w:t xml:space="preserve"> </w:t>
            </w:r>
            <w:r w:rsidR="00973003" w:rsidRPr="0025559B">
              <w:rPr>
                <w:lang w:val="en-US"/>
              </w:rPr>
              <w:t>file_line {'puppetmaster':</w:t>
            </w:r>
          </w:p>
          <w:p w14:paraId="7BDE358B" w14:textId="43B2925A" w:rsidR="00973003" w:rsidRPr="0025559B" w:rsidRDefault="00364AA7" w:rsidP="00973003">
            <w:pPr>
              <w:rPr>
                <w:lang w:val="en-US"/>
              </w:rPr>
            </w:pPr>
            <w:r>
              <w:rPr>
                <w:lang w:val="en-US"/>
              </w:rPr>
              <w:t xml:space="preserve">  </w:t>
            </w:r>
            <w:r w:rsidR="00973003" w:rsidRPr="0025559B">
              <w:rPr>
                <w:lang w:val="en-US"/>
              </w:rPr>
              <w:t>ensure</w:t>
            </w:r>
            <w:r>
              <w:rPr>
                <w:lang w:val="en-US"/>
              </w:rPr>
              <w:t xml:space="preserve"> </w:t>
            </w:r>
            <w:r w:rsidR="00973003" w:rsidRPr="0025559B">
              <w:rPr>
                <w:lang w:val="en-US"/>
              </w:rPr>
              <w:t>=&gt; present,</w:t>
            </w:r>
          </w:p>
          <w:p w14:paraId="16B91793" w14:textId="1F9E4B08" w:rsidR="00973003" w:rsidRPr="0025559B" w:rsidRDefault="00364AA7" w:rsidP="00973003">
            <w:pPr>
              <w:rPr>
                <w:lang w:val="en-US"/>
              </w:rPr>
            </w:pPr>
            <w:r>
              <w:rPr>
                <w:lang w:val="en-US"/>
              </w:rPr>
              <w:t xml:space="preserve">  </w:t>
            </w:r>
            <w:r w:rsidR="00973003" w:rsidRPr="0025559B">
              <w:rPr>
                <w:lang w:val="en-US"/>
              </w:rPr>
              <w:t>path</w:t>
            </w:r>
            <w:r>
              <w:rPr>
                <w:lang w:val="en-US"/>
              </w:rPr>
              <w:t xml:space="preserve">  </w:t>
            </w:r>
            <w:r w:rsidR="00973003" w:rsidRPr="0025559B">
              <w:rPr>
                <w:lang w:val="en-US"/>
              </w:rPr>
              <w:t>=&gt; '/etc/hosts',</w:t>
            </w:r>
          </w:p>
          <w:p w14:paraId="55CA2277" w14:textId="69F84781" w:rsidR="00973003" w:rsidRPr="0025559B" w:rsidRDefault="00364AA7" w:rsidP="00973003">
            <w:pPr>
              <w:rPr>
                <w:lang w:val="en-US"/>
              </w:rPr>
            </w:pPr>
            <w:r>
              <w:rPr>
                <w:lang w:val="en-US"/>
              </w:rPr>
              <w:t xml:space="preserve">  </w:t>
            </w:r>
            <w:r w:rsidR="00973003" w:rsidRPr="0025559B">
              <w:rPr>
                <w:lang w:val="en-US"/>
              </w:rPr>
              <w:t>line</w:t>
            </w:r>
            <w:r>
              <w:rPr>
                <w:lang w:val="en-US"/>
              </w:rPr>
              <w:t xml:space="preserve">  </w:t>
            </w:r>
            <w:r w:rsidR="00973003" w:rsidRPr="0025559B">
              <w:rPr>
                <w:lang w:val="en-US"/>
              </w:rPr>
              <w:t>=&gt; '192.168.23.129</w:t>
            </w:r>
            <w:r>
              <w:rPr>
                <w:lang w:val="en-US"/>
              </w:rPr>
              <w:t xml:space="preserve">  </w:t>
            </w:r>
            <w:r w:rsidR="00973003" w:rsidRPr="0025559B">
              <w:rPr>
                <w:lang w:val="en-US"/>
              </w:rPr>
              <w:t>puppet-master.local puppet-master puppet'</w:t>
            </w:r>
          </w:p>
          <w:p w14:paraId="469914AF" w14:textId="74DC162C" w:rsidR="00973003" w:rsidRPr="0025559B" w:rsidRDefault="00364AA7" w:rsidP="00973003">
            <w:pPr>
              <w:rPr>
                <w:lang w:val="en-US"/>
              </w:rPr>
            </w:pPr>
            <w:r>
              <w:rPr>
                <w:lang w:val="en-US"/>
              </w:rPr>
              <w:t xml:space="preserve"> </w:t>
            </w:r>
            <w:r w:rsidR="00973003" w:rsidRPr="0025559B">
              <w:rPr>
                <w:lang w:val="en-US"/>
              </w:rPr>
              <w:t>}</w:t>
            </w:r>
          </w:p>
          <w:p w14:paraId="79BB552A" w14:textId="77777777" w:rsidR="00973003" w:rsidRPr="0025559B" w:rsidRDefault="00973003" w:rsidP="00973003">
            <w:pPr>
              <w:rPr>
                <w:lang w:val="en-US"/>
              </w:rPr>
            </w:pPr>
          </w:p>
          <w:p w14:paraId="22BF1310" w14:textId="3A4B8EEB" w:rsidR="00973003" w:rsidRPr="0025559B" w:rsidRDefault="00364AA7" w:rsidP="00973003">
            <w:pPr>
              <w:rPr>
                <w:lang w:val="en-US"/>
              </w:rPr>
            </w:pPr>
            <w:r>
              <w:rPr>
                <w:lang w:val="en-US"/>
              </w:rPr>
              <w:t xml:space="preserve"> </w:t>
            </w:r>
            <w:r w:rsidR="00973003" w:rsidRPr="0025559B">
              <w:rPr>
                <w:lang w:val="en-US"/>
              </w:rPr>
              <w:t>#Install some packages our sysops use every day</w:t>
            </w:r>
          </w:p>
          <w:p w14:paraId="174B0862" w14:textId="7FB6ADCD" w:rsidR="00973003" w:rsidRPr="0025559B" w:rsidRDefault="00364AA7" w:rsidP="00973003">
            <w:pPr>
              <w:rPr>
                <w:lang w:val="en-US"/>
              </w:rPr>
            </w:pPr>
            <w:r>
              <w:rPr>
                <w:lang w:val="en-US"/>
              </w:rPr>
              <w:t xml:space="preserve"> </w:t>
            </w:r>
            <w:r w:rsidR="00973003" w:rsidRPr="0025559B">
              <w:rPr>
                <w:lang w:val="en-US"/>
              </w:rPr>
              <w:t>include maxserv::packages::wget</w:t>
            </w:r>
          </w:p>
          <w:p w14:paraId="348D5A97" w14:textId="1E3688E9" w:rsidR="00973003" w:rsidRPr="0025559B" w:rsidRDefault="00364AA7" w:rsidP="00973003">
            <w:pPr>
              <w:rPr>
                <w:lang w:val="en-US"/>
              </w:rPr>
            </w:pPr>
            <w:r>
              <w:rPr>
                <w:lang w:val="en-US"/>
              </w:rPr>
              <w:t xml:space="preserve"> </w:t>
            </w:r>
            <w:r w:rsidR="00973003" w:rsidRPr="0025559B">
              <w:rPr>
                <w:lang w:val="en-US"/>
              </w:rPr>
              <w:t>include maxserv::packages::curl</w:t>
            </w:r>
          </w:p>
          <w:p w14:paraId="2DD9152B" w14:textId="2D2F1ACD" w:rsidR="00973003" w:rsidRPr="0025559B" w:rsidRDefault="00364AA7" w:rsidP="00973003">
            <w:pPr>
              <w:rPr>
                <w:lang w:val="en-US"/>
              </w:rPr>
            </w:pPr>
            <w:r>
              <w:rPr>
                <w:lang w:val="en-US"/>
              </w:rPr>
              <w:t xml:space="preserve"> </w:t>
            </w:r>
            <w:r w:rsidR="00973003" w:rsidRPr="0025559B">
              <w:rPr>
                <w:lang w:val="en-US"/>
              </w:rPr>
              <w:t>include maxserv::packages::git</w:t>
            </w:r>
          </w:p>
          <w:p w14:paraId="7C0DE2F1" w14:textId="0324013E" w:rsidR="00973003" w:rsidRPr="0025559B" w:rsidRDefault="00364AA7" w:rsidP="00973003">
            <w:pPr>
              <w:rPr>
                <w:lang w:val="en-US"/>
              </w:rPr>
            </w:pPr>
            <w:r>
              <w:rPr>
                <w:lang w:val="en-US"/>
              </w:rPr>
              <w:t xml:space="preserve"> </w:t>
            </w:r>
            <w:r w:rsidR="00973003" w:rsidRPr="0025559B">
              <w:rPr>
                <w:lang w:val="en-US"/>
              </w:rPr>
              <w:t>include maxserv::packages::vim</w:t>
            </w:r>
          </w:p>
          <w:p w14:paraId="3BC82CF7" w14:textId="1750680A" w:rsidR="00973003" w:rsidRPr="0025559B" w:rsidRDefault="00364AA7" w:rsidP="00973003">
            <w:pPr>
              <w:rPr>
                <w:lang w:val="en-US"/>
              </w:rPr>
            </w:pPr>
            <w:r>
              <w:rPr>
                <w:lang w:val="en-US"/>
              </w:rPr>
              <w:t xml:space="preserve"> </w:t>
            </w:r>
            <w:r w:rsidR="00973003" w:rsidRPr="0025559B">
              <w:rPr>
                <w:lang w:val="en-US"/>
              </w:rPr>
              <w:t>include maxserv::packages::midnightcommander</w:t>
            </w:r>
          </w:p>
          <w:p w14:paraId="1FC15544" w14:textId="77777777" w:rsidR="00364D93" w:rsidRPr="0025559B" w:rsidRDefault="00364D93" w:rsidP="00973003">
            <w:pPr>
              <w:rPr>
                <w:lang w:val="en-US"/>
              </w:rPr>
            </w:pPr>
          </w:p>
          <w:p w14:paraId="0971CB7D" w14:textId="02B40A2D" w:rsidR="00973003" w:rsidRPr="0025559B" w:rsidRDefault="00364AA7" w:rsidP="00973003">
            <w:pPr>
              <w:rPr>
                <w:lang w:val="en-US"/>
              </w:rPr>
            </w:pPr>
            <w:r>
              <w:rPr>
                <w:lang w:val="en-US"/>
              </w:rPr>
              <w:t xml:space="preserve"> </w:t>
            </w:r>
            <w:r w:rsidR="00973003" w:rsidRPr="0025559B">
              <w:rPr>
                <w:lang w:val="en-US"/>
              </w:rPr>
              <w:t>#The multitail and htop packages are custom built on CentOS,</w:t>
            </w:r>
          </w:p>
          <w:p w14:paraId="6D982006" w14:textId="4FF70FDA" w:rsidR="00973003" w:rsidRPr="0025559B" w:rsidRDefault="00364AA7" w:rsidP="00973003">
            <w:pPr>
              <w:rPr>
                <w:lang w:val="en-US"/>
              </w:rPr>
            </w:pPr>
            <w:r>
              <w:rPr>
                <w:lang w:val="en-US"/>
              </w:rPr>
              <w:t xml:space="preserve"> </w:t>
            </w:r>
            <w:r w:rsidR="00973003" w:rsidRPr="0025559B">
              <w:rPr>
                <w:lang w:val="en-US"/>
              </w:rPr>
              <w:t>#So we'll have to include the GCC toolchain to make them</w:t>
            </w:r>
          </w:p>
          <w:p w14:paraId="00116711" w14:textId="5427FE2E" w:rsidR="00973003" w:rsidRPr="0025559B" w:rsidRDefault="00364AA7" w:rsidP="00973003">
            <w:pPr>
              <w:rPr>
                <w:lang w:val="en-US"/>
              </w:rPr>
            </w:pPr>
            <w:r>
              <w:rPr>
                <w:lang w:val="en-US"/>
              </w:rPr>
              <w:t xml:space="preserve"> </w:t>
            </w:r>
            <w:r w:rsidR="00973003" w:rsidRPr="0025559B">
              <w:rPr>
                <w:lang w:val="en-US"/>
              </w:rPr>
              <w:t>if $osfamily == 'RedHat' {</w:t>
            </w:r>
          </w:p>
          <w:p w14:paraId="36ABA568" w14:textId="7D0C5445" w:rsidR="00973003" w:rsidRPr="0025559B" w:rsidRDefault="00364AA7" w:rsidP="00973003">
            <w:pPr>
              <w:rPr>
                <w:lang w:val="en-US"/>
              </w:rPr>
            </w:pPr>
            <w:r>
              <w:rPr>
                <w:lang w:val="en-US"/>
              </w:rPr>
              <w:t xml:space="preserve">  </w:t>
            </w:r>
            <w:r w:rsidR="00973003" w:rsidRPr="0025559B">
              <w:rPr>
                <w:lang w:val="en-US"/>
              </w:rPr>
              <w:t>class { 'maxserv::packages::toolchain': }</w:t>
            </w:r>
          </w:p>
          <w:p w14:paraId="71F56364" w14:textId="5B6A97A0" w:rsidR="00973003" w:rsidRPr="0025559B" w:rsidRDefault="00364AA7" w:rsidP="00973003">
            <w:pPr>
              <w:rPr>
                <w:lang w:val="en-US"/>
              </w:rPr>
            </w:pPr>
            <w:r>
              <w:rPr>
                <w:lang w:val="en-US"/>
              </w:rPr>
              <w:t xml:space="preserve">  </w:t>
            </w:r>
            <w:r w:rsidR="00973003" w:rsidRPr="0025559B">
              <w:rPr>
                <w:lang w:val="en-US"/>
              </w:rPr>
              <w:t>package { 'redhat-lsb':</w:t>
            </w:r>
          </w:p>
          <w:p w14:paraId="6DF2EE48" w14:textId="34767076" w:rsidR="00973003" w:rsidRPr="0025559B" w:rsidRDefault="00364AA7" w:rsidP="00973003">
            <w:pPr>
              <w:rPr>
                <w:lang w:val="en-US"/>
              </w:rPr>
            </w:pPr>
            <w:r>
              <w:rPr>
                <w:lang w:val="en-US"/>
              </w:rPr>
              <w:t xml:space="preserve">   </w:t>
            </w:r>
            <w:r w:rsidR="00973003" w:rsidRPr="0025559B">
              <w:rPr>
                <w:lang w:val="en-US"/>
              </w:rPr>
              <w:t>ensure =&gt; latest</w:t>
            </w:r>
          </w:p>
          <w:p w14:paraId="1BAC4335" w14:textId="2D401EE5" w:rsidR="00973003" w:rsidRPr="0025559B" w:rsidRDefault="00364AA7" w:rsidP="00973003">
            <w:pPr>
              <w:rPr>
                <w:lang w:val="en-US"/>
              </w:rPr>
            </w:pPr>
            <w:r>
              <w:rPr>
                <w:lang w:val="en-US"/>
              </w:rPr>
              <w:t xml:space="preserve">  </w:t>
            </w:r>
            <w:r w:rsidR="00973003" w:rsidRPr="0025559B">
              <w:rPr>
                <w:lang w:val="en-US"/>
              </w:rPr>
              <w:t>}</w:t>
            </w:r>
          </w:p>
          <w:p w14:paraId="3A9B1641" w14:textId="0FEE0A24" w:rsidR="00973003" w:rsidRPr="0025559B" w:rsidRDefault="00364AA7" w:rsidP="00973003">
            <w:pPr>
              <w:rPr>
                <w:lang w:val="en-US"/>
              </w:rPr>
            </w:pPr>
            <w:r>
              <w:rPr>
                <w:lang w:val="en-US"/>
              </w:rPr>
              <w:t xml:space="preserve"> </w:t>
            </w:r>
            <w:r w:rsidR="00973003" w:rsidRPr="0025559B">
              <w:rPr>
                <w:lang w:val="en-US"/>
              </w:rPr>
              <w:t>}</w:t>
            </w:r>
          </w:p>
          <w:p w14:paraId="7570D081" w14:textId="77777777" w:rsidR="00364D93" w:rsidRPr="0025559B" w:rsidRDefault="00364D93" w:rsidP="00973003">
            <w:pPr>
              <w:rPr>
                <w:lang w:val="en-US"/>
              </w:rPr>
            </w:pPr>
          </w:p>
          <w:p w14:paraId="6AB198D2" w14:textId="3A07BD7A" w:rsidR="00973003" w:rsidRPr="0025559B" w:rsidRDefault="00364AA7" w:rsidP="00973003">
            <w:pPr>
              <w:rPr>
                <w:lang w:val="en-US"/>
              </w:rPr>
            </w:pPr>
            <w:r>
              <w:rPr>
                <w:lang w:val="en-US"/>
              </w:rPr>
              <w:t xml:space="preserve"> </w:t>
            </w:r>
            <w:r w:rsidR="00973003" w:rsidRPr="0025559B">
              <w:rPr>
                <w:lang w:val="en-US"/>
              </w:rPr>
              <w:t>include maxserv::packages::multitail</w:t>
            </w:r>
          </w:p>
          <w:p w14:paraId="3A40AEFE" w14:textId="55FCC637" w:rsidR="00973003" w:rsidRPr="0025559B" w:rsidRDefault="00364AA7" w:rsidP="00973003">
            <w:pPr>
              <w:rPr>
                <w:lang w:val="en-US"/>
              </w:rPr>
            </w:pPr>
            <w:r>
              <w:rPr>
                <w:lang w:val="en-US"/>
              </w:rPr>
              <w:t xml:space="preserve"> </w:t>
            </w:r>
            <w:r w:rsidR="00973003" w:rsidRPr="0025559B">
              <w:rPr>
                <w:lang w:val="en-US"/>
              </w:rPr>
              <w:t>include maxserv::packages::htop</w:t>
            </w:r>
          </w:p>
          <w:p w14:paraId="5E862608" w14:textId="77777777" w:rsidR="00973003" w:rsidRPr="0025559B" w:rsidRDefault="00973003" w:rsidP="00973003">
            <w:pPr>
              <w:rPr>
                <w:lang w:val="en-US"/>
              </w:rPr>
            </w:pPr>
          </w:p>
          <w:p w14:paraId="5B6DDFFD" w14:textId="5D4CFE1A" w:rsidR="00973003" w:rsidRPr="0025559B" w:rsidRDefault="00364AA7" w:rsidP="00973003">
            <w:pPr>
              <w:rPr>
                <w:lang w:val="en-US"/>
              </w:rPr>
            </w:pPr>
            <w:r>
              <w:rPr>
                <w:lang w:val="en-US"/>
              </w:rPr>
              <w:t xml:space="preserve"> </w:t>
            </w:r>
            <w:r w:rsidR="00973003" w:rsidRPr="0025559B">
              <w:rPr>
                <w:lang w:val="en-US"/>
              </w:rPr>
              <w:t>#Include required core services</w:t>
            </w:r>
          </w:p>
          <w:p w14:paraId="277C0748" w14:textId="6DBD0847" w:rsidR="00973003" w:rsidRPr="0025559B" w:rsidRDefault="00364AA7" w:rsidP="00973003">
            <w:pPr>
              <w:rPr>
                <w:lang w:val="en-US"/>
              </w:rPr>
            </w:pPr>
            <w:r>
              <w:rPr>
                <w:lang w:val="en-US"/>
              </w:rPr>
              <w:t xml:space="preserve"> </w:t>
            </w:r>
            <w:r w:rsidR="00973003" w:rsidRPr="0025559B">
              <w:rPr>
                <w:lang w:val="en-US"/>
              </w:rPr>
              <w:t>include maxserv::services::monitoring</w:t>
            </w:r>
          </w:p>
          <w:p w14:paraId="3D3D58B1" w14:textId="07F38E06" w:rsidR="00973003" w:rsidRPr="0025559B" w:rsidRDefault="00364AA7" w:rsidP="00973003">
            <w:pPr>
              <w:rPr>
                <w:lang w:val="en-US"/>
              </w:rPr>
            </w:pPr>
            <w:r>
              <w:rPr>
                <w:lang w:val="en-US"/>
              </w:rPr>
              <w:t xml:space="preserve"> </w:t>
            </w:r>
            <w:r w:rsidR="00973003" w:rsidRPr="0025559B">
              <w:rPr>
                <w:lang w:val="en-US"/>
              </w:rPr>
              <w:t>include maxserv::services::ntp</w:t>
            </w:r>
          </w:p>
          <w:p w14:paraId="75805464" w14:textId="259C23F8" w:rsidR="00973003" w:rsidRPr="0025559B" w:rsidRDefault="00364AA7" w:rsidP="00973003">
            <w:pPr>
              <w:rPr>
                <w:lang w:val="en-US"/>
              </w:rPr>
            </w:pPr>
            <w:r>
              <w:rPr>
                <w:lang w:val="en-US"/>
              </w:rPr>
              <w:t xml:space="preserve"> </w:t>
            </w:r>
            <w:r w:rsidR="00973003" w:rsidRPr="0025559B">
              <w:rPr>
                <w:lang w:val="en-US"/>
              </w:rPr>
              <w:t>include maxserv::services::puppetagent</w:t>
            </w:r>
          </w:p>
          <w:p w14:paraId="174F6A2B" w14:textId="501478D6" w:rsidR="00973003" w:rsidRDefault="00364AA7" w:rsidP="00973003">
            <w:r>
              <w:rPr>
                <w:lang w:val="en-US"/>
              </w:rPr>
              <w:t xml:space="preserve"> </w:t>
            </w:r>
            <w:r w:rsidR="00364D93">
              <w:t>include maxserv::services::ssh</w:t>
            </w:r>
          </w:p>
          <w:p w14:paraId="521E36AD" w14:textId="5CA8AFA3" w:rsidR="0009061D" w:rsidRDefault="00973003" w:rsidP="00973003">
            <w:r>
              <w:t>}</w:t>
            </w:r>
          </w:p>
        </w:tc>
      </w:tr>
    </w:tbl>
    <w:p w14:paraId="4517D2E5" w14:textId="714107E5" w:rsidR="009E4B1B" w:rsidRDefault="009E4B1B" w:rsidP="00F47974"/>
    <w:p w14:paraId="66D8C337" w14:textId="77777777" w:rsidR="009E4B1B" w:rsidRDefault="009E4B1B">
      <w:pPr>
        <w:spacing w:after="160"/>
      </w:pPr>
      <w:r>
        <w:br w:type="page"/>
      </w:r>
    </w:p>
    <w:p w14:paraId="35B16373" w14:textId="71D339C7" w:rsidR="00304128" w:rsidRPr="00861BB5" w:rsidRDefault="009E4B1B" w:rsidP="00F47974">
      <w:pPr>
        <w:rPr>
          <w:b/>
        </w:rPr>
      </w:pPr>
      <w:r w:rsidRPr="00861BB5">
        <w:rPr>
          <w:b/>
        </w:rPr>
        <w:lastRenderedPageBreak/>
        <w:t>Pakketten die zijn defined in core:</w:t>
      </w:r>
    </w:p>
    <w:p w14:paraId="4F5C82ED" w14:textId="77777777" w:rsidR="009E4B1B" w:rsidRDefault="009E4B1B" w:rsidP="00F47974"/>
    <w:p w14:paraId="48093150" w14:textId="5A5B0B74" w:rsidR="009E4B1B" w:rsidRPr="009E4B1B" w:rsidRDefault="009E4B1B" w:rsidP="00F47974">
      <w:pPr>
        <w:rPr>
          <w:b/>
        </w:rPr>
      </w:pPr>
      <w:r w:rsidRPr="009E4B1B">
        <w:rPr>
          <w:b/>
        </w:rPr>
        <w:t>Wget.pp</w:t>
      </w:r>
    </w:p>
    <w:tbl>
      <w:tblPr>
        <w:tblStyle w:val="TableGrid"/>
        <w:tblW w:w="0" w:type="auto"/>
        <w:tblLook w:val="04A0" w:firstRow="1" w:lastRow="0" w:firstColumn="1" w:lastColumn="0" w:noHBand="0" w:noVBand="1"/>
      </w:tblPr>
      <w:tblGrid>
        <w:gridCol w:w="9350"/>
      </w:tblGrid>
      <w:tr w:rsidR="009E4B1B" w14:paraId="0F12AE31" w14:textId="77777777" w:rsidTr="009E4B1B">
        <w:tc>
          <w:tcPr>
            <w:tcW w:w="9350" w:type="dxa"/>
          </w:tcPr>
          <w:p w14:paraId="6C1B4ADC" w14:textId="77777777" w:rsidR="009E4B1B" w:rsidRPr="0025559B" w:rsidRDefault="009E4B1B" w:rsidP="009E4B1B">
            <w:pPr>
              <w:rPr>
                <w:lang w:val="en-US"/>
              </w:rPr>
            </w:pPr>
            <w:r w:rsidRPr="0025559B">
              <w:rPr>
                <w:lang w:val="en-US"/>
              </w:rPr>
              <w:t>class maxserv::packages::wget {</w:t>
            </w:r>
          </w:p>
          <w:p w14:paraId="6E13C751" w14:textId="3C6C8A53" w:rsidR="009E4B1B" w:rsidRPr="0025559B" w:rsidRDefault="00364AA7" w:rsidP="009E4B1B">
            <w:pPr>
              <w:rPr>
                <w:lang w:val="en-US"/>
              </w:rPr>
            </w:pPr>
            <w:r>
              <w:rPr>
                <w:lang w:val="en-US"/>
              </w:rPr>
              <w:t xml:space="preserve"> </w:t>
            </w:r>
            <w:r w:rsidR="009E4B1B" w:rsidRPr="0025559B">
              <w:rPr>
                <w:lang w:val="en-US"/>
              </w:rPr>
              <w:t>package { 'wget':</w:t>
            </w:r>
          </w:p>
          <w:p w14:paraId="07D24FC3" w14:textId="3E191806" w:rsidR="009E4B1B" w:rsidRDefault="00364AA7" w:rsidP="009E4B1B">
            <w:r>
              <w:rPr>
                <w:lang w:val="en-US"/>
              </w:rPr>
              <w:t xml:space="preserve">  </w:t>
            </w:r>
            <w:r w:rsidR="009E4B1B">
              <w:t>ensure =&gt; latest</w:t>
            </w:r>
          </w:p>
          <w:p w14:paraId="2A4A9D85" w14:textId="63BB67C2" w:rsidR="009E4B1B" w:rsidRDefault="00364AA7" w:rsidP="009E4B1B">
            <w:r>
              <w:t xml:space="preserve"> </w:t>
            </w:r>
            <w:r w:rsidR="009E4B1B">
              <w:t>}</w:t>
            </w:r>
          </w:p>
          <w:p w14:paraId="0925ED71" w14:textId="0B89BB34" w:rsidR="009E4B1B" w:rsidRDefault="009E4B1B" w:rsidP="009E4B1B">
            <w:r>
              <w:t>}</w:t>
            </w:r>
          </w:p>
        </w:tc>
      </w:tr>
    </w:tbl>
    <w:p w14:paraId="213E94CB" w14:textId="77777777" w:rsidR="00364D93" w:rsidRDefault="00364D93" w:rsidP="00F47974"/>
    <w:p w14:paraId="2B178CD9" w14:textId="2DB87B4B" w:rsidR="009E4B1B" w:rsidRPr="009E4B1B" w:rsidRDefault="009E4B1B" w:rsidP="00F47974">
      <w:pPr>
        <w:rPr>
          <w:b/>
        </w:rPr>
      </w:pPr>
      <w:r w:rsidRPr="009E4B1B">
        <w:rPr>
          <w:b/>
        </w:rPr>
        <w:t>Curl.pp</w:t>
      </w:r>
    </w:p>
    <w:tbl>
      <w:tblPr>
        <w:tblStyle w:val="TableGrid"/>
        <w:tblW w:w="0" w:type="auto"/>
        <w:tblLook w:val="04A0" w:firstRow="1" w:lastRow="0" w:firstColumn="1" w:lastColumn="0" w:noHBand="0" w:noVBand="1"/>
      </w:tblPr>
      <w:tblGrid>
        <w:gridCol w:w="9350"/>
      </w:tblGrid>
      <w:tr w:rsidR="009E4B1B" w14:paraId="17E9C77F" w14:textId="77777777" w:rsidTr="009E4B1B">
        <w:tc>
          <w:tcPr>
            <w:tcW w:w="9350" w:type="dxa"/>
          </w:tcPr>
          <w:p w14:paraId="1DF42C2E" w14:textId="77777777" w:rsidR="009E4B1B" w:rsidRPr="0025559B" w:rsidRDefault="009E4B1B" w:rsidP="009E4B1B">
            <w:pPr>
              <w:rPr>
                <w:lang w:val="en-US"/>
              </w:rPr>
            </w:pPr>
            <w:r w:rsidRPr="0025559B">
              <w:rPr>
                <w:lang w:val="en-US"/>
              </w:rPr>
              <w:t>class maxserv::packages::curl {</w:t>
            </w:r>
          </w:p>
          <w:p w14:paraId="3B4FB382" w14:textId="2788658E" w:rsidR="009E4B1B" w:rsidRPr="0025559B" w:rsidRDefault="00364AA7" w:rsidP="009E4B1B">
            <w:pPr>
              <w:rPr>
                <w:lang w:val="en-US"/>
              </w:rPr>
            </w:pPr>
            <w:r>
              <w:rPr>
                <w:lang w:val="en-US"/>
              </w:rPr>
              <w:t xml:space="preserve"> </w:t>
            </w:r>
            <w:r w:rsidR="009E4B1B" w:rsidRPr="0025559B">
              <w:rPr>
                <w:lang w:val="en-US"/>
              </w:rPr>
              <w:t>package { 'curl':</w:t>
            </w:r>
          </w:p>
          <w:p w14:paraId="7BA6510C" w14:textId="1B097FB3" w:rsidR="009E4B1B" w:rsidRDefault="00364AA7" w:rsidP="009E4B1B">
            <w:r>
              <w:rPr>
                <w:lang w:val="en-US"/>
              </w:rPr>
              <w:t xml:space="preserve">  </w:t>
            </w:r>
            <w:r w:rsidR="009E4B1B">
              <w:t>ensure =&gt; latest</w:t>
            </w:r>
          </w:p>
          <w:p w14:paraId="36803CDC" w14:textId="5674BEB5" w:rsidR="009E4B1B" w:rsidRDefault="00364AA7" w:rsidP="009E4B1B">
            <w:r>
              <w:t xml:space="preserve"> </w:t>
            </w:r>
            <w:r w:rsidR="009E4B1B">
              <w:t>}</w:t>
            </w:r>
          </w:p>
          <w:p w14:paraId="49C14E68" w14:textId="70AB955E" w:rsidR="009E4B1B" w:rsidRDefault="009E4B1B" w:rsidP="009E4B1B">
            <w:r>
              <w:t>}</w:t>
            </w:r>
          </w:p>
        </w:tc>
      </w:tr>
    </w:tbl>
    <w:p w14:paraId="1444C7FA" w14:textId="0DA10655" w:rsidR="009E4B1B" w:rsidRDefault="009E4B1B" w:rsidP="00F47974"/>
    <w:p w14:paraId="0510BD63" w14:textId="6E3E2D7E" w:rsidR="009E4B1B" w:rsidRPr="009E4B1B" w:rsidRDefault="009E4B1B" w:rsidP="00F47974">
      <w:pPr>
        <w:rPr>
          <w:b/>
        </w:rPr>
      </w:pPr>
      <w:r w:rsidRPr="009E4B1B">
        <w:rPr>
          <w:b/>
        </w:rPr>
        <w:t>Vim:</w:t>
      </w:r>
    </w:p>
    <w:tbl>
      <w:tblPr>
        <w:tblStyle w:val="TableGrid"/>
        <w:tblW w:w="0" w:type="auto"/>
        <w:tblLook w:val="04A0" w:firstRow="1" w:lastRow="0" w:firstColumn="1" w:lastColumn="0" w:noHBand="0" w:noVBand="1"/>
      </w:tblPr>
      <w:tblGrid>
        <w:gridCol w:w="9350"/>
      </w:tblGrid>
      <w:tr w:rsidR="009E4B1B" w14:paraId="7CA21FB3" w14:textId="77777777" w:rsidTr="009E4B1B">
        <w:tc>
          <w:tcPr>
            <w:tcW w:w="9350" w:type="dxa"/>
          </w:tcPr>
          <w:p w14:paraId="1816D2CA" w14:textId="77777777" w:rsidR="009E4B1B" w:rsidRPr="0025559B" w:rsidRDefault="009E4B1B" w:rsidP="009E4B1B">
            <w:pPr>
              <w:rPr>
                <w:lang w:val="en-US"/>
              </w:rPr>
            </w:pPr>
            <w:r w:rsidRPr="0025559B">
              <w:rPr>
                <w:lang w:val="en-US"/>
              </w:rPr>
              <w:t>class maxserv::packages::vim {</w:t>
            </w:r>
          </w:p>
          <w:p w14:paraId="3EA14E66" w14:textId="57C506EF" w:rsidR="009E4B1B" w:rsidRPr="0025559B" w:rsidRDefault="00364AA7" w:rsidP="009E4B1B">
            <w:pPr>
              <w:rPr>
                <w:lang w:val="en-US"/>
              </w:rPr>
            </w:pPr>
            <w:r>
              <w:rPr>
                <w:lang w:val="en-US"/>
              </w:rPr>
              <w:t xml:space="preserve"> </w:t>
            </w:r>
            <w:r w:rsidR="009E4B1B" w:rsidRPr="0025559B">
              <w:rPr>
                <w:lang w:val="en-US"/>
              </w:rPr>
              <w:t>case $osfamily {</w:t>
            </w:r>
          </w:p>
          <w:p w14:paraId="4D496FAD" w14:textId="1190FC81" w:rsidR="009E4B1B" w:rsidRPr="0025559B" w:rsidRDefault="00364AA7" w:rsidP="009E4B1B">
            <w:pPr>
              <w:rPr>
                <w:lang w:val="en-US"/>
              </w:rPr>
            </w:pPr>
            <w:r>
              <w:rPr>
                <w:lang w:val="en-US"/>
              </w:rPr>
              <w:t xml:space="preserve">  </w:t>
            </w:r>
            <w:r w:rsidR="009E4B1B" w:rsidRPr="0025559B">
              <w:rPr>
                <w:lang w:val="en-US"/>
              </w:rPr>
              <w:t>'RedHat': {</w:t>
            </w:r>
          </w:p>
          <w:p w14:paraId="154E2AC6" w14:textId="52E5D18E" w:rsidR="009E4B1B" w:rsidRPr="0025559B" w:rsidRDefault="00364AA7" w:rsidP="009E4B1B">
            <w:pPr>
              <w:rPr>
                <w:lang w:val="en-US"/>
              </w:rPr>
            </w:pPr>
            <w:r>
              <w:rPr>
                <w:lang w:val="en-US"/>
              </w:rPr>
              <w:t xml:space="preserve">   </w:t>
            </w:r>
            <w:r w:rsidR="009E4B1B" w:rsidRPr="0025559B">
              <w:rPr>
                <w:lang w:val="en-US"/>
              </w:rPr>
              <w:t>$packages = ['ctags', 'vim-enhanced']</w:t>
            </w:r>
          </w:p>
          <w:p w14:paraId="72CBA91F" w14:textId="3B6BB7A3" w:rsidR="009E4B1B" w:rsidRPr="0025559B" w:rsidRDefault="00364AA7" w:rsidP="009E4B1B">
            <w:pPr>
              <w:rPr>
                <w:lang w:val="en-US"/>
              </w:rPr>
            </w:pPr>
            <w:r>
              <w:rPr>
                <w:lang w:val="en-US"/>
              </w:rPr>
              <w:t xml:space="preserve">  </w:t>
            </w:r>
            <w:r w:rsidR="009E4B1B" w:rsidRPr="0025559B">
              <w:rPr>
                <w:lang w:val="en-US"/>
              </w:rPr>
              <w:t>}</w:t>
            </w:r>
          </w:p>
          <w:p w14:paraId="0A23F723" w14:textId="3541D6BC" w:rsidR="009E4B1B" w:rsidRPr="0025559B" w:rsidRDefault="00364AA7" w:rsidP="009E4B1B">
            <w:pPr>
              <w:rPr>
                <w:lang w:val="en-US"/>
              </w:rPr>
            </w:pPr>
            <w:r>
              <w:rPr>
                <w:lang w:val="en-US"/>
              </w:rPr>
              <w:t xml:space="preserve">  </w:t>
            </w:r>
            <w:r w:rsidR="009E4B1B" w:rsidRPr="0025559B">
              <w:rPr>
                <w:lang w:val="en-US"/>
              </w:rPr>
              <w:t>'Debian': {</w:t>
            </w:r>
          </w:p>
          <w:p w14:paraId="20CCAA58" w14:textId="67E16DD6" w:rsidR="009E4B1B" w:rsidRPr="0025559B" w:rsidRDefault="00364AA7" w:rsidP="009E4B1B">
            <w:pPr>
              <w:rPr>
                <w:lang w:val="en-US"/>
              </w:rPr>
            </w:pPr>
            <w:r>
              <w:rPr>
                <w:lang w:val="en-US"/>
              </w:rPr>
              <w:t xml:space="preserve">   </w:t>
            </w:r>
            <w:r w:rsidR="009E4B1B" w:rsidRPr="0025559B">
              <w:rPr>
                <w:lang w:val="en-US"/>
              </w:rPr>
              <w:t>$packages = ['exuberant-ctags', 'vim']</w:t>
            </w:r>
          </w:p>
          <w:p w14:paraId="66AFC763" w14:textId="77830624" w:rsidR="009E4B1B" w:rsidRPr="0025559B" w:rsidRDefault="00364AA7" w:rsidP="009E4B1B">
            <w:pPr>
              <w:rPr>
                <w:lang w:val="en-US"/>
              </w:rPr>
            </w:pPr>
            <w:r>
              <w:rPr>
                <w:lang w:val="en-US"/>
              </w:rPr>
              <w:t xml:space="preserve">  </w:t>
            </w:r>
            <w:r w:rsidR="009E4B1B" w:rsidRPr="0025559B">
              <w:rPr>
                <w:lang w:val="en-US"/>
              </w:rPr>
              <w:t>}</w:t>
            </w:r>
          </w:p>
          <w:p w14:paraId="0080FD81" w14:textId="351DD968" w:rsidR="009E4B1B" w:rsidRPr="0025559B" w:rsidRDefault="00364AA7" w:rsidP="009E4B1B">
            <w:pPr>
              <w:rPr>
                <w:lang w:val="en-US"/>
              </w:rPr>
            </w:pPr>
            <w:r>
              <w:rPr>
                <w:lang w:val="en-US"/>
              </w:rPr>
              <w:t xml:space="preserve">  </w:t>
            </w:r>
            <w:r w:rsidR="009E4B1B" w:rsidRPr="0025559B">
              <w:rPr>
                <w:lang w:val="en-US"/>
              </w:rPr>
              <w:t>default: { fail("Unrecognized operating system for Vim") }</w:t>
            </w:r>
          </w:p>
          <w:p w14:paraId="6F89FDD9" w14:textId="552A3F60" w:rsidR="009E4B1B" w:rsidRDefault="00364AA7" w:rsidP="009E4B1B">
            <w:r>
              <w:rPr>
                <w:lang w:val="en-US"/>
              </w:rPr>
              <w:t xml:space="preserve"> </w:t>
            </w:r>
            <w:r w:rsidR="009E4B1B">
              <w:t>}</w:t>
            </w:r>
          </w:p>
          <w:p w14:paraId="1BDC72AF" w14:textId="77777777" w:rsidR="009E4B1B" w:rsidRDefault="009E4B1B" w:rsidP="009E4B1B"/>
          <w:p w14:paraId="73286489" w14:textId="50CE227C" w:rsidR="009E4B1B" w:rsidRDefault="00364AA7" w:rsidP="009E4B1B">
            <w:r>
              <w:t xml:space="preserve"> </w:t>
            </w:r>
            <w:r w:rsidR="009E4B1B">
              <w:t>package { $packages:</w:t>
            </w:r>
          </w:p>
          <w:p w14:paraId="6FA5C81D" w14:textId="21CBDC84" w:rsidR="009E4B1B" w:rsidRDefault="00364AA7" w:rsidP="009E4B1B">
            <w:r>
              <w:t xml:space="preserve">  </w:t>
            </w:r>
            <w:r w:rsidR="009E4B1B">
              <w:t>ensure =&gt; latest</w:t>
            </w:r>
          </w:p>
          <w:p w14:paraId="45FAF38D" w14:textId="24D769AE" w:rsidR="009E4B1B" w:rsidRDefault="00364AA7" w:rsidP="009E4B1B">
            <w:r>
              <w:t xml:space="preserve"> </w:t>
            </w:r>
            <w:r w:rsidR="009E4B1B">
              <w:t>}</w:t>
            </w:r>
          </w:p>
          <w:p w14:paraId="27FEFFA5" w14:textId="475E3B2B" w:rsidR="009E4B1B" w:rsidRDefault="009E4B1B" w:rsidP="009E4B1B">
            <w:r>
              <w:t>}</w:t>
            </w:r>
          </w:p>
        </w:tc>
      </w:tr>
    </w:tbl>
    <w:p w14:paraId="018E2200" w14:textId="77777777" w:rsidR="009E4B1B" w:rsidRDefault="009E4B1B" w:rsidP="00F47974"/>
    <w:p w14:paraId="1CCCCC18" w14:textId="2DFB72D6" w:rsidR="00861BB5" w:rsidRDefault="00861BB5" w:rsidP="00F47974">
      <w:r w:rsidRPr="00861BB5">
        <w:rPr>
          <w:b/>
        </w:rPr>
        <w:t>MC (Midnight Commander):</w:t>
      </w:r>
      <w:r>
        <w:rPr>
          <w:b/>
        </w:rPr>
        <w:t xml:space="preserve"> </w:t>
      </w:r>
      <w:r w:rsidRPr="00861BB5">
        <w:rPr>
          <w:b/>
        </w:rPr>
        <w:t>mc.pp</w:t>
      </w:r>
    </w:p>
    <w:tbl>
      <w:tblPr>
        <w:tblStyle w:val="TableGrid"/>
        <w:tblW w:w="0" w:type="auto"/>
        <w:tblLook w:val="04A0" w:firstRow="1" w:lastRow="0" w:firstColumn="1" w:lastColumn="0" w:noHBand="0" w:noVBand="1"/>
      </w:tblPr>
      <w:tblGrid>
        <w:gridCol w:w="9350"/>
      </w:tblGrid>
      <w:tr w:rsidR="00861BB5" w14:paraId="1D7F5E2D" w14:textId="77777777" w:rsidTr="00861BB5">
        <w:tc>
          <w:tcPr>
            <w:tcW w:w="9350" w:type="dxa"/>
          </w:tcPr>
          <w:p w14:paraId="25A84D7F" w14:textId="77777777" w:rsidR="00861BB5" w:rsidRPr="0025559B" w:rsidRDefault="00861BB5" w:rsidP="00861BB5">
            <w:pPr>
              <w:rPr>
                <w:lang w:val="en-US"/>
              </w:rPr>
            </w:pPr>
            <w:r w:rsidRPr="0025559B">
              <w:rPr>
                <w:lang w:val="en-US"/>
              </w:rPr>
              <w:t>class maxserv::packages::midnightcommander {</w:t>
            </w:r>
          </w:p>
          <w:p w14:paraId="44B1B5D0" w14:textId="76FDF4C0" w:rsidR="00861BB5" w:rsidRPr="0025559B" w:rsidRDefault="00364AA7" w:rsidP="00861BB5">
            <w:pPr>
              <w:rPr>
                <w:lang w:val="en-US"/>
              </w:rPr>
            </w:pPr>
            <w:r>
              <w:rPr>
                <w:lang w:val="en-US"/>
              </w:rPr>
              <w:t xml:space="preserve"> </w:t>
            </w:r>
            <w:r w:rsidR="00861BB5" w:rsidRPr="0025559B">
              <w:rPr>
                <w:lang w:val="en-US"/>
              </w:rPr>
              <w:t>package { 'mc':</w:t>
            </w:r>
          </w:p>
          <w:p w14:paraId="7098BAA3" w14:textId="21CB96E9" w:rsidR="00861BB5" w:rsidRDefault="00364AA7" w:rsidP="00861BB5">
            <w:r>
              <w:rPr>
                <w:lang w:val="en-US"/>
              </w:rPr>
              <w:t xml:space="preserve">  </w:t>
            </w:r>
            <w:r w:rsidR="00861BB5">
              <w:t>ensure =&gt; 'installed'</w:t>
            </w:r>
          </w:p>
          <w:p w14:paraId="2E3CE365" w14:textId="1A691E72" w:rsidR="00861BB5" w:rsidRDefault="00364AA7" w:rsidP="00861BB5">
            <w:r>
              <w:t xml:space="preserve"> </w:t>
            </w:r>
            <w:r w:rsidR="00861BB5">
              <w:t>}</w:t>
            </w:r>
          </w:p>
          <w:p w14:paraId="74F95D5B" w14:textId="70EC6DFC" w:rsidR="00861BB5" w:rsidRDefault="00861BB5" w:rsidP="00861BB5">
            <w:r>
              <w:t>}</w:t>
            </w:r>
          </w:p>
        </w:tc>
      </w:tr>
    </w:tbl>
    <w:p w14:paraId="04CAC503" w14:textId="552874E7" w:rsidR="00EE2D0D" w:rsidRDefault="00EE2D0D" w:rsidP="00F47974"/>
    <w:p w14:paraId="0C19B1CA" w14:textId="77777777" w:rsidR="00EE2D0D" w:rsidRDefault="00EE2D0D">
      <w:pPr>
        <w:spacing w:after="160"/>
      </w:pPr>
      <w:r>
        <w:br w:type="page"/>
      </w:r>
    </w:p>
    <w:p w14:paraId="24C0761A" w14:textId="661B69B6" w:rsidR="00EE2D0D" w:rsidRDefault="00EE2D0D" w:rsidP="00EE2D0D">
      <w:pPr>
        <w:pStyle w:val="Heading1"/>
      </w:pPr>
      <w:bookmarkStart w:id="177" w:name="_Toc389164064"/>
      <w:r>
        <w:lastRenderedPageBreak/>
        <w:t>Bijlage 4 - Plan van Aanpak</w:t>
      </w:r>
      <w:bookmarkEnd w:id="177"/>
    </w:p>
    <w:p w14:paraId="455E7E84" w14:textId="77777777" w:rsidR="00861BB5" w:rsidRPr="00F47974" w:rsidRDefault="00861BB5" w:rsidP="00F47974"/>
    <w:sectPr w:rsidR="00861BB5" w:rsidRPr="00F47974" w:rsidSect="00EE790A">
      <w:headerReference w:type="default" r:id="rId69"/>
      <w:pgSz w:w="12240" w:h="15840" w:code="1"/>
      <w:pgMar w:top="1139" w:right="1440" w:bottom="851" w:left="1440" w:header="709" w:footer="26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533830" w14:textId="77777777" w:rsidR="00E45040" w:rsidRDefault="00E45040">
      <w:pPr>
        <w:spacing w:line="240" w:lineRule="auto"/>
      </w:pPr>
      <w:r>
        <w:separator/>
      </w:r>
    </w:p>
  </w:endnote>
  <w:endnote w:type="continuationSeparator" w:id="0">
    <w:p w14:paraId="688DC281" w14:textId="77777777" w:rsidR="00E45040" w:rsidRDefault="00E45040">
      <w:pPr>
        <w:spacing w:line="240" w:lineRule="auto"/>
      </w:pPr>
      <w:r>
        <w:continuationSeparator/>
      </w:r>
    </w:p>
  </w:endnote>
  <w:endnote w:type="continuationNotice" w:id="1">
    <w:p w14:paraId="3E55A379" w14:textId="77777777" w:rsidR="00E45040" w:rsidRDefault="00E4504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0F25A9" w14:textId="77777777" w:rsidR="00E45040" w:rsidRDefault="00E450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DF639" w14:textId="1CC656D4" w:rsidR="00E45040" w:rsidRPr="00920DD1" w:rsidRDefault="00E45040" w:rsidP="00857498">
    <w:pPr>
      <w:pStyle w:val="Footer"/>
      <w:pBdr>
        <w:top w:val="single" w:sz="4" w:space="1" w:color="auto"/>
      </w:pBdr>
      <w:rPr>
        <w:color w:val="7F7F7F" w:themeColor="text1" w:themeTint="80"/>
      </w:rPr>
    </w:pPr>
    <w:r>
      <w:rPr>
        <w:color w:val="7F7F7F" w:themeColor="text1" w:themeTint="80"/>
      </w:rPr>
      <w:t xml:space="preserve">Hakan Uzun - </w:t>
    </w:r>
    <w:r w:rsidRPr="00920DD1">
      <w:rPr>
        <w:color w:val="7F7F7F" w:themeColor="text1" w:themeTint="80"/>
      </w:rPr>
      <w:t xml:space="preserve">Server deployment en beheer automatisering - </w:t>
    </w:r>
    <w:r w:rsidRPr="0025559B">
      <w:rPr>
        <w:color w:val="7F7F7F" w:themeColor="text1" w:themeTint="80"/>
      </w:rPr>
      <w:t>Maart 2014</w:t>
    </w:r>
    <w:r w:rsidRPr="00920DD1">
      <w:rPr>
        <w:color w:val="7F7F7F" w:themeColor="text1" w:themeTint="80"/>
      </w:rPr>
      <w:ptab w:relativeTo="margin" w:alignment="right" w:leader="none"/>
    </w:r>
    <w:r w:rsidRPr="00920DD1">
      <w:rPr>
        <w:color w:val="7F7F7F" w:themeColor="text1" w:themeTint="80"/>
      </w:rPr>
      <w:fldChar w:fldCharType="begin"/>
    </w:r>
    <w:r w:rsidRPr="00920DD1">
      <w:rPr>
        <w:color w:val="7F7F7F" w:themeColor="text1" w:themeTint="80"/>
      </w:rPr>
      <w:instrText xml:space="preserve"> PAGE   \* MERGEFORMAT </w:instrText>
    </w:r>
    <w:r w:rsidRPr="00920DD1">
      <w:rPr>
        <w:color w:val="7F7F7F" w:themeColor="text1" w:themeTint="80"/>
      </w:rPr>
      <w:fldChar w:fldCharType="separate"/>
    </w:r>
    <w:r w:rsidR="00B47971">
      <w:rPr>
        <w:noProof/>
        <w:color w:val="7F7F7F" w:themeColor="text1" w:themeTint="80"/>
      </w:rPr>
      <w:t>35</w:t>
    </w:r>
    <w:r w:rsidRPr="00920DD1">
      <w:rPr>
        <w:noProof/>
        <w:color w:val="7F7F7F" w:themeColor="text1" w:themeTint="80"/>
      </w:rPr>
      <w:fldChar w:fldCharType="end"/>
    </w:r>
  </w:p>
  <w:p w14:paraId="3E3861AB" w14:textId="77777777" w:rsidR="00E45040" w:rsidRPr="00857498" w:rsidRDefault="00E45040" w:rsidP="008574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2A9807" w14:textId="77777777" w:rsidR="00E45040" w:rsidRDefault="00E450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768A1D" w14:textId="77777777" w:rsidR="00E45040" w:rsidRDefault="00E45040">
      <w:pPr>
        <w:spacing w:line="240" w:lineRule="auto"/>
      </w:pPr>
      <w:r>
        <w:separator/>
      </w:r>
    </w:p>
  </w:footnote>
  <w:footnote w:type="continuationSeparator" w:id="0">
    <w:p w14:paraId="47A6F079" w14:textId="77777777" w:rsidR="00E45040" w:rsidRDefault="00E45040">
      <w:pPr>
        <w:spacing w:line="240" w:lineRule="auto"/>
      </w:pPr>
      <w:r>
        <w:continuationSeparator/>
      </w:r>
    </w:p>
  </w:footnote>
  <w:footnote w:type="continuationNotice" w:id="1">
    <w:p w14:paraId="1F24EBF7" w14:textId="77777777" w:rsidR="00E45040" w:rsidRDefault="00E45040">
      <w:pPr>
        <w:spacing w:line="240" w:lineRule="auto"/>
      </w:pPr>
    </w:p>
  </w:footnote>
  <w:footnote w:id="2">
    <w:p w14:paraId="1CADF2A0" w14:textId="5BE5C51D" w:rsidR="00E45040" w:rsidRDefault="00E45040">
      <w:pPr>
        <w:pStyle w:val="FootnoteText"/>
      </w:pPr>
      <w:r w:rsidRPr="001950B5">
        <w:rPr>
          <w:rStyle w:val="FootnoteReference"/>
          <w:sz w:val="16"/>
        </w:rPr>
        <w:footnoteRef/>
      </w:r>
      <w:r w:rsidRPr="001950B5">
        <w:rPr>
          <w:sz w:val="16"/>
        </w:rPr>
        <w:t xml:space="preserve"> http://onapp.com/platform/</w:t>
      </w:r>
    </w:p>
  </w:footnote>
  <w:footnote w:id="3">
    <w:p w14:paraId="5DF0440C" w14:textId="4F3C6238" w:rsidR="00E45040" w:rsidRPr="00730224" w:rsidRDefault="00E45040">
      <w:pPr>
        <w:pStyle w:val="FootnoteText"/>
        <w:rPr>
          <w:sz w:val="16"/>
          <w:szCs w:val="16"/>
        </w:rPr>
      </w:pPr>
      <w:r w:rsidRPr="00730224">
        <w:rPr>
          <w:rStyle w:val="FootnoteReference"/>
          <w:sz w:val="16"/>
          <w:szCs w:val="16"/>
        </w:rPr>
        <w:footnoteRef/>
      </w:r>
      <w:r w:rsidRPr="00730224">
        <w:rPr>
          <w:sz w:val="16"/>
          <w:szCs w:val="16"/>
        </w:rPr>
        <w:t xml:space="preserve"> Storage area network: Een SAN is een server op het netwerk die dedicated is aan dataopslag.</w:t>
      </w:r>
    </w:p>
  </w:footnote>
  <w:footnote w:id="4">
    <w:p w14:paraId="68B26FC9" w14:textId="779F28FB" w:rsidR="00E45040" w:rsidRPr="00A04FAD" w:rsidRDefault="00E45040">
      <w:pPr>
        <w:pStyle w:val="FootnoteText"/>
        <w:rPr>
          <w:sz w:val="18"/>
          <w:szCs w:val="18"/>
        </w:rPr>
      </w:pPr>
      <w:r w:rsidRPr="00A04FAD">
        <w:rPr>
          <w:rStyle w:val="FootnoteReference"/>
          <w:sz w:val="18"/>
          <w:szCs w:val="18"/>
        </w:rPr>
        <w:footnoteRef/>
      </w:r>
      <w:r w:rsidRPr="00A04FAD">
        <w:rPr>
          <w:sz w:val="18"/>
          <w:szCs w:val="18"/>
        </w:rPr>
        <w:t xml:space="preserve"> http://puppetlabs.com/puppet/requirements</w:t>
      </w:r>
    </w:p>
  </w:footnote>
  <w:footnote w:id="5">
    <w:p w14:paraId="52D75922" w14:textId="51408792" w:rsidR="00F06EFC" w:rsidRPr="00F06EFC" w:rsidRDefault="00F06EFC" w:rsidP="00F06EFC">
      <w:pPr>
        <w:rPr>
          <w:sz w:val="16"/>
          <w:szCs w:val="16"/>
        </w:rPr>
      </w:pPr>
      <w:r w:rsidRPr="00F06EFC">
        <w:rPr>
          <w:rStyle w:val="FootnoteReference"/>
          <w:sz w:val="16"/>
          <w:szCs w:val="16"/>
        </w:rPr>
        <w:footnoteRef/>
      </w:r>
      <w:r w:rsidRPr="00F06EFC">
        <w:rPr>
          <w:sz w:val="16"/>
          <w:szCs w:val="16"/>
        </w:rPr>
        <w:t xml:space="preserve"> Puppet agent -t</w:t>
      </w:r>
      <w:r>
        <w:rPr>
          <w:sz w:val="16"/>
          <w:szCs w:val="16"/>
        </w:rPr>
        <w:t>: Dit is de commando</w:t>
      </w:r>
      <w:r w:rsidR="0028680D">
        <w:rPr>
          <w:sz w:val="16"/>
          <w:szCs w:val="16"/>
        </w:rPr>
        <w:t>,</w:t>
      </w:r>
      <w:r>
        <w:rPr>
          <w:sz w:val="16"/>
          <w:szCs w:val="16"/>
        </w:rPr>
        <w:t xml:space="preserve"> die ervoor zorgt dat de server </w:t>
      </w:r>
      <w:r w:rsidR="0028680D">
        <w:rPr>
          <w:sz w:val="16"/>
          <w:szCs w:val="16"/>
        </w:rPr>
        <w:t>contact opneemt met de Puppet Master. En vervolgens zijn configuratie downloa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9FE01D" w14:textId="77777777" w:rsidR="00E45040" w:rsidRDefault="00E4504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5F19B" w14:textId="23C14E7C" w:rsidR="00E45040" w:rsidRPr="00152CC3" w:rsidRDefault="00E45040" w:rsidP="00920DD1">
    <w:pPr>
      <w:pStyle w:val="Header"/>
      <w:pBdr>
        <w:bottom w:val="single" w:sz="4" w:space="1" w:color="auto"/>
      </w:pBdr>
      <w:rPr>
        <w:smallCaps/>
        <w:color w:val="7F7F7F" w:themeColor="text1" w:themeTint="80"/>
        <w:sz w:val="18"/>
        <w:szCs w:val="18"/>
      </w:rPr>
    </w:pPr>
    <w:r w:rsidRPr="00152CC3">
      <w:rPr>
        <w:rFonts w:cs="Tahoma"/>
        <w:smallCaps/>
        <w:noProof/>
        <w:color w:val="7F7F7F" w:themeColor="text1" w:themeTint="80"/>
        <w:sz w:val="18"/>
        <w:szCs w:val="18"/>
        <w:lang w:eastAsia="nl-NL"/>
      </w:rPr>
      <w:drawing>
        <wp:anchor distT="0" distB="0" distL="114300" distR="114300" simplePos="0" relativeHeight="251658241" behindDoc="1" locked="0" layoutInCell="1" allowOverlap="1" wp14:anchorId="3662288D" wp14:editId="7948CE41">
          <wp:simplePos x="0" y="0"/>
          <wp:positionH relativeFrom="margin">
            <wp:posOffset>4638675</wp:posOffset>
          </wp:positionH>
          <wp:positionV relativeFrom="margin">
            <wp:posOffset>-497205</wp:posOffset>
          </wp:positionV>
          <wp:extent cx="1317625" cy="295275"/>
          <wp:effectExtent l="0" t="0" r="0" b="9525"/>
          <wp:wrapNone/>
          <wp:docPr id="8" name="il_fi" descr="http://www.logopedie.nl/afbeeldingen/nvlf/kwaliteit/hogescholen/Hogeschool20Utrecht2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ogopedie.nl/afbeeldingen/nvlf/kwaliteit/hogescholen/Hogeschool20Utrecht20logo.jpg"/>
                  <pic:cNvPicPr>
                    <a:picLocks noChangeAspect="1" noChangeArrowheads="1"/>
                  </pic:cNvPicPr>
                </pic:nvPicPr>
                <pic:blipFill>
                  <a:blip r:embed="rId1" cstate="print"/>
                  <a:srcRect/>
                  <a:stretch>
                    <a:fillRect/>
                  </a:stretch>
                </pic:blipFill>
                <pic:spPr bwMode="auto">
                  <a:xfrm>
                    <a:off x="0" y="0"/>
                    <a:ext cx="1317625" cy="29527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r w:rsidRPr="00152CC3">
      <w:rPr>
        <w:rFonts w:cs="Tahoma"/>
        <w:smallCaps/>
        <w:noProof/>
        <w:color w:val="7F7F7F" w:themeColor="text1" w:themeTint="80"/>
        <w:sz w:val="18"/>
        <w:szCs w:val="18"/>
        <w:lang w:eastAsia="nl-NL"/>
      </w:rPr>
      <w:drawing>
        <wp:anchor distT="0" distB="0" distL="114300" distR="114300" simplePos="0" relativeHeight="251658240" behindDoc="1" locked="0" layoutInCell="1" allowOverlap="1" wp14:anchorId="2AB8A165" wp14:editId="5CF3D568">
          <wp:simplePos x="0" y="0"/>
          <wp:positionH relativeFrom="margin">
            <wp:posOffset>7334250</wp:posOffset>
          </wp:positionH>
          <wp:positionV relativeFrom="margin">
            <wp:posOffset>-508635</wp:posOffset>
          </wp:positionV>
          <wp:extent cx="1317625" cy="295275"/>
          <wp:effectExtent l="19050" t="0" r="15875" b="161925"/>
          <wp:wrapNone/>
          <wp:docPr id="65" name="il_fi" descr="http://www.logopedie.nl/afbeeldingen/nvlf/kwaliteit/hogescholen/Hogeschool20Utrecht2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ogopedie.nl/afbeeldingen/nvlf/kwaliteit/hogescholen/Hogeschool20Utrecht20logo.jpg"/>
                  <pic:cNvPicPr>
                    <a:picLocks noChangeAspect="1" noChangeArrowheads="1"/>
                  </pic:cNvPicPr>
                </pic:nvPicPr>
                <pic:blipFill>
                  <a:blip r:embed="rId1" cstate="print"/>
                  <a:srcRect/>
                  <a:stretch>
                    <a:fillRect/>
                  </a:stretch>
                </pic:blipFill>
                <pic:spPr bwMode="auto">
                  <a:xfrm>
                    <a:off x="0" y="0"/>
                    <a:ext cx="1317625" cy="295275"/>
                  </a:xfrm>
                  <a:prstGeom prst="rect">
                    <a:avLst/>
                  </a:prstGeom>
                  <a:noFill/>
                  <a:ln w="9525">
                    <a:noFill/>
                    <a:miter lim="800000"/>
                    <a:headEnd/>
                    <a:tailEnd/>
                  </a:ln>
                  <a:effectLst>
                    <a:reflection blurRad="6350" stA="52000" endA="300" endPos="35000" dir="5400000" sy="-100000" algn="bl" rotWithShape="0"/>
                  </a:effectLst>
                </pic:spPr>
              </pic:pic>
            </a:graphicData>
          </a:graphic>
          <wp14:sizeRelH relativeFrom="margin">
            <wp14:pctWidth>0</wp14:pctWidth>
          </wp14:sizeRelH>
          <wp14:sizeRelV relativeFrom="margin">
            <wp14:pctHeight>0</wp14:pctHeight>
          </wp14:sizeRelV>
        </wp:anchor>
      </w:drawing>
    </w:r>
    <w:r w:rsidRPr="00152CC3">
      <w:rPr>
        <w:smallCaps/>
        <w:color w:val="7F7F7F" w:themeColor="text1" w:themeTint="80"/>
        <w:sz w:val="18"/>
        <w:szCs w:val="18"/>
      </w:rPr>
      <w:t>Hakan Uzun</w:t>
    </w:r>
    <w:r>
      <w:rPr>
        <w:smallCaps/>
        <w:color w:val="7F7F7F" w:themeColor="text1" w:themeTint="80"/>
        <w:sz w:val="18"/>
        <w:szCs w:val="18"/>
      </w:rPr>
      <w:tab/>
    </w:r>
    <w:r>
      <w:rPr>
        <w:smallCaps/>
        <w:color w:val="7F7F7F" w:themeColor="text1" w:themeTint="80"/>
        <w:sz w:val="18"/>
        <w:szCs w:val="18"/>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3EDC52" w14:textId="77777777" w:rsidR="00E45040" w:rsidRDefault="00E4504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2DF257" w14:textId="4F51133D" w:rsidR="00E45040" w:rsidRPr="00152CC3" w:rsidRDefault="00E45040" w:rsidP="00920DD1">
    <w:pPr>
      <w:pStyle w:val="Header"/>
      <w:pBdr>
        <w:bottom w:val="single" w:sz="4" w:space="1" w:color="auto"/>
      </w:pBdr>
      <w:rPr>
        <w:smallCaps/>
        <w:color w:val="7F7F7F" w:themeColor="text1" w:themeTint="80"/>
        <w:sz w:val="18"/>
        <w:szCs w:val="18"/>
      </w:rPr>
    </w:pPr>
    <w:r w:rsidRPr="00152CC3">
      <w:rPr>
        <w:rFonts w:cs="Tahoma"/>
        <w:smallCaps/>
        <w:noProof/>
        <w:color w:val="7F7F7F" w:themeColor="text1" w:themeTint="80"/>
        <w:sz w:val="18"/>
        <w:szCs w:val="18"/>
        <w:lang w:eastAsia="nl-NL"/>
      </w:rPr>
      <w:drawing>
        <wp:anchor distT="0" distB="0" distL="114300" distR="114300" simplePos="0" relativeHeight="251658242" behindDoc="1" locked="0" layoutInCell="1" allowOverlap="1" wp14:anchorId="3B12B057" wp14:editId="27A21241">
          <wp:simplePos x="0" y="0"/>
          <wp:positionH relativeFrom="margin">
            <wp:posOffset>4638675</wp:posOffset>
          </wp:positionH>
          <wp:positionV relativeFrom="margin">
            <wp:posOffset>-458792</wp:posOffset>
          </wp:positionV>
          <wp:extent cx="1317625" cy="295275"/>
          <wp:effectExtent l="0" t="0" r="0" b="9525"/>
          <wp:wrapNone/>
          <wp:docPr id="38" name="il_fi" descr="http://www.logopedie.nl/afbeeldingen/nvlf/kwaliteit/hogescholen/Hogeschool20Utrecht2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logopedie.nl/afbeeldingen/nvlf/kwaliteit/hogescholen/Hogeschool20Utrecht20logo.jpg"/>
                  <pic:cNvPicPr>
                    <a:picLocks noChangeAspect="1" noChangeArrowheads="1"/>
                  </pic:cNvPicPr>
                </pic:nvPicPr>
                <pic:blipFill>
                  <a:blip r:embed="rId1" cstate="print"/>
                  <a:srcRect/>
                  <a:stretch>
                    <a:fillRect/>
                  </a:stretch>
                </pic:blipFill>
                <pic:spPr bwMode="auto">
                  <a:xfrm>
                    <a:off x="0" y="0"/>
                    <a:ext cx="1317625" cy="295275"/>
                  </a:xfrm>
                  <a:prstGeom prst="rect">
                    <a:avLst/>
                  </a:prstGeom>
                  <a:noFill/>
                  <a:ln w="9525">
                    <a:noFill/>
                    <a:miter lim="800000"/>
                    <a:headEnd/>
                    <a:tailEnd/>
                  </a:ln>
                  <a:effectLst/>
                </pic:spPr>
              </pic:pic>
            </a:graphicData>
          </a:graphic>
          <wp14:sizeRelH relativeFrom="margin">
            <wp14:pctWidth>0</wp14:pctWidth>
          </wp14:sizeRelH>
          <wp14:sizeRelV relativeFrom="margin">
            <wp14:pctHeight>0</wp14:pctHeight>
          </wp14:sizeRelV>
        </wp:anchor>
      </w:drawing>
    </w:r>
    <w:r w:rsidRPr="00470EEB">
      <w:rPr>
        <w:noProof/>
        <w:lang w:eastAsia="nl-NL"/>
      </w:rPr>
      <w:drawing>
        <wp:anchor distT="0" distB="0" distL="114300" distR="114300" simplePos="0" relativeHeight="251659266" behindDoc="0" locked="0" layoutInCell="1" allowOverlap="1" wp14:anchorId="27720D1E" wp14:editId="745BFCD3">
          <wp:simplePos x="0" y="0"/>
          <wp:positionH relativeFrom="column">
            <wp:posOffset>-1905</wp:posOffset>
          </wp:positionH>
          <wp:positionV relativeFrom="paragraph">
            <wp:posOffset>-260663</wp:posOffset>
          </wp:positionV>
          <wp:extent cx="1445895" cy="389890"/>
          <wp:effectExtent l="0" t="0" r="1905" b="0"/>
          <wp:wrapNone/>
          <wp:docPr id="39" name="Picture 39" descr="http://www.dumeco.nl/img/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8" descr="http://www.dumeco.nl/img/log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45895" cy="389890"/>
                  </a:xfrm>
                  <a:prstGeom prst="roundRect">
                    <a:avLst>
                      <a:gd name="adj" fmla="val 8594"/>
                    </a:avLst>
                  </a:prstGeom>
                  <a:solidFill>
                    <a:srgbClr val="FFFFFF">
                      <a:shade val="85000"/>
                    </a:srgbClr>
                  </a:solidFill>
                  <a:ln>
                    <a:noFill/>
                  </a:ln>
                  <a:effec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F4193"/>
    <w:multiLevelType w:val="hybridMultilevel"/>
    <w:tmpl w:val="CF568C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74762EB"/>
    <w:multiLevelType w:val="hybridMultilevel"/>
    <w:tmpl w:val="3B163CF4"/>
    <w:lvl w:ilvl="0" w:tplc="04130001">
      <w:start w:val="1"/>
      <w:numFmt w:val="bullet"/>
      <w:lvlText w:val=""/>
      <w:lvlJc w:val="left"/>
      <w:pPr>
        <w:ind w:left="780" w:hanging="360"/>
      </w:pPr>
      <w:rPr>
        <w:rFonts w:ascii="Symbol" w:hAnsi="Symbol" w:hint="default"/>
      </w:rPr>
    </w:lvl>
    <w:lvl w:ilvl="1" w:tplc="04130003">
      <w:start w:val="1"/>
      <w:numFmt w:val="bullet"/>
      <w:lvlText w:val="o"/>
      <w:lvlJc w:val="left"/>
      <w:pPr>
        <w:ind w:left="1500" w:hanging="360"/>
      </w:pPr>
      <w:rPr>
        <w:rFonts w:ascii="Courier New" w:hAnsi="Courier New" w:cs="Courier New" w:hint="default"/>
      </w:rPr>
    </w:lvl>
    <w:lvl w:ilvl="2" w:tplc="04130005" w:tentative="1">
      <w:start w:val="1"/>
      <w:numFmt w:val="bullet"/>
      <w:lvlText w:val=""/>
      <w:lvlJc w:val="left"/>
      <w:pPr>
        <w:ind w:left="2220" w:hanging="360"/>
      </w:pPr>
      <w:rPr>
        <w:rFonts w:ascii="Wingdings" w:hAnsi="Wingdings" w:hint="default"/>
      </w:rPr>
    </w:lvl>
    <w:lvl w:ilvl="3" w:tplc="04130001" w:tentative="1">
      <w:start w:val="1"/>
      <w:numFmt w:val="bullet"/>
      <w:lvlText w:val=""/>
      <w:lvlJc w:val="left"/>
      <w:pPr>
        <w:ind w:left="2940" w:hanging="360"/>
      </w:pPr>
      <w:rPr>
        <w:rFonts w:ascii="Symbol" w:hAnsi="Symbol" w:hint="default"/>
      </w:rPr>
    </w:lvl>
    <w:lvl w:ilvl="4" w:tplc="04130003" w:tentative="1">
      <w:start w:val="1"/>
      <w:numFmt w:val="bullet"/>
      <w:lvlText w:val="o"/>
      <w:lvlJc w:val="left"/>
      <w:pPr>
        <w:ind w:left="3660" w:hanging="360"/>
      </w:pPr>
      <w:rPr>
        <w:rFonts w:ascii="Courier New" w:hAnsi="Courier New" w:cs="Courier New" w:hint="default"/>
      </w:rPr>
    </w:lvl>
    <w:lvl w:ilvl="5" w:tplc="04130005" w:tentative="1">
      <w:start w:val="1"/>
      <w:numFmt w:val="bullet"/>
      <w:lvlText w:val=""/>
      <w:lvlJc w:val="left"/>
      <w:pPr>
        <w:ind w:left="4380" w:hanging="360"/>
      </w:pPr>
      <w:rPr>
        <w:rFonts w:ascii="Wingdings" w:hAnsi="Wingdings" w:hint="default"/>
      </w:rPr>
    </w:lvl>
    <w:lvl w:ilvl="6" w:tplc="04130001" w:tentative="1">
      <w:start w:val="1"/>
      <w:numFmt w:val="bullet"/>
      <w:lvlText w:val=""/>
      <w:lvlJc w:val="left"/>
      <w:pPr>
        <w:ind w:left="5100" w:hanging="360"/>
      </w:pPr>
      <w:rPr>
        <w:rFonts w:ascii="Symbol" w:hAnsi="Symbol" w:hint="default"/>
      </w:rPr>
    </w:lvl>
    <w:lvl w:ilvl="7" w:tplc="04130003" w:tentative="1">
      <w:start w:val="1"/>
      <w:numFmt w:val="bullet"/>
      <w:lvlText w:val="o"/>
      <w:lvlJc w:val="left"/>
      <w:pPr>
        <w:ind w:left="5820" w:hanging="360"/>
      </w:pPr>
      <w:rPr>
        <w:rFonts w:ascii="Courier New" w:hAnsi="Courier New" w:cs="Courier New" w:hint="default"/>
      </w:rPr>
    </w:lvl>
    <w:lvl w:ilvl="8" w:tplc="04130005" w:tentative="1">
      <w:start w:val="1"/>
      <w:numFmt w:val="bullet"/>
      <w:lvlText w:val=""/>
      <w:lvlJc w:val="left"/>
      <w:pPr>
        <w:ind w:left="6540" w:hanging="360"/>
      </w:pPr>
      <w:rPr>
        <w:rFonts w:ascii="Wingdings" w:hAnsi="Wingdings" w:hint="default"/>
      </w:rPr>
    </w:lvl>
  </w:abstractNum>
  <w:abstractNum w:abstractNumId="2">
    <w:nsid w:val="137C3B5F"/>
    <w:multiLevelType w:val="hybridMultilevel"/>
    <w:tmpl w:val="D716F1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4942AC0"/>
    <w:multiLevelType w:val="hybridMultilevel"/>
    <w:tmpl w:val="618465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848269C"/>
    <w:multiLevelType w:val="hybridMultilevel"/>
    <w:tmpl w:val="C170A0B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1994702D"/>
    <w:multiLevelType w:val="hybridMultilevel"/>
    <w:tmpl w:val="6EAAD54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1CA2266A"/>
    <w:multiLevelType w:val="hybridMultilevel"/>
    <w:tmpl w:val="E9ACEF1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213704D8"/>
    <w:multiLevelType w:val="hybridMultilevel"/>
    <w:tmpl w:val="05CCB1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69A0DA9"/>
    <w:multiLevelType w:val="hybridMultilevel"/>
    <w:tmpl w:val="97DA309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277570DD"/>
    <w:multiLevelType w:val="hybridMultilevel"/>
    <w:tmpl w:val="8E3C374E"/>
    <w:lvl w:ilvl="0" w:tplc="43F6BEBA">
      <w:start w:val="8"/>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147583"/>
    <w:multiLevelType w:val="hybridMultilevel"/>
    <w:tmpl w:val="0CAC8C2A"/>
    <w:lvl w:ilvl="0" w:tplc="04130001">
      <w:start w:val="1"/>
      <w:numFmt w:val="bullet"/>
      <w:lvlText w:val=""/>
      <w:lvlJc w:val="left"/>
      <w:pPr>
        <w:ind w:left="780" w:hanging="360"/>
      </w:pPr>
      <w:rPr>
        <w:rFonts w:ascii="Symbol" w:hAnsi="Symbol" w:hint="default"/>
      </w:rPr>
    </w:lvl>
    <w:lvl w:ilvl="1" w:tplc="04130003">
      <w:start w:val="1"/>
      <w:numFmt w:val="bullet"/>
      <w:lvlText w:val="o"/>
      <w:lvlJc w:val="left"/>
      <w:pPr>
        <w:ind w:left="1500" w:hanging="360"/>
      </w:pPr>
      <w:rPr>
        <w:rFonts w:ascii="Courier New" w:hAnsi="Courier New" w:cs="Courier New" w:hint="default"/>
      </w:rPr>
    </w:lvl>
    <w:lvl w:ilvl="2" w:tplc="04130005" w:tentative="1">
      <w:start w:val="1"/>
      <w:numFmt w:val="bullet"/>
      <w:lvlText w:val=""/>
      <w:lvlJc w:val="left"/>
      <w:pPr>
        <w:ind w:left="2220" w:hanging="360"/>
      </w:pPr>
      <w:rPr>
        <w:rFonts w:ascii="Wingdings" w:hAnsi="Wingdings" w:hint="default"/>
      </w:rPr>
    </w:lvl>
    <w:lvl w:ilvl="3" w:tplc="04130001" w:tentative="1">
      <w:start w:val="1"/>
      <w:numFmt w:val="bullet"/>
      <w:lvlText w:val=""/>
      <w:lvlJc w:val="left"/>
      <w:pPr>
        <w:ind w:left="2940" w:hanging="360"/>
      </w:pPr>
      <w:rPr>
        <w:rFonts w:ascii="Symbol" w:hAnsi="Symbol" w:hint="default"/>
      </w:rPr>
    </w:lvl>
    <w:lvl w:ilvl="4" w:tplc="04130003" w:tentative="1">
      <w:start w:val="1"/>
      <w:numFmt w:val="bullet"/>
      <w:lvlText w:val="o"/>
      <w:lvlJc w:val="left"/>
      <w:pPr>
        <w:ind w:left="3660" w:hanging="360"/>
      </w:pPr>
      <w:rPr>
        <w:rFonts w:ascii="Courier New" w:hAnsi="Courier New" w:cs="Courier New" w:hint="default"/>
      </w:rPr>
    </w:lvl>
    <w:lvl w:ilvl="5" w:tplc="04130005" w:tentative="1">
      <w:start w:val="1"/>
      <w:numFmt w:val="bullet"/>
      <w:lvlText w:val=""/>
      <w:lvlJc w:val="left"/>
      <w:pPr>
        <w:ind w:left="4380" w:hanging="360"/>
      </w:pPr>
      <w:rPr>
        <w:rFonts w:ascii="Wingdings" w:hAnsi="Wingdings" w:hint="default"/>
      </w:rPr>
    </w:lvl>
    <w:lvl w:ilvl="6" w:tplc="04130001" w:tentative="1">
      <w:start w:val="1"/>
      <w:numFmt w:val="bullet"/>
      <w:lvlText w:val=""/>
      <w:lvlJc w:val="left"/>
      <w:pPr>
        <w:ind w:left="5100" w:hanging="360"/>
      </w:pPr>
      <w:rPr>
        <w:rFonts w:ascii="Symbol" w:hAnsi="Symbol" w:hint="default"/>
      </w:rPr>
    </w:lvl>
    <w:lvl w:ilvl="7" w:tplc="04130003" w:tentative="1">
      <w:start w:val="1"/>
      <w:numFmt w:val="bullet"/>
      <w:lvlText w:val="o"/>
      <w:lvlJc w:val="left"/>
      <w:pPr>
        <w:ind w:left="5820" w:hanging="360"/>
      </w:pPr>
      <w:rPr>
        <w:rFonts w:ascii="Courier New" w:hAnsi="Courier New" w:cs="Courier New" w:hint="default"/>
      </w:rPr>
    </w:lvl>
    <w:lvl w:ilvl="8" w:tplc="04130005" w:tentative="1">
      <w:start w:val="1"/>
      <w:numFmt w:val="bullet"/>
      <w:lvlText w:val=""/>
      <w:lvlJc w:val="left"/>
      <w:pPr>
        <w:ind w:left="6540" w:hanging="360"/>
      </w:pPr>
      <w:rPr>
        <w:rFonts w:ascii="Wingdings" w:hAnsi="Wingdings" w:hint="default"/>
      </w:rPr>
    </w:lvl>
  </w:abstractNum>
  <w:abstractNum w:abstractNumId="11">
    <w:nsid w:val="2E5C31B4"/>
    <w:multiLevelType w:val="hybridMultilevel"/>
    <w:tmpl w:val="0F3E12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2FFE66D0"/>
    <w:multiLevelType w:val="hybridMultilevel"/>
    <w:tmpl w:val="0352C85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303E6CC5"/>
    <w:multiLevelType w:val="hybridMultilevel"/>
    <w:tmpl w:val="280220C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336E43C9"/>
    <w:multiLevelType w:val="hybridMultilevel"/>
    <w:tmpl w:val="80D266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3E05640"/>
    <w:multiLevelType w:val="hybridMultilevel"/>
    <w:tmpl w:val="439ABEC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3BCE0E90"/>
    <w:multiLevelType w:val="hybridMultilevel"/>
    <w:tmpl w:val="C8A890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3DD543D7"/>
    <w:multiLevelType w:val="hybridMultilevel"/>
    <w:tmpl w:val="ADBA2A3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428C47B8"/>
    <w:multiLevelType w:val="hybridMultilevel"/>
    <w:tmpl w:val="1CD801B8"/>
    <w:lvl w:ilvl="0" w:tplc="0413000F">
      <w:start w:val="1"/>
      <w:numFmt w:val="decimal"/>
      <w:lvlText w:val="%1."/>
      <w:lvlJc w:val="left"/>
      <w:pPr>
        <w:ind w:left="644"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6EA3CFF"/>
    <w:multiLevelType w:val="hybridMultilevel"/>
    <w:tmpl w:val="A01618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47682C4E"/>
    <w:multiLevelType w:val="hybridMultilevel"/>
    <w:tmpl w:val="AEF2FDBC"/>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nsid w:val="47A84BB8"/>
    <w:multiLevelType w:val="hybridMultilevel"/>
    <w:tmpl w:val="1D12A2F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nsid w:val="4A7C34D3"/>
    <w:multiLevelType w:val="hybridMultilevel"/>
    <w:tmpl w:val="80F0FF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4AC102D1"/>
    <w:multiLevelType w:val="hybridMultilevel"/>
    <w:tmpl w:val="5EB498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B483C55"/>
    <w:multiLevelType w:val="hybridMultilevel"/>
    <w:tmpl w:val="E4AAF0B0"/>
    <w:lvl w:ilvl="0" w:tplc="3342F0F6">
      <w:start w:val="1"/>
      <w:numFmt w:val="bullet"/>
      <w:lvlText w:val=""/>
      <w:lvlJc w:val="left"/>
      <w:pPr>
        <w:ind w:left="720" w:hanging="360"/>
      </w:pPr>
      <w:rPr>
        <w:rFonts w:ascii="Symbol" w:hAnsi="Symbol" w:hint="default"/>
        <w:sz w:val="20"/>
        <w:szCs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4BFF31D6"/>
    <w:multiLevelType w:val="hybridMultilevel"/>
    <w:tmpl w:val="360E2C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4DDD58E1"/>
    <w:multiLevelType w:val="hybridMultilevel"/>
    <w:tmpl w:val="ED0A2E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4F3A3523"/>
    <w:multiLevelType w:val="hybridMultilevel"/>
    <w:tmpl w:val="5D641A58"/>
    <w:lvl w:ilvl="0" w:tplc="788E7F44">
      <w:start w:val="7"/>
      <w:numFmt w:val="bullet"/>
      <w:lvlText w:val="-"/>
      <w:lvlJc w:val="left"/>
      <w:pPr>
        <w:ind w:left="720" w:hanging="360"/>
      </w:pPr>
      <w:rPr>
        <w:rFonts w:ascii="Tahoma" w:eastAsiaTheme="minorEastAsia" w:hAnsi="Tahoma" w:cs="Tahoma"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5C9D35B9"/>
    <w:multiLevelType w:val="hybridMultilevel"/>
    <w:tmpl w:val="8B68AB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5E9410A2"/>
    <w:multiLevelType w:val="hybridMultilevel"/>
    <w:tmpl w:val="A10016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5F157E7E"/>
    <w:multiLevelType w:val="hybridMultilevel"/>
    <w:tmpl w:val="03E0E34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5FF86FC6"/>
    <w:multiLevelType w:val="hybridMultilevel"/>
    <w:tmpl w:val="8C24EC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640445CD"/>
    <w:multiLevelType w:val="hybridMultilevel"/>
    <w:tmpl w:val="3A22B4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643E6909"/>
    <w:multiLevelType w:val="hybridMultilevel"/>
    <w:tmpl w:val="7700CF9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nsid w:val="670F7F0C"/>
    <w:multiLevelType w:val="hybridMultilevel"/>
    <w:tmpl w:val="8DDCDC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6929199A"/>
    <w:multiLevelType w:val="hybridMultilevel"/>
    <w:tmpl w:val="EADA30F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69D901C9"/>
    <w:multiLevelType w:val="hybridMultilevel"/>
    <w:tmpl w:val="6A5A9F74"/>
    <w:lvl w:ilvl="0" w:tplc="788E7F44">
      <w:start w:val="7"/>
      <w:numFmt w:val="bullet"/>
      <w:lvlText w:val="-"/>
      <w:lvlJc w:val="left"/>
      <w:pPr>
        <w:ind w:left="720" w:hanging="360"/>
      </w:pPr>
      <w:rPr>
        <w:rFonts w:ascii="Tahoma" w:eastAsiaTheme="minorEastAsia" w:hAnsi="Tahoma" w:cs="Tahoma"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6B306A82"/>
    <w:multiLevelType w:val="hybridMultilevel"/>
    <w:tmpl w:val="9756597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6E283987"/>
    <w:multiLevelType w:val="hybridMultilevel"/>
    <w:tmpl w:val="56C640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nsid w:val="77445094"/>
    <w:multiLevelType w:val="hybridMultilevel"/>
    <w:tmpl w:val="2690E22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nsid w:val="77553ED1"/>
    <w:multiLevelType w:val="hybridMultilevel"/>
    <w:tmpl w:val="4C3623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nsid w:val="77E71CD5"/>
    <w:multiLevelType w:val="hybridMultilevel"/>
    <w:tmpl w:val="C186BF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nsid w:val="7CE3628D"/>
    <w:multiLevelType w:val="hybridMultilevel"/>
    <w:tmpl w:val="2E700C7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8"/>
  </w:num>
  <w:num w:numId="2">
    <w:abstractNumId w:val="13"/>
  </w:num>
  <w:num w:numId="3">
    <w:abstractNumId w:val="2"/>
  </w:num>
  <w:num w:numId="4">
    <w:abstractNumId w:val="17"/>
  </w:num>
  <w:num w:numId="5">
    <w:abstractNumId w:val="5"/>
  </w:num>
  <w:num w:numId="6">
    <w:abstractNumId w:val="42"/>
  </w:num>
  <w:num w:numId="7">
    <w:abstractNumId w:val="19"/>
  </w:num>
  <w:num w:numId="8">
    <w:abstractNumId w:val="8"/>
  </w:num>
  <w:num w:numId="9">
    <w:abstractNumId w:val="24"/>
  </w:num>
  <w:num w:numId="10">
    <w:abstractNumId w:val="10"/>
  </w:num>
  <w:num w:numId="11">
    <w:abstractNumId w:val="12"/>
  </w:num>
  <w:num w:numId="12">
    <w:abstractNumId w:val="11"/>
  </w:num>
  <w:num w:numId="13">
    <w:abstractNumId w:val="36"/>
  </w:num>
  <w:num w:numId="14">
    <w:abstractNumId w:val="27"/>
  </w:num>
  <w:num w:numId="15">
    <w:abstractNumId w:val="22"/>
  </w:num>
  <w:num w:numId="16">
    <w:abstractNumId w:val="29"/>
  </w:num>
  <w:num w:numId="17">
    <w:abstractNumId w:val="35"/>
  </w:num>
  <w:num w:numId="18">
    <w:abstractNumId w:val="30"/>
  </w:num>
  <w:num w:numId="19">
    <w:abstractNumId w:val="4"/>
  </w:num>
  <w:num w:numId="20">
    <w:abstractNumId w:val="33"/>
  </w:num>
  <w:num w:numId="21">
    <w:abstractNumId w:val="37"/>
  </w:num>
  <w:num w:numId="22">
    <w:abstractNumId w:val="25"/>
  </w:num>
  <w:num w:numId="23">
    <w:abstractNumId w:val="23"/>
  </w:num>
  <w:num w:numId="24">
    <w:abstractNumId w:val="32"/>
  </w:num>
  <w:num w:numId="25">
    <w:abstractNumId w:val="39"/>
  </w:num>
  <w:num w:numId="26">
    <w:abstractNumId w:val="34"/>
  </w:num>
  <w:num w:numId="27">
    <w:abstractNumId w:val="14"/>
  </w:num>
  <w:num w:numId="28">
    <w:abstractNumId w:val="28"/>
  </w:num>
  <w:num w:numId="29">
    <w:abstractNumId w:val="0"/>
  </w:num>
  <w:num w:numId="30">
    <w:abstractNumId w:val="7"/>
  </w:num>
  <w:num w:numId="31">
    <w:abstractNumId w:val="26"/>
  </w:num>
  <w:num w:numId="32">
    <w:abstractNumId w:val="1"/>
  </w:num>
  <w:num w:numId="33">
    <w:abstractNumId w:val="15"/>
  </w:num>
  <w:num w:numId="34">
    <w:abstractNumId w:val="3"/>
  </w:num>
  <w:num w:numId="35">
    <w:abstractNumId w:val="38"/>
  </w:num>
  <w:num w:numId="36">
    <w:abstractNumId w:val="31"/>
  </w:num>
  <w:num w:numId="37">
    <w:abstractNumId w:val="6"/>
  </w:num>
  <w:num w:numId="38">
    <w:abstractNumId w:val="20"/>
  </w:num>
  <w:num w:numId="39">
    <w:abstractNumId w:val="16"/>
  </w:num>
  <w:num w:numId="40">
    <w:abstractNumId w:val="40"/>
  </w:num>
  <w:num w:numId="41">
    <w:abstractNumId w:val="41"/>
  </w:num>
  <w:num w:numId="42">
    <w:abstractNumId w:val="21"/>
  </w:num>
  <w:num w:numId="43">
    <w:abstractNumId w:val="9"/>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20"/>
  <w:hyphenationZone w:val="425"/>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Tahoma&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1&lt;/EnableBibliographyCategories&gt;&lt;/ENLayout&gt;"/>
    <w:docVar w:name="EN.Libraries" w:val="&lt;Libraries&gt;&lt;item db-id=&quot;0dsrp5e56fdd95e2xdlp2xrod95p5xs0ddz2&quot;&gt;Bronnen_Sriptie&lt;record-ids&gt;&lt;item&gt;1&lt;/item&gt;&lt;item&gt;2&lt;/item&gt;&lt;item&gt;3&lt;/item&gt;&lt;item&gt;4&lt;/item&gt;&lt;item&gt;5&lt;/item&gt;&lt;/record-ids&gt;&lt;/item&gt;&lt;/Libraries&gt;"/>
    <w:docVar w:name="EN.ReferenceGroups" w:val="&lt;reference-groups&gt;&lt;reference-group&gt;&lt;kind&gt;1&lt;/kind&gt;&lt;heading&gt;Boeken&lt;/heading&gt;&lt;alignment&gt;-1&lt;/alignment&gt;&lt;records&gt;&lt;record&gt;&lt;key app=&quot;EN&quot; db-id=&quot;0dsrp5e56fdd95e2xdlp2xrod95p5xs0ddz2&quot; timestamp=&quot;1397393137&quot;&gt;3&lt;/key&gt;&lt;/record&gt;&lt;record&gt;&lt;key app=&quot;EN&quot; db-id=&quot;0dsrp5e56fdd95e2xdlp2xrod95p5xs0ddz2&quot; timestamp=&quot;1397392895&quot;&gt;1&lt;/key&gt;&lt;/record&gt;&lt;record&gt;&lt;key app=&quot;EN&quot; db-id=&quot;0dsrp5e56fdd95e2xdlp2xrod95p5xs0ddz2&quot; timestamp=&quot;1397393525&quot;&gt;5&lt;/key&gt;&lt;/record&gt;&lt;record&gt;&lt;key app=&quot;EN&quot; db-id=&quot;0dsrp5e56fdd95e2xdlp2xrod95p5xs0ddz2&quot; timestamp=&quot;1397393351&quot;&gt;4&lt;/key&gt;&lt;/record&gt;&lt;record&gt;&lt;key app=&quot;EN&quot; db-id=&quot;0dsrp5e56fdd95e2xdlp2xrod95p5xs0ddz2&quot; timestamp=&quot;1397393042&quot;&gt;2&lt;/key&gt;&lt;/record&gt;&lt;/records&gt;&lt;/reference-group&gt;&lt;reference-group&gt;&lt;kind&gt;1&lt;/kind&gt;&lt;heading&gt;Internet&lt;/heading&gt;&lt;alignment&gt;-1&lt;/alignment&gt;&lt;records&gt;&lt;/records&gt;&lt;/reference-group&gt;&lt;/reference-groups&gt;"/>
  </w:docVars>
  <w:rsids>
    <w:rsidRoot w:val="009E0E79"/>
    <w:rsid w:val="000004AC"/>
    <w:rsid w:val="000007A0"/>
    <w:rsid w:val="000033A4"/>
    <w:rsid w:val="00007884"/>
    <w:rsid w:val="00010693"/>
    <w:rsid w:val="000111EA"/>
    <w:rsid w:val="000118C9"/>
    <w:rsid w:val="000118F1"/>
    <w:rsid w:val="000134FB"/>
    <w:rsid w:val="0001511A"/>
    <w:rsid w:val="00016020"/>
    <w:rsid w:val="00016133"/>
    <w:rsid w:val="0002394A"/>
    <w:rsid w:val="00024302"/>
    <w:rsid w:val="0002664A"/>
    <w:rsid w:val="00027DC4"/>
    <w:rsid w:val="00031E5A"/>
    <w:rsid w:val="00031F25"/>
    <w:rsid w:val="00034151"/>
    <w:rsid w:val="00036C36"/>
    <w:rsid w:val="0004015B"/>
    <w:rsid w:val="000402BA"/>
    <w:rsid w:val="000416ED"/>
    <w:rsid w:val="00046AEC"/>
    <w:rsid w:val="00047E13"/>
    <w:rsid w:val="00047E71"/>
    <w:rsid w:val="000516E4"/>
    <w:rsid w:val="0005349E"/>
    <w:rsid w:val="00056438"/>
    <w:rsid w:val="00063999"/>
    <w:rsid w:val="000640A4"/>
    <w:rsid w:val="0006652E"/>
    <w:rsid w:val="000709A4"/>
    <w:rsid w:val="00071922"/>
    <w:rsid w:val="00074930"/>
    <w:rsid w:val="000770A9"/>
    <w:rsid w:val="00077F6C"/>
    <w:rsid w:val="0008112B"/>
    <w:rsid w:val="000814BE"/>
    <w:rsid w:val="00083915"/>
    <w:rsid w:val="0008498B"/>
    <w:rsid w:val="0008616F"/>
    <w:rsid w:val="00086384"/>
    <w:rsid w:val="0009061D"/>
    <w:rsid w:val="00095FDE"/>
    <w:rsid w:val="000978BB"/>
    <w:rsid w:val="00097D93"/>
    <w:rsid w:val="000A0950"/>
    <w:rsid w:val="000A1566"/>
    <w:rsid w:val="000A1A8B"/>
    <w:rsid w:val="000A1E0A"/>
    <w:rsid w:val="000A2CD5"/>
    <w:rsid w:val="000A7413"/>
    <w:rsid w:val="000A7E1D"/>
    <w:rsid w:val="000A7E6B"/>
    <w:rsid w:val="000B2726"/>
    <w:rsid w:val="000B2F71"/>
    <w:rsid w:val="000B59FD"/>
    <w:rsid w:val="000B6205"/>
    <w:rsid w:val="000C3688"/>
    <w:rsid w:val="000C3AD7"/>
    <w:rsid w:val="000C5995"/>
    <w:rsid w:val="000C648F"/>
    <w:rsid w:val="000D26C1"/>
    <w:rsid w:val="000D4AB5"/>
    <w:rsid w:val="000D4F6A"/>
    <w:rsid w:val="000D5325"/>
    <w:rsid w:val="000D6AB5"/>
    <w:rsid w:val="000D7A7D"/>
    <w:rsid w:val="000D7F9D"/>
    <w:rsid w:val="000E1FD3"/>
    <w:rsid w:val="000E50E6"/>
    <w:rsid w:val="000E7A28"/>
    <w:rsid w:val="000F071A"/>
    <w:rsid w:val="000F1B3D"/>
    <w:rsid w:val="000F2099"/>
    <w:rsid w:val="000F20EA"/>
    <w:rsid w:val="000F424E"/>
    <w:rsid w:val="000F4753"/>
    <w:rsid w:val="000F4789"/>
    <w:rsid w:val="000F49DD"/>
    <w:rsid w:val="000F52AF"/>
    <w:rsid w:val="000F686E"/>
    <w:rsid w:val="000F6A43"/>
    <w:rsid w:val="0010113E"/>
    <w:rsid w:val="00101CAD"/>
    <w:rsid w:val="00101FC1"/>
    <w:rsid w:val="00102C4B"/>
    <w:rsid w:val="001038ED"/>
    <w:rsid w:val="00106190"/>
    <w:rsid w:val="0011043A"/>
    <w:rsid w:val="0011139C"/>
    <w:rsid w:val="00113F7B"/>
    <w:rsid w:val="00115AAD"/>
    <w:rsid w:val="0011680C"/>
    <w:rsid w:val="001204E5"/>
    <w:rsid w:val="00121421"/>
    <w:rsid w:val="001267D6"/>
    <w:rsid w:val="00126906"/>
    <w:rsid w:val="00131E50"/>
    <w:rsid w:val="0013340B"/>
    <w:rsid w:val="0013537C"/>
    <w:rsid w:val="00135821"/>
    <w:rsid w:val="00140E91"/>
    <w:rsid w:val="00141E00"/>
    <w:rsid w:val="00144E94"/>
    <w:rsid w:val="00146904"/>
    <w:rsid w:val="00147B70"/>
    <w:rsid w:val="0015023F"/>
    <w:rsid w:val="00151F64"/>
    <w:rsid w:val="00152CC3"/>
    <w:rsid w:val="0015489A"/>
    <w:rsid w:val="00154C09"/>
    <w:rsid w:val="00164075"/>
    <w:rsid w:val="001643E4"/>
    <w:rsid w:val="0016454D"/>
    <w:rsid w:val="00165608"/>
    <w:rsid w:val="00165E7B"/>
    <w:rsid w:val="00166A8D"/>
    <w:rsid w:val="00166D24"/>
    <w:rsid w:val="0016716C"/>
    <w:rsid w:val="00167743"/>
    <w:rsid w:val="00171D90"/>
    <w:rsid w:val="00172091"/>
    <w:rsid w:val="00174F7F"/>
    <w:rsid w:val="00176184"/>
    <w:rsid w:val="00180F20"/>
    <w:rsid w:val="00185022"/>
    <w:rsid w:val="0018770E"/>
    <w:rsid w:val="0019068B"/>
    <w:rsid w:val="00191058"/>
    <w:rsid w:val="00191DA8"/>
    <w:rsid w:val="001950B5"/>
    <w:rsid w:val="00195D73"/>
    <w:rsid w:val="001969C9"/>
    <w:rsid w:val="001A02F7"/>
    <w:rsid w:val="001A09E6"/>
    <w:rsid w:val="001A0BE2"/>
    <w:rsid w:val="001A1304"/>
    <w:rsid w:val="001A2D0C"/>
    <w:rsid w:val="001A3283"/>
    <w:rsid w:val="001A5B32"/>
    <w:rsid w:val="001A6478"/>
    <w:rsid w:val="001A7A0B"/>
    <w:rsid w:val="001B036D"/>
    <w:rsid w:val="001B51D1"/>
    <w:rsid w:val="001B54B3"/>
    <w:rsid w:val="001B5E38"/>
    <w:rsid w:val="001B5EC3"/>
    <w:rsid w:val="001B622B"/>
    <w:rsid w:val="001C352A"/>
    <w:rsid w:val="001C57F1"/>
    <w:rsid w:val="001C6C00"/>
    <w:rsid w:val="001D0501"/>
    <w:rsid w:val="001D1346"/>
    <w:rsid w:val="001D1C26"/>
    <w:rsid w:val="001D2A6F"/>
    <w:rsid w:val="001D48A8"/>
    <w:rsid w:val="001E052D"/>
    <w:rsid w:val="001E0993"/>
    <w:rsid w:val="001E1E37"/>
    <w:rsid w:val="001E2FAF"/>
    <w:rsid w:val="001E6CAF"/>
    <w:rsid w:val="001E799B"/>
    <w:rsid w:val="001F04C1"/>
    <w:rsid w:val="001F5588"/>
    <w:rsid w:val="001F6701"/>
    <w:rsid w:val="00200997"/>
    <w:rsid w:val="0020120D"/>
    <w:rsid w:val="002102BF"/>
    <w:rsid w:val="00212CBF"/>
    <w:rsid w:val="00213242"/>
    <w:rsid w:val="00216AEC"/>
    <w:rsid w:val="00221822"/>
    <w:rsid w:val="00225CEB"/>
    <w:rsid w:val="00230637"/>
    <w:rsid w:val="002321D9"/>
    <w:rsid w:val="00232321"/>
    <w:rsid w:val="0023469A"/>
    <w:rsid w:val="00240A53"/>
    <w:rsid w:val="002417D6"/>
    <w:rsid w:val="00243B55"/>
    <w:rsid w:val="0025119F"/>
    <w:rsid w:val="0025465C"/>
    <w:rsid w:val="00254786"/>
    <w:rsid w:val="0025559B"/>
    <w:rsid w:val="00255F1D"/>
    <w:rsid w:val="0026019E"/>
    <w:rsid w:val="00260ACB"/>
    <w:rsid w:val="00262FFF"/>
    <w:rsid w:val="00264BE9"/>
    <w:rsid w:val="00266FC5"/>
    <w:rsid w:val="002671AC"/>
    <w:rsid w:val="00267A3C"/>
    <w:rsid w:val="00270ABD"/>
    <w:rsid w:val="00272AD9"/>
    <w:rsid w:val="0027688C"/>
    <w:rsid w:val="0027720D"/>
    <w:rsid w:val="00277F6F"/>
    <w:rsid w:val="00282088"/>
    <w:rsid w:val="0028284E"/>
    <w:rsid w:val="00282B98"/>
    <w:rsid w:val="0028680D"/>
    <w:rsid w:val="00290B4B"/>
    <w:rsid w:val="00291089"/>
    <w:rsid w:val="00295371"/>
    <w:rsid w:val="00296B8B"/>
    <w:rsid w:val="00297B21"/>
    <w:rsid w:val="002A317A"/>
    <w:rsid w:val="002A3CA0"/>
    <w:rsid w:val="002B2B45"/>
    <w:rsid w:val="002B3782"/>
    <w:rsid w:val="002B3B34"/>
    <w:rsid w:val="002B3CC7"/>
    <w:rsid w:val="002B46E9"/>
    <w:rsid w:val="002B523C"/>
    <w:rsid w:val="002B63CB"/>
    <w:rsid w:val="002B7FF7"/>
    <w:rsid w:val="002C01C9"/>
    <w:rsid w:val="002C37CC"/>
    <w:rsid w:val="002C4348"/>
    <w:rsid w:val="002C73FA"/>
    <w:rsid w:val="002D077D"/>
    <w:rsid w:val="002D1925"/>
    <w:rsid w:val="002D458C"/>
    <w:rsid w:val="002E0B01"/>
    <w:rsid w:val="002E2AB3"/>
    <w:rsid w:val="002F124F"/>
    <w:rsid w:val="002F4119"/>
    <w:rsid w:val="002F4816"/>
    <w:rsid w:val="002F4D20"/>
    <w:rsid w:val="002F56B8"/>
    <w:rsid w:val="00302379"/>
    <w:rsid w:val="00304128"/>
    <w:rsid w:val="00304CA6"/>
    <w:rsid w:val="00305171"/>
    <w:rsid w:val="0031126D"/>
    <w:rsid w:val="00316664"/>
    <w:rsid w:val="00317627"/>
    <w:rsid w:val="00317EED"/>
    <w:rsid w:val="00321DA6"/>
    <w:rsid w:val="00323F67"/>
    <w:rsid w:val="00325066"/>
    <w:rsid w:val="00326B3D"/>
    <w:rsid w:val="00327915"/>
    <w:rsid w:val="0033171A"/>
    <w:rsid w:val="00331C19"/>
    <w:rsid w:val="00332B3C"/>
    <w:rsid w:val="00334F08"/>
    <w:rsid w:val="003350FD"/>
    <w:rsid w:val="00335533"/>
    <w:rsid w:val="00335585"/>
    <w:rsid w:val="003356A6"/>
    <w:rsid w:val="0034008B"/>
    <w:rsid w:val="003401D5"/>
    <w:rsid w:val="003455AB"/>
    <w:rsid w:val="00345935"/>
    <w:rsid w:val="00345AD4"/>
    <w:rsid w:val="0035185D"/>
    <w:rsid w:val="003527EE"/>
    <w:rsid w:val="0035397F"/>
    <w:rsid w:val="00355EA9"/>
    <w:rsid w:val="00364AA7"/>
    <w:rsid w:val="00364D61"/>
    <w:rsid w:val="00364D93"/>
    <w:rsid w:val="00364E63"/>
    <w:rsid w:val="003707A8"/>
    <w:rsid w:val="0037128D"/>
    <w:rsid w:val="00371EA7"/>
    <w:rsid w:val="003720F2"/>
    <w:rsid w:val="00374877"/>
    <w:rsid w:val="00375A07"/>
    <w:rsid w:val="00377287"/>
    <w:rsid w:val="00382D39"/>
    <w:rsid w:val="00382EF4"/>
    <w:rsid w:val="0038309D"/>
    <w:rsid w:val="00384144"/>
    <w:rsid w:val="0038587C"/>
    <w:rsid w:val="00385A53"/>
    <w:rsid w:val="00385A6E"/>
    <w:rsid w:val="00390B91"/>
    <w:rsid w:val="0039157A"/>
    <w:rsid w:val="003917FF"/>
    <w:rsid w:val="0039203A"/>
    <w:rsid w:val="00392DB6"/>
    <w:rsid w:val="00392E3C"/>
    <w:rsid w:val="003933D8"/>
    <w:rsid w:val="00394492"/>
    <w:rsid w:val="003954C7"/>
    <w:rsid w:val="003A28A0"/>
    <w:rsid w:val="003A3E74"/>
    <w:rsid w:val="003A43CF"/>
    <w:rsid w:val="003A6216"/>
    <w:rsid w:val="003B2A62"/>
    <w:rsid w:val="003B2EC7"/>
    <w:rsid w:val="003B403B"/>
    <w:rsid w:val="003B409E"/>
    <w:rsid w:val="003B5D79"/>
    <w:rsid w:val="003B5E73"/>
    <w:rsid w:val="003B63DE"/>
    <w:rsid w:val="003B68C5"/>
    <w:rsid w:val="003B7F37"/>
    <w:rsid w:val="003C0B70"/>
    <w:rsid w:val="003C2E00"/>
    <w:rsid w:val="003C2E93"/>
    <w:rsid w:val="003C2F5D"/>
    <w:rsid w:val="003C48BB"/>
    <w:rsid w:val="003C51AC"/>
    <w:rsid w:val="003D6CD1"/>
    <w:rsid w:val="003E03B8"/>
    <w:rsid w:val="003E0CF9"/>
    <w:rsid w:val="003E166B"/>
    <w:rsid w:val="003E312D"/>
    <w:rsid w:val="003E446B"/>
    <w:rsid w:val="003E4CF7"/>
    <w:rsid w:val="003F1531"/>
    <w:rsid w:val="003F1C4A"/>
    <w:rsid w:val="003F2FA0"/>
    <w:rsid w:val="003F48E4"/>
    <w:rsid w:val="003F578E"/>
    <w:rsid w:val="0040127C"/>
    <w:rsid w:val="00403030"/>
    <w:rsid w:val="00404C1D"/>
    <w:rsid w:val="00406475"/>
    <w:rsid w:val="004076F9"/>
    <w:rsid w:val="00414631"/>
    <w:rsid w:val="0041669D"/>
    <w:rsid w:val="00416C57"/>
    <w:rsid w:val="00421CAE"/>
    <w:rsid w:val="0042232B"/>
    <w:rsid w:val="004240A7"/>
    <w:rsid w:val="0042693D"/>
    <w:rsid w:val="004322A6"/>
    <w:rsid w:val="00433E36"/>
    <w:rsid w:val="00437BF5"/>
    <w:rsid w:val="00442419"/>
    <w:rsid w:val="00442910"/>
    <w:rsid w:val="0044474F"/>
    <w:rsid w:val="00445550"/>
    <w:rsid w:val="0044610F"/>
    <w:rsid w:val="00446DA2"/>
    <w:rsid w:val="00446E81"/>
    <w:rsid w:val="00447AB8"/>
    <w:rsid w:val="00450765"/>
    <w:rsid w:val="00454034"/>
    <w:rsid w:val="00454B89"/>
    <w:rsid w:val="0046052D"/>
    <w:rsid w:val="00460B6F"/>
    <w:rsid w:val="00461519"/>
    <w:rsid w:val="00462A34"/>
    <w:rsid w:val="004657F8"/>
    <w:rsid w:val="00466AB9"/>
    <w:rsid w:val="00467C97"/>
    <w:rsid w:val="00467D0B"/>
    <w:rsid w:val="00470EEB"/>
    <w:rsid w:val="004713FA"/>
    <w:rsid w:val="0047182E"/>
    <w:rsid w:val="00473F9E"/>
    <w:rsid w:val="004744CA"/>
    <w:rsid w:val="00475E3C"/>
    <w:rsid w:val="00476BDD"/>
    <w:rsid w:val="004800E5"/>
    <w:rsid w:val="00483AC1"/>
    <w:rsid w:val="00495219"/>
    <w:rsid w:val="004A1BDD"/>
    <w:rsid w:val="004A22C2"/>
    <w:rsid w:val="004B020A"/>
    <w:rsid w:val="004B1579"/>
    <w:rsid w:val="004B22D6"/>
    <w:rsid w:val="004B4933"/>
    <w:rsid w:val="004C06E5"/>
    <w:rsid w:val="004C0C88"/>
    <w:rsid w:val="004C133E"/>
    <w:rsid w:val="004C4493"/>
    <w:rsid w:val="004C541E"/>
    <w:rsid w:val="004C55A3"/>
    <w:rsid w:val="004C6EE7"/>
    <w:rsid w:val="004D1830"/>
    <w:rsid w:val="004D2046"/>
    <w:rsid w:val="004D62DD"/>
    <w:rsid w:val="004D64C4"/>
    <w:rsid w:val="004D797E"/>
    <w:rsid w:val="004E6A3E"/>
    <w:rsid w:val="004E6ADA"/>
    <w:rsid w:val="004E6E81"/>
    <w:rsid w:val="004F1619"/>
    <w:rsid w:val="004F5056"/>
    <w:rsid w:val="0050068B"/>
    <w:rsid w:val="00501C24"/>
    <w:rsid w:val="00503623"/>
    <w:rsid w:val="005036C6"/>
    <w:rsid w:val="0050427B"/>
    <w:rsid w:val="0050463E"/>
    <w:rsid w:val="00504F4E"/>
    <w:rsid w:val="0051290D"/>
    <w:rsid w:val="0051463E"/>
    <w:rsid w:val="005152EA"/>
    <w:rsid w:val="00520705"/>
    <w:rsid w:val="00522190"/>
    <w:rsid w:val="0052294D"/>
    <w:rsid w:val="00523FAE"/>
    <w:rsid w:val="00531597"/>
    <w:rsid w:val="00533B7B"/>
    <w:rsid w:val="00533C00"/>
    <w:rsid w:val="005343AE"/>
    <w:rsid w:val="00535A6A"/>
    <w:rsid w:val="00535ADD"/>
    <w:rsid w:val="00535D59"/>
    <w:rsid w:val="0053693C"/>
    <w:rsid w:val="00537318"/>
    <w:rsid w:val="00540E9E"/>
    <w:rsid w:val="00543353"/>
    <w:rsid w:val="005508B1"/>
    <w:rsid w:val="00551148"/>
    <w:rsid w:val="00551B43"/>
    <w:rsid w:val="00551CB6"/>
    <w:rsid w:val="00552013"/>
    <w:rsid w:val="00554B88"/>
    <w:rsid w:val="00555E7D"/>
    <w:rsid w:val="00561597"/>
    <w:rsid w:val="005639C8"/>
    <w:rsid w:val="0056490D"/>
    <w:rsid w:val="00566181"/>
    <w:rsid w:val="00566774"/>
    <w:rsid w:val="005730CC"/>
    <w:rsid w:val="005819FE"/>
    <w:rsid w:val="00581C6F"/>
    <w:rsid w:val="00586AEF"/>
    <w:rsid w:val="005877C0"/>
    <w:rsid w:val="00587E05"/>
    <w:rsid w:val="005903DF"/>
    <w:rsid w:val="005940FB"/>
    <w:rsid w:val="00596D96"/>
    <w:rsid w:val="00597FD4"/>
    <w:rsid w:val="005A18AA"/>
    <w:rsid w:val="005A2E95"/>
    <w:rsid w:val="005A4093"/>
    <w:rsid w:val="005A66F3"/>
    <w:rsid w:val="005A6F0D"/>
    <w:rsid w:val="005B398E"/>
    <w:rsid w:val="005B4A69"/>
    <w:rsid w:val="005B6B89"/>
    <w:rsid w:val="005B7331"/>
    <w:rsid w:val="005C2E87"/>
    <w:rsid w:val="005C5CEF"/>
    <w:rsid w:val="005D2A88"/>
    <w:rsid w:val="005D5B2C"/>
    <w:rsid w:val="005D6FA0"/>
    <w:rsid w:val="005E182C"/>
    <w:rsid w:val="005E23C0"/>
    <w:rsid w:val="005E3D1C"/>
    <w:rsid w:val="005E3D9B"/>
    <w:rsid w:val="005F2243"/>
    <w:rsid w:val="005F778C"/>
    <w:rsid w:val="006106AE"/>
    <w:rsid w:val="00610DE3"/>
    <w:rsid w:val="006119FA"/>
    <w:rsid w:val="00611DE3"/>
    <w:rsid w:val="00613985"/>
    <w:rsid w:val="006145D0"/>
    <w:rsid w:val="00614A7C"/>
    <w:rsid w:val="006160A9"/>
    <w:rsid w:val="00620D94"/>
    <w:rsid w:val="00623041"/>
    <w:rsid w:val="00627079"/>
    <w:rsid w:val="00630915"/>
    <w:rsid w:val="00630DB2"/>
    <w:rsid w:val="00633679"/>
    <w:rsid w:val="006355EB"/>
    <w:rsid w:val="00651211"/>
    <w:rsid w:val="00653147"/>
    <w:rsid w:val="006537C8"/>
    <w:rsid w:val="00654E60"/>
    <w:rsid w:val="00655944"/>
    <w:rsid w:val="00661EB0"/>
    <w:rsid w:val="00662C7F"/>
    <w:rsid w:val="0066490D"/>
    <w:rsid w:val="00672567"/>
    <w:rsid w:val="00676965"/>
    <w:rsid w:val="00676F58"/>
    <w:rsid w:val="00684B0B"/>
    <w:rsid w:val="0068716E"/>
    <w:rsid w:val="00692C77"/>
    <w:rsid w:val="006949C4"/>
    <w:rsid w:val="006A0034"/>
    <w:rsid w:val="006A0E39"/>
    <w:rsid w:val="006A0FC1"/>
    <w:rsid w:val="006A105A"/>
    <w:rsid w:val="006A1918"/>
    <w:rsid w:val="006A37BC"/>
    <w:rsid w:val="006A6D9E"/>
    <w:rsid w:val="006A7735"/>
    <w:rsid w:val="006B4A73"/>
    <w:rsid w:val="006B502D"/>
    <w:rsid w:val="006C053C"/>
    <w:rsid w:val="006C0C58"/>
    <w:rsid w:val="006C2882"/>
    <w:rsid w:val="006C2E2E"/>
    <w:rsid w:val="006C5B10"/>
    <w:rsid w:val="006C6395"/>
    <w:rsid w:val="006C7C25"/>
    <w:rsid w:val="006D474F"/>
    <w:rsid w:val="006E3224"/>
    <w:rsid w:val="006E7481"/>
    <w:rsid w:val="006F0954"/>
    <w:rsid w:val="006F2791"/>
    <w:rsid w:val="006F39F1"/>
    <w:rsid w:val="006F3AC6"/>
    <w:rsid w:val="006F432F"/>
    <w:rsid w:val="006F53D4"/>
    <w:rsid w:val="006F5D51"/>
    <w:rsid w:val="006F601D"/>
    <w:rsid w:val="00700D24"/>
    <w:rsid w:val="00703629"/>
    <w:rsid w:val="00703A25"/>
    <w:rsid w:val="00705460"/>
    <w:rsid w:val="00705687"/>
    <w:rsid w:val="00706224"/>
    <w:rsid w:val="007107F6"/>
    <w:rsid w:val="00710983"/>
    <w:rsid w:val="007110FC"/>
    <w:rsid w:val="007125D9"/>
    <w:rsid w:val="00712A47"/>
    <w:rsid w:val="0071536D"/>
    <w:rsid w:val="007156EB"/>
    <w:rsid w:val="007160B8"/>
    <w:rsid w:val="00721B62"/>
    <w:rsid w:val="00721F9F"/>
    <w:rsid w:val="007232AE"/>
    <w:rsid w:val="007235E7"/>
    <w:rsid w:val="00723E92"/>
    <w:rsid w:val="00725658"/>
    <w:rsid w:val="00725FE1"/>
    <w:rsid w:val="007268D2"/>
    <w:rsid w:val="00730224"/>
    <w:rsid w:val="00732A83"/>
    <w:rsid w:val="007338B1"/>
    <w:rsid w:val="00740DCF"/>
    <w:rsid w:val="00751053"/>
    <w:rsid w:val="0075330A"/>
    <w:rsid w:val="007544CD"/>
    <w:rsid w:val="00756CDF"/>
    <w:rsid w:val="00760931"/>
    <w:rsid w:val="00760D37"/>
    <w:rsid w:val="0076120D"/>
    <w:rsid w:val="00764155"/>
    <w:rsid w:val="00767683"/>
    <w:rsid w:val="00767DD3"/>
    <w:rsid w:val="00770256"/>
    <w:rsid w:val="00773E8C"/>
    <w:rsid w:val="00776671"/>
    <w:rsid w:val="007767E0"/>
    <w:rsid w:val="00776DA7"/>
    <w:rsid w:val="00782621"/>
    <w:rsid w:val="00785AD3"/>
    <w:rsid w:val="0079251F"/>
    <w:rsid w:val="00793A6F"/>
    <w:rsid w:val="007942C7"/>
    <w:rsid w:val="00797AA7"/>
    <w:rsid w:val="007A1430"/>
    <w:rsid w:val="007A7911"/>
    <w:rsid w:val="007B5057"/>
    <w:rsid w:val="007C3AAB"/>
    <w:rsid w:val="007C6FEE"/>
    <w:rsid w:val="007D0BEF"/>
    <w:rsid w:val="007D1797"/>
    <w:rsid w:val="007D3969"/>
    <w:rsid w:val="007D5BD7"/>
    <w:rsid w:val="007D70B6"/>
    <w:rsid w:val="007D71B0"/>
    <w:rsid w:val="007D788F"/>
    <w:rsid w:val="007E061D"/>
    <w:rsid w:val="007E43B1"/>
    <w:rsid w:val="007E4627"/>
    <w:rsid w:val="007F258F"/>
    <w:rsid w:val="007F3C56"/>
    <w:rsid w:val="007F4721"/>
    <w:rsid w:val="007F5676"/>
    <w:rsid w:val="007F5BDD"/>
    <w:rsid w:val="007F7C20"/>
    <w:rsid w:val="008010BB"/>
    <w:rsid w:val="008037C4"/>
    <w:rsid w:val="00814DB0"/>
    <w:rsid w:val="008203C3"/>
    <w:rsid w:val="00825766"/>
    <w:rsid w:val="008264BB"/>
    <w:rsid w:val="008311B8"/>
    <w:rsid w:val="00831362"/>
    <w:rsid w:val="00832B27"/>
    <w:rsid w:val="008354B7"/>
    <w:rsid w:val="008357A3"/>
    <w:rsid w:val="00835D5B"/>
    <w:rsid w:val="00835D87"/>
    <w:rsid w:val="00841152"/>
    <w:rsid w:val="008426C2"/>
    <w:rsid w:val="00846073"/>
    <w:rsid w:val="00846A57"/>
    <w:rsid w:val="008478ED"/>
    <w:rsid w:val="00854811"/>
    <w:rsid w:val="008560B9"/>
    <w:rsid w:val="00857498"/>
    <w:rsid w:val="008604EA"/>
    <w:rsid w:val="00861396"/>
    <w:rsid w:val="008615C6"/>
    <w:rsid w:val="00861BB5"/>
    <w:rsid w:val="008664AE"/>
    <w:rsid w:val="00870A45"/>
    <w:rsid w:val="00870BAC"/>
    <w:rsid w:val="00871762"/>
    <w:rsid w:val="00873C83"/>
    <w:rsid w:val="008755E7"/>
    <w:rsid w:val="008804EE"/>
    <w:rsid w:val="00884562"/>
    <w:rsid w:val="00890ED3"/>
    <w:rsid w:val="008913EB"/>
    <w:rsid w:val="0089184E"/>
    <w:rsid w:val="00893E64"/>
    <w:rsid w:val="00894A2D"/>
    <w:rsid w:val="008A5824"/>
    <w:rsid w:val="008A7E0A"/>
    <w:rsid w:val="008B1384"/>
    <w:rsid w:val="008B2528"/>
    <w:rsid w:val="008B42DA"/>
    <w:rsid w:val="008B6CB9"/>
    <w:rsid w:val="008C2B64"/>
    <w:rsid w:val="008C5762"/>
    <w:rsid w:val="008C5847"/>
    <w:rsid w:val="008D03C2"/>
    <w:rsid w:val="008D38AB"/>
    <w:rsid w:val="008D5350"/>
    <w:rsid w:val="008D5449"/>
    <w:rsid w:val="008D676E"/>
    <w:rsid w:val="008D6C6F"/>
    <w:rsid w:val="008E1FA8"/>
    <w:rsid w:val="008E265B"/>
    <w:rsid w:val="008E5282"/>
    <w:rsid w:val="008F0006"/>
    <w:rsid w:val="008F17D6"/>
    <w:rsid w:val="008F4BEE"/>
    <w:rsid w:val="008F6444"/>
    <w:rsid w:val="0090103B"/>
    <w:rsid w:val="0090139D"/>
    <w:rsid w:val="009042E2"/>
    <w:rsid w:val="0090486B"/>
    <w:rsid w:val="00905525"/>
    <w:rsid w:val="009058A9"/>
    <w:rsid w:val="00911876"/>
    <w:rsid w:val="00911AA2"/>
    <w:rsid w:val="0091333B"/>
    <w:rsid w:val="00913EB3"/>
    <w:rsid w:val="00914CB1"/>
    <w:rsid w:val="00915086"/>
    <w:rsid w:val="009169B3"/>
    <w:rsid w:val="00917301"/>
    <w:rsid w:val="00917D3F"/>
    <w:rsid w:val="009200D0"/>
    <w:rsid w:val="00920DD1"/>
    <w:rsid w:val="009249D2"/>
    <w:rsid w:val="009269B4"/>
    <w:rsid w:val="0092775D"/>
    <w:rsid w:val="00927C98"/>
    <w:rsid w:val="00930009"/>
    <w:rsid w:val="00930A73"/>
    <w:rsid w:val="009349DE"/>
    <w:rsid w:val="00935D35"/>
    <w:rsid w:val="00936934"/>
    <w:rsid w:val="0094159E"/>
    <w:rsid w:val="00941ED5"/>
    <w:rsid w:val="009457EC"/>
    <w:rsid w:val="00946D6F"/>
    <w:rsid w:val="009474C9"/>
    <w:rsid w:val="009479CE"/>
    <w:rsid w:val="00947A7D"/>
    <w:rsid w:val="00950125"/>
    <w:rsid w:val="0095048E"/>
    <w:rsid w:val="00950532"/>
    <w:rsid w:val="0095498B"/>
    <w:rsid w:val="00954E22"/>
    <w:rsid w:val="00956147"/>
    <w:rsid w:val="00965D1C"/>
    <w:rsid w:val="00966F8B"/>
    <w:rsid w:val="009717E8"/>
    <w:rsid w:val="00972C82"/>
    <w:rsid w:val="00973003"/>
    <w:rsid w:val="009748F8"/>
    <w:rsid w:val="0097616E"/>
    <w:rsid w:val="00976A3A"/>
    <w:rsid w:val="00977DA9"/>
    <w:rsid w:val="009805E7"/>
    <w:rsid w:val="00981D33"/>
    <w:rsid w:val="00984D90"/>
    <w:rsid w:val="00986088"/>
    <w:rsid w:val="009906DA"/>
    <w:rsid w:val="009909D8"/>
    <w:rsid w:val="00990A7F"/>
    <w:rsid w:val="009A246B"/>
    <w:rsid w:val="009A2CF7"/>
    <w:rsid w:val="009A4402"/>
    <w:rsid w:val="009A49E6"/>
    <w:rsid w:val="009A4C92"/>
    <w:rsid w:val="009A4DAB"/>
    <w:rsid w:val="009A559F"/>
    <w:rsid w:val="009B3253"/>
    <w:rsid w:val="009C0283"/>
    <w:rsid w:val="009C10CC"/>
    <w:rsid w:val="009C14E8"/>
    <w:rsid w:val="009C1826"/>
    <w:rsid w:val="009D2109"/>
    <w:rsid w:val="009D265D"/>
    <w:rsid w:val="009D4C44"/>
    <w:rsid w:val="009D624B"/>
    <w:rsid w:val="009E06FF"/>
    <w:rsid w:val="009E0E79"/>
    <w:rsid w:val="009E1DA9"/>
    <w:rsid w:val="009E4B1B"/>
    <w:rsid w:val="009E59BE"/>
    <w:rsid w:val="009E7615"/>
    <w:rsid w:val="009F1BA2"/>
    <w:rsid w:val="009F2152"/>
    <w:rsid w:val="009F3ADD"/>
    <w:rsid w:val="009F3FF6"/>
    <w:rsid w:val="009F41F0"/>
    <w:rsid w:val="009F4EAD"/>
    <w:rsid w:val="009F6D6D"/>
    <w:rsid w:val="009F7233"/>
    <w:rsid w:val="009F755A"/>
    <w:rsid w:val="00A01F72"/>
    <w:rsid w:val="00A02E39"/>
    <w:rsid w:val="00A0333A"/>
    <w:rsid w:val="00A0336F"/>
    <w:rsid w:val="00A048B7"/>
    <w:rsid w:val="00A04FAD"/>
    <w:rsid w:val="00A054B5"/>
    <w:rsid w:val="00A06808"/>
    <w:rsid w:val="00A0706D"/>
    <w:rsid w:val="00A17348"/>
    <w:rsid w:val="00A21952"/>
    <w:rsid w:val="00A24BF6"/>
    <w:rsid w:val="00A269A0"/>
    <w:rsid w:val="00A271EF"/>
    <w:rsid w:val="00A30B54"/>
    <w:rsid w:val="00A31B88"/>
    <w:rsid w:val="00A348D9"/>
    <w:rsid w:val="00A419E7"/>
    <w:rsid w:val="00A41A45"/>
    <w:rsid w:val="00A41E6C"/>
    <w:rsid w:val="00A44594"/>
    <w:rsid w:val="00A44CD5"/>
    <w:rsid w:val="00A473C4"/>
    <w:rsid w:val="00A5014C"/>
    <w:rsid w:val="00A55D81"/>
    <w:rsid w:val="00A60DEA"/>
    <w:rsid w:val="00A61D43"/>
    <w:rsid w:val="00A62D86"/>
    <w:rsid w:val="00A635D6"/>
    <w:rsid w:val="00A64876"/>
    <w:rsid w:val="00A6619C"/>
    <w:rsid w:val="00A7719A"/>
    <w:rsid w:val="00A77CF8"/>
    <w:rsid w:val="00A802F8"/>
    <w:rsid w:val="00A80C3C"/>
    <w:rsid w:val="00A823BA"/>
    <w:rsid w:val="00A8255B"/>
    <w:rsid w:val="00A82631"/>
    <w:rsid w:val="00A8281C"/>
    <w:rsid w:val="00A831C4"/>
    <w:rsid w:val="00A83B80"/>
    <w:rsid w:val="00A842E8"/>
    <w:rsid w:val="00A8591A"/>
    <w:rsid w:val="00A860E4"/>
    <w:rsid w:val="00A86CDB"/>
    <w:rsid w:val="00A91E06"/>
    <w:rsid w:val="00A9283D"/>
    <w:rsid w:val="00A975DC"/>
    <w:rsid w:val="00AA0C65"/>
    <w:rsid w:val="00AA1FCB"/>
    <w:rsid w:val="00AA49DF"/>
    <w:rsid w:val="00AA628D"/>
    <w:rsid w:val="00AA6424"/>
    <w:rsid w:val="00AA685D"/>
    <w:rsid w:val="00AA765B"/>
    <w:rsid w:val="00AB1107"/>
    <w:rsid w:val="00AB1F0B"/>
    <w:rsid w:val="00AB2F9C"/>
    <w:rsid w:val="00AB56CF"/>
    <w:rsid w:val="00AB7F0D"/>
    <w:rsid w:val="00AC73D4"/>
    <w:rsid w:val="00AC7BE2"/>
    <w:rsid w:val="00AD302F"/>
    <w:rsid w:val="00AD4D2E"/>
    <w:rsid w:val="00AD4F6C"/>
    <w:rsid w:val="00AD5BF2"/>
    <w:rsid w:val="00AD6180"/>
    <w:rsid w:val="00AD6647"/>
    <w:rsid w:val="00AE1D31"/>
    <w:rsid w:val="00AE3A9D"/>
    <w:rsid w:val="00AE46E0"/>
    <w:rsid w:val="00AE4A33"/>
    <w:rsid w:val="00AE6ED1"/>
    <w:rsid w:val="00AE73A4"/>
    <w:rsid w:val="00AE7A08"/>
    <w:rsid w:val="00AF2CD0"/>
    <w:rsid w:val="00AF39A2"/>
    <w:rsid w:val="00AF3C64"/>
    <w:rsid w:val="00AF434B"/>
    <w:rsid w:val="00AF5D0B"/>
    <w:rsid w:val="00AF5E39"/>
    <w:rsid w:val="00B0277F"/>
    <w:rsid w:val="00B02B91"/>
    <w:rsid w:val="00B038C6"/>
    <w:rsid w:val="00B03A3F"/>
    <w:rsid w:val="00B05252"/>
    <w:rsid w:val="00B067AF"/>
    <w:rsid w:val="00B10240"/>
    <w:rsid w:val="00B11781"/>
    <w:rsid w:val="00B11EED"/>
    <w:rsid w:val="00B11F38"/>
    <w:rsid w:val="00B1356F"/>
    <w:rsid w:val="00B1561A"/>
    <w:rsid w:val="00B15EE0"/>
    <w:rsid w:val="00B1633C"/>
    <w:rsid w:val="00B16634"/>
    <w:rsid w:val="00B176B7"/>
    <w:rsid w:val="00B214B5"/>
    <w:rsid w:val="00B229A7"/>
    <w:rsid w:val="00B26D84"/>
    <w:rsid w:val="00B27E94"/>
    <w:rsid w:val="00B3437C"/>
    <w:rsid w:val="00B375A8"/>
    <w:rsid w:val="00B378E5"/>
    <w:rsid w:val="00B37EEA"/>
    <w:rsid w:val="00B40ECF"/>
    <w:rsid w:val="00B428D9"/>
    <w:rsid w:val="00B43649"/>
    <w:rsid w:val="00B47971"/>
    <w:rsid w:val="00B479A8"/>
    <w:rsid w:val="00B543EC"/>
    <w:rsid w:val="00B54DF1"/>
    <w:rsid w:val="00B56376"/>
    <w:rsid w:val="00B5764E"/>
    <w:rsid w:val="00B606DD"/>
    <w:rsid w:val="00B62025"/>
    <w:rsid w:val="00B621F1"/>
    <w:rsid w:val="00B62E2F"/>
    <w:rsid w:val="00B64D20"/>
    <w:rsid w:val="00B665E4"/>
    <w:rsid w:val="00B730F6"/>
    <w:rsid w:val="00B82D7D"/>
    <w:rsid w:val="00B83CAD"/>
    <w:rsid w:val="00B93B10"/>
    <w:rsid w:val="00B93CA6"/>
    <w:rsid w:val="00B94F13"/>
    <w:rsid w:val="00B9572C"/>
    <w:rsid w:val="00B957B5"/>
    <w:rsid w:val="00B96003"/>
    <w:rsid w:val="00BA14B0"/>
    <w:rsid w:val="00BA16CC"/>
    <w:rsid w:val="00BA45BA"/>
    <w:rsid w:val="00BA47C7"/>
    <w:rsid w:val="00BA4BD8"/>
    <w:rsid w:val="00BA5968"/>
    <w:rsid w:val="00BB0D7A"/>
    <w:rsid w:val="00BB400F"/>
    <w:rsid w:val="00BB7E7A"/>
    <w:rsid w:val="00BC049B"/>
    <w:rsid w:val="00BC7FB6"/>
    <w:rsid w:val="00BD0B9B"/>
    <w:rsid w:val="00BD31BA"/>
    <w:rsid w:val="00BE2D78"/>
    <w:rsid w:val="00BE7C0C"/>
    <w:rsid w:val="00BE7FFB"/>
    <w:rsid w:val="00BF1C81"/>
    <w:rsid w:val="00BF509A"/>
    <w:rsid w:val="00C023E0"/>
    <w:rsid w:val="00C02ED2"/>
    <w:rsid w:val="00C03B64"/>
    <w:rsid w:val="00C04F3B"/>
    <w:rsid w:val="00C07A8E"/>
    <w:rsid w:val="00C103E9"/>
    <w:rsid w:val="00C11024"/>
    <w:rsid w:val="00C11F8B"/>
    <w:rsid w:val="00C13E3F"/>
    <w:rsid w:val="00C146DA"/>
    <w:rsid w:val="00C15822"/>
    <w:rsid w:val="00C15D65"/>
    <w:rsid w:val="00C16736"/>
    <w:rsid w:val="00C21E8F"/>
    <w:rsid w:val="00C231FD"/>
    <w:rsid w:val="00C24873"/>
    <w:rsid w:val="00C27277"/>
    <w:rsid w:val="00C31374"/>
    <w:rsid w:val="00C313C8"/>
    <w:rsid w:val="00C36982"/>
    <w:rsid w:val="00C41D32"/>
    <w:rsid w:val="00C50ED4"/>
    <w:rsid w:val="00C522BB"/>
    <w:rsid w:val="00C56E93"/>
    <w:rsid w:val="00C6180C"/>
    <w:rsid w:val="00C61AF4"/>
    <w:rsid w:val="00C629CA"/>
    <w:rsid w:val="00C63753"/>
    <w:rsid w:val="00C639FD"/>
    <w:rsid w:val="00C63CBE"/>
    <w:rsid w:val="00C643D0"/>
    <w:rsid w:val="00C6624D"/>
    <w:rsid w:val="00C66B92"/>
    <w:rsid w:val="00C67153"/>
    <w:rsid w:val="00C71011"/>
    <w:rsid w:val="00C71E1A"/>
    <w:rsid w:val="00C738C7"/>
    <w:rsid w:val="00C77024"/>
    <w:rsid w:val="00C80CED"/>
    <w:rsid w:val="00C80F1C"/>
    <w:rsid w:val="00C81CCC"/>
    <w:rsid w:val="00C828CF"/>
    <w:rsid w:val="00C865A5"/>
    <w:rsid w:val="00C94ED4"/>
    <w:rsid w:val="00C9513C"/>
    <w:rsid w:val="00C95CC3"/>
    <w:rsid w:val="00CA2D92"/>
    <w:rsid w:val="00CA58D4"/>
    <w:rsid w:val="00CB052F"/>
    <w:rsid w:val="00CB2B3B"/>
    <w:rsid w:val="00CB7522"/>
    <w:rsid w:val="00CB7D6B"/>
    <w:rsid w:val="00CC4895"/>
    <w:rsid w:val="00CC494C"/>
    <w:rsid w:val="00CC61D6"/>
    <w:rsid w:val="00CC6BD8"/>
    <w:rsid w:val="00CD0F73"/>
    <w:rsid w:val="00CD7759"/>
    <w:rsid w:val="00CF2EEF"/>
    <w:rsid w:val="00CF63F8"/>
    <w:rsid w:val="00CF667F"/>
    <w:rsid w:val="00CF7B18"/>
    <w:rsid w:val="00D02FA1"/>
    <w:rsid w:val="00D03ED3"/>
    <w:rsid w:val="00D05E23"/>
    <w:rsid w:val="00D06A8E"/>
    <w:rsid w:val="00D071A5"/>
    <w:rsid w:val="00D122A0"/>
    <w:rsid w:val="00D135E6"/>
    <w:rsid w:val="00D1407B"/>
    <w:rsid w:val="00D17FEE"/>
    <w:rsid w:val="00D22C5C"/>
    <w:rsid w:val="00D23474"/>
    <w:rsid w:val="00D25857"/>
    <w:rsid w:val="00D350E4"/>
    <w:rsid w:val="00D36B81"/>
    <w:rsid w:val="00D413B7"/>
    <w:rsid w:val="00D41A7B"/>
    <w:rsid w:val="00D44D2D"/>
    <w:rsid w:val="00D469D4"/>
    <w:rsid w:val="00D473C8"/>
    <w:rsid w:val="00D51A66"/>
    <w:rsid w:val="00D55A35"/>
    <w:rsid w:val="00D5611F"/>
    <w:rsid w:val="00D56EF2"/>
    <w:rsid w:val="00D57CFA"/>
    <w:rsid w:val="00D6313E"/>
    <w:rsid w:val="00D71289"/>
    <w:rsid w:val="00D713D2"/>
    <w:rsid w:val="00D745DB"/>
    <w:rsid w:val="00D751EB"/>
    <w:rsid w:val="00D774A0"/>
    <w:rsid w:val="00D8057F"/>
    <w:rsid w:val="00D80896"/>
    <w:rsid w:val="00D81CEC"/>
    <w:rsid w:val="00D82A51"/>
    <w:rsid w:val="00D905C8"/>
    <w:rsid w:val="00D91A59"/>
    <w:rsid w:val="00D91FEF"/>
    <w:rsid w:val="00D92CA4"/>
    <w:rsid w:val="00D9709A"/>
    <w:rsid w:val="00D9736A"/>
    <w:rsid w:val="00D9742B"/>
    <w:rsid w:val="00DA0006"/>
    <w:rsid w:val="00DA0E39"/>
    <w:rsid w:val="00DA24AB"/>
    <w:rsid w:val="00DA3E6B"/>
    <w:rsid w:val="00DA4CC8"/>
    <w:rsid w:val="00DB446D"/>
    <w:rsid w:val="00DB62AF"/>
    <w:rsid w:val="00DB6A87"/>
    <w:rsid w:val="00DB6AAD"/>
    <w:rsid w:val="00DB712D"/>
    <w:rsid w:val="00DC0977"/>
    <w:rsid w:val="00DC1A8C"/>
    <w:rsid w:val="00DC1E37"/>
    <w:rsid w:val="00DC29F0"/>
    <w:rsid w:val="00DC6493"/>
    <w:rsid w:val="00DC7D1F"/>
    <w:rsid w:val="00DC7DBA"/>
    <w:rsid w:val="00DD1ABE"/>
    <w:rsid w:val="00DD24E1"/>
    <w:rsid w:val="00DD251A"/>
    <w:rsid w:val="00DD27EE"/>
    <w:rsid w:val="00DD3E08"/>
    <w:rsid w:val="00DD5EB4"/>
    <w:rsid w:val="00DD75F1"/>
    <w:rsid w:val="00DE2D1E"/>
    <w:rsid w:val="00DE4F90"/>
    <w:rsid w:val="00DE5317"/>
    <w:rsid w:val="00DE5625"/>
    <w:rsid w:val="00DF07DB"/>
    <w:rsid w:val="00DF120D"/>
    <w:rsid w:val="00DF24FB"/>
    <w:rsid w:val="00DF64BD"/>
    <w:rsid w:val="00E0180A"/>
    <w:rsid w:val="00E01BF7"/>
    <w:rsid w:val="00E01FB3"/>
    <w:rsid w:val="00E05415"/>
    <w:rsid w:val="00E06F42"/>
    <w:rsid w:val="00E0733D"/>
    <w:rsid w:val="00E10E77"/>
    <w:rsid w:val="00E13BDA"/>
    <w:rsid w:val="00E16813"/>
    <w:rsid w:val="00E21AD9"/>
    <w:rsid w:val="00E2450B"/>
    <w:rsid w:val="00E24BE3"/>
    <w:rsid w:val="00E264AD"/>
    <w:rsid w:val="00E27A35"/>
    <w:rsid w:val="00E34546"/>
    <w:rsid w:val="00E35559"/>
    <w:rsid w:val="00E40C70"/>
    <w:rsid w:val="00E43B93"/>
    <w:rsid w:val="00E44AEA"/>
    <w:rsid w:val="00E45040"/>
    <w:rsid w:val="00E46F6C"/>
    <w:rsid w:val="00E52969"/>
    <w:rsid w:val="00E53131"/>
    <w:rsid w:val="00E57AD2"/>
    <w:rsid w:val="00E633D7"/>
    <w:rsid w:val="00E679CB"/>
    <w:rsid w:val="00E7076B"/>
    <w:rsid w:val="00E72C7A"/>
    <w:rsid w:val="00E77D86"/>
    <w:rsid w:val="00E805AD"/>
    <w:rsid w:val="00E81E73"/>
    <w:rsid w:val="00E86311"/>
    <w:rsid w:val="00E93003"/>
    <w:rsid w:val="00E9339E"/>
    <w:rsid w:val="00E9389C"/>
    <w:rsid w:val="00E94DB9"/>
    <w:rsid w:val="00EA5EBB"/>
    <w:rsid w:val="00EA6544"/>
    <w:rsid w:val="00EA6976"/>
    <w:rsid w:val="00EB2197"/>
    <w:rsid w:val="00EB422A"/>
    <w:rsid w:val="00EC0E07"/>
    <w:rsid w:val="00EC1E65"/>
    <w:rsid w:val="00EC223A"/>
    <w:rsid w:val="00EC439C"/>
    <w:rsid w:val="00EC4846"/>
    <w:rsid w:val="00EC50BF"/>
    <w:rsid w:val="00EC581C"/>
    <w:rsid w:val="00ED1855"/>
    <w:rsid w:val="00ED1D92"/>
    <w:rsid w:val="00ED6CF0"/>
    <w:rsid w:val="00EE107B"/>
    <w:rsid w:val="00EE1967"/>
    <w:rsid w:val="00EE252B"/>
    <w:rsid w:val="00EE291A"/>
    <w:rsid w:val="00EE2BD9"/>
    <w:rsid w:val="00EE2D0D"/>
    <w:rsid w:val="00EE6AB8"/>
    <w:rsid w:val="00EE790A"/>
    <w:rsid w:val="00EF125A"/>
    <w:rsid w:val="00EF16E0"/>
    <w:rsid w:val="00EF2EDD"/>
    <w:rsid w:val="00EF2F62"/>
    <w:rsid w:val="00EF5FB8"/>
    <w:rsid w:val="00EF7A90"/>
    <w:rsid w:val="00EF7BC5"/>
    <w:rsid w:val="00F0094E"/>
    <w:rsid w:val="00F0194C"/>
    <w:rsid w:val="00F02E7E"/>
    <w:rsid w:val="00F03BFC"/>
    <w:rsid w:val="00F048D1"/>
    <w:rsid w:val="00F050F9"/>
    <w:rsid w:val="00F0568E"/>
    <w:rsid w:val="00F06EFC"/>
    <w:rsid w:val="00F10AB8"/>
    <w:rsid w:val="00F114DA"/>
    <w:rsid w:val="00F133DA"/>
    <w:rsid w:val="00F20F41"/>
    <w:rsid w:val="00F30E4A"/>
    <w:rsid w:val="00F328DA"/>
    <w:rsid w:val="00F34893"/>
    <w:rsid w:val="00F40BC7"/>
    <w:rsid w:val="00F44596"/>
    <w:rsid w:val="00F44F9F"/>
    <w:rsid w:val="00F47116"/>
    <w:rsid w:val="00F47974"/>
    <w:rsid w:val="00F47A1D"/>
    <w:rsid w:val="00F47E93"/>
    <w:rsid w:val="00F51F4E"/>
    <w:rsid w:val="00F53692"/>
    <w:rsid w:val="00F53C3A"/>
    <w:rsid w:val="00F55A52"/>
    <w:rsid w:val="00F573A5"/>
    <w:rsid w:val="00F575A3"/>
    <w:rsid w:val="00F57920"/>
    <w:rsid w:val="00F632F5"/>
    <w:rsid w:val="00F66687"/>
    <w:rsid w:val="00F66DC0"/>
    <w:rsid w:val="00F670E6"/>
    <w:rsid w:val="00F767C0"/>
    <w:rsid w:val="00F84532"/>
    <w:rsid w:val="00F846D5"/>
    <w:rsid w:val="00F9189D"/>
    <w:rsid w:val="00F91CA5"/>
    <w:rsid w:val="00F93285"/>
    <w:rsid w:val="00F978E3"/>
    <w:rsid w:val="00FA0F73"/>
    <w:rsid w:val="00FB03D1"/>
    <w:rsid w:val="00FB131B"/>
    <w:rsid w:val="00FB317D"/>
    <w:rsid w:val="00FB4974"/>
    <w:rsid w:val="00FB5085"/>
    <w:rsid w:val="00FB7BD2"/>
    <w:rsid w:val="00FC1C0C"/>
    <w:rsid w:val="00FC2B66"/>
    <w:rsid w:val="00FC3165"/>
    <w:rsid w:val="00FD05E9"/>
    <w:rsid w:val="00FE12B0"/>
    <w:rsid w:val="00FE4D40"/>
    <w:rsid w:val="00FE5935"/>
    <w:rsid w:val="00FE5968"/>
    <w:rsid w:val="00FE686A"/>
    <w:rsid w:val="00FF0566"/>
    <w:rsid w:val="00FF0BD6"/>
    <w:rsid w:val="00FF45E4"/>
    <w:rsid w:val="00FF5134"/>
    <w:rsid w:val="00FF62A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49CF9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0532"/>
    <w:pPr>
      <w:spacing w:after="0"/>
    </w:pPr>
    <w:rPr>
      <w:sz w:val="20"/>
      <w:lang w:val="nl-NL"/>
    </w:rPr>
  </w:style>
  <w:style w:type="paragraph" w:styleId="Heading1">
    <w:name w:val="heading 1"/>
    <w:basedOn w:val="Normal"/>
    <w:next w:val="Normal"/>
    <w:link w:val="Heading1Char"/>
    <w:uiPriority w:val="9"/>
    <w:qFormat/>
    <w:rsid w:val="00551148"/>
    <w:pPr>
      <w:keepNext/>
      <w:keepLines/>
      <w:spacing w:before="120" w:after="12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9E0E79"/>
    <w:pPr>
      <w:keepNext/>
      <w:keepLines/>
      <w:spacing w:before="4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unhideWhenUsed/>
    <w:qFormat/>
    <w:rsid w:val="009E0E79"/>
    <w:pPr>
      <w:keepNext/>
      <w:keepLines/>
      <w:spacing w:before="40"/>
      <w:outlineLvl w:val="2"/>
    </w:pPr>
    <w:rPr>
      <w:rFonts w:asciiTheme="majorHAnsi" w:eastAsiaTheme="majorEastAsia" w:hAnsiTheme="majorHAnsi" w:cstheme="majorBidi"/>
      <w:color w:val="0D0D0D" w:themeColor="text1" w:themeTint="F2"/>
      <w:sz w:val="24"/>
      <w:szCs w:val="24"/>
    </w:rPr>
  </w:style>
  <w:style w:type="paragraph" w:styleId="Heading4">
    <w:name w:val="heading 4"/>
    <w:basedOn w:val="Normal"/>
    <w:next w:val="Normal"/>
    <w:link w:val="Heading4Char"/>
    <w:uiPriority w:val="9"/>
    <w:unhideWhenUsed/>
    <w:qFormat/>
    <w:rsid w:val="009042E2"/>
    <w:pPr>
      <w:keepNext/>
      <w:keepLines/>
      <w:spacing w:before="40"/>
      <w:outlineLvl w:val="3"/>
    </w:pPr>
    <w:rPr>
      <w:rFonts w:asciiTheme="majorHAnsi" w:eastAsiaTheme="majorEastAsia" w:hAnsiTheme="majorHAnsi" w:cstheme="majorBidi"/>
      <w:iCs/>
      <w:color w:val="0D0D0D" w:themeColor="text1" w:themeTint="F2"/>
      <w:sz w:val="22"/>
    </w:rPr>
  </w:style>
  <w:style w:type="paragraph" w:styleId="Heading5">
    <w:name w:val="heading 5"/>
    <w:basedOn w:val="Normal"/>
    <w:next w:val="Normal"/>
    <w:link w:val="Heading5Char"/>
    <w:uiPriority w:val="9"/>
    <w:unhideWhenUsed/>
    <w:qFormat/>
    <w:rsid w:val="00E05415"/>
    <w:pPr>
      <w:keepNext/>
      <w:keepLines/>
      <w:spacing w:before="40"/>
      <w:outlineLvl w:val="4"/>
    </w:pPr>
    <w:rPr>
      <w:rFonts w:asciiTheme="majorHAnsi" w:eastAsiaTheme="majorEastAsia" w:hAnsiTheme="majorHAnsi" w:cstheme="majorBidi"/>
      <w:color w:val="404040" w:themeColor="text1" w:themeTint="BF"/>
      <w:sz w:val="22"/>
    </w:rPr>
  </w:style>
  <w:style w:type="paragraph" w:styleId="Heading6">
    <w:name w:val="heading 6"/>
    <w:basedOn w:val="Normal"/>
    <w:next w:val="Normal"/>
    <w:link w:val="Heading6Char"/>
    <w:uiPriority w:val="9"/>
    <w:semiHidden/>
    <w:unhideWhenUsed/>
    <w:qFormat/>
    <w:rsid w:val="009E0E79"/>
    <w:pPr>
      <w:keepNext/>
      <w:keepLines/>
      <w:spacing w:before="40"/>
      <w:outlineLvl w:val="5"/>
    </w:pPr>
    <w:rPr>
      <w:rFonts w:asciiTheme="majorHAnsi" w:eastAsiaTheme="majorEastAsia" w:hAnsiTheme="majorHAnsi" w:cstheme="majorBidi"/>
    </w:rPr>
  </w:style>
  <w:style w:type="paragraph" w:styleId="Heading7">
    <w:name w:val="heading 7"/>
    <w:basedOn w:val="Normal"/>
    <w:next w:val="Normal"/>
    <w:link w:val="Heading7Char"/>
    <w:uiPriority w:val="9"/>
    <w:semiHidden/>
    <w:unhideWhenUsed/>
    <w:qFormat/>
    <w:rsid w:val="009E0E79"/>
    <w:pPr>
      <w:keepNext/>
      <w:keepLines/>
      <w:spacing w:before="4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9E0E79"/>
    <w:pPr>
      <w:keepNext/>
      <w:keepLines/>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9E0E79"/>
    <w:pPr>
      <w:keepNext/>
      <w:keepLines/>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rsid w:val="009E0E79"/>
    <w:pPr>
      <w:spacing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9E0E79"/>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9E0E79"/>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9E0E79"/>
    <w:rPr>
      <w:color w:val="5A5A5A" w:themeColor="text1" w:themeTint="A5"/>
      <w:spacing w:val="15"/>
    </w:rPr>
  </w:style>
  <w:style w:type="paragraph" w:styleId="NoSpacing">
    <w:name w:val="No Spacing"/>
    <w:link w:val="NoSpacingChar"/>
    <w:uiPriority w:val="1"/>
    <w:qFormat/>
    <w:rsid w:val="009E0E79"/>
    <w:pPr>
      <w:spacing w:after="0" w:line="240" w:lineRule="auto"/>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actInfo">
    <w:name w:val="Contact Info"/>
    <w:basedOn w:val="NoSpacing"/>
    <w:uiPriority w:val="99"/>
    <w:rPr>
      <w:color w:val="FFFFFF" w:themeColor="background1"/>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spacing w:line="240" w:lineRule="auto"/>
    </w:pPr>
    <w:rPr>
      <w:rFonts w:asciiTheme="majorHAnsi" w:eastAsiaTheme="majorEastAsia" w:hAnsiTheme="majorHAnsi" w:cstheme="majorBidi"/>
      <w:caps/>
      <w:color w:val="DDDDDD"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DDDDDD" w:themeColor="accent1"/>
      <w:sz w:val="16"/>
      <w:szCs w:val="16"/>
    </w:rPr>
  </w:style>
  <w:style w:type="character" w:customStyle="1" w:styleId="Heading1Char">
    <w:name w:val="Heading 1 Char"/>
    <w:basedOn w:val="DefaultParagraphFont"/>
    <w:link w:val="Heading1"/>
    <w:uiPriority w:val="9"/>
    <w:rsid w:val="00551148"/>
    <w:rPr>
      <w:rFonts w:asciiTheme="majorHAnsi" w:eastAsiaTheme="majorEastAsia" w:hAnsiTheme="majorHAnsi" w:cstheme="majorBidi"/>
      <w:color w:val="262626" w:themeColor="text1" w:themeTint="D9"/>
      <w:sz w:val="32"/>
      <w:szCs w:val="32"/>
      <w:lang w:val="nl-NL"/>
    </w:rPr>
  </w:style>
  <w:style w:type="character" w:customStyle="1" w:styleId="Heading2Char">
    <w:name w:val="Heading 2 Char"/>
    <w:basedOn w:val="DefaultParagraphFont"/>
    <w:link w:val="Heading2"/>
    <w:uiPriority w:val="9"/>
    <w:rsid w:val="009E0E79"/>
    <w:rPr>
      <w:rFonts w:asciiTheme="majorHAnsi" w:eastAsiaTheme="majorEastAsia" w:hAnsiTheme="majorHAnsi" w:cstheme="majorBidi"/>
      <w:color w:val="262626" w:themeColor="text1" w:themeTint="D9"/>
      <w:sz w:val="28"/>
      <w:szCs w:val="28"/>
    </w:rPr>
  </w:style>
  <w:style w:type="paragraph" w:styleId="TOCHeading">
    <w:name w:val="TOC Heading"/>
    <w:basedOn w:val="Heading1"/>
    <w:next w:val="Normal"/>
    <w:uiPriority w:val="39"/>
    <w:unhideWhenUsed/>
    <w:qFormat/>
    <w:rsid w:val="009E0E79"/>
    <w:pPr>
      <w:outlineLvl w:val="9"/>
    </w:pPr>
  </w:style>
  <w:style w:type="paragraph" w:styleId="TOC1">
    <w:name w:val="toc 1"/>
    <w:basedOn w:val="Normal"/>
    <w:next w:val="Normal"/>
    <w:autoRedefine/>
    <w:uiPriority w:val="39"/>
    <w:unhideWhenUsed/>
    <w:pPr>
      <w:spacing w:before="120" w:after="120"/>
    </w:pPr>
    <w:rPr>
      <w:rFonts w:cstheme="minorHAnsi"/>
      <w:b/>
      <w:bCs/>
      <w:caps/>
      <w:szCs w:val="20"/>
    </w:rPr>
  </w:style>
  <w:style w:type="paragraph" w:styleId="TOC2">
    <w:name w:val="toc 2"/>
    <w:basedOn w:val="Normal"/>
    <w:next w:val="Normal"/>
    <w:autoRedefine/>
    <w:uiPriority w:val="39"/>
    <w:unhideWhenUsed/>
    <w:pPr>
      <w:ind w:left="200"/>
    </w:pPr>
    <w:rPr>
      <w:rFonts w:cstheme="minorHAnsi"/>
      <w:smallCaps/>
      <w:szCs w:val="20"/>
    </w:rPr>
  </w:style>
  <w:style w:type="character" w:styleId="Hyperlink">
    <w:name w:val="Hyperlink"/>
    <w:basedOn w:val="DefaultParagraphFont"/>
    <w:uiPriority w:val="99"/>
    <w:unhideWhenUsed/>
    <w:rPr>
      <w:color w:val="5F5F5F" w:themeColor="hyperlink"/>
      <w:u w:val="single"/>
    </w:rPr>
  </w:style>
  <w:style w:type="character" w:customStyle="1" w:styleId="Heading3Char">
    <w:name w:val="Heading 3 Char"/>
    <w:basedOn w:val="DefaultParagraphFont"/>
    <w:link w:val="Heading3"/>
    <w:uiPriority w:val="9"/>
    <w:rsid w:val="009E0E79"/>
    <w:rPr>
      <w:rFonts w:asciiTheme="majorHAnsi" w:eastAsiaTheme="majorEastAsia" w:hAnsiTheme="majorHAnsi" w:cstheme="majorBidi"/>
      <w:color w:val="0D0D0D" w:themeColor="text1" w:themeTint="F2"/>
      <w:sz w:val="24"/>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pPr>
      <w:spacing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Ind w:w="0" w:type="dxa"/>
      <w:tblCellMar>
        <w:top w:w="144" w:type="dxa"/>
        <w:left w:w="0" w:type="dxa"/>
        <w:bottom w:w="0" w:type="dxa"/>
        <w:right w:w="0" w:type="dxa"/>
      </w:tblCellMar>
    </w:tblPr>
    <w:tcPr>
      <w:shd w:val="clear" w:color="auto" w:fill="F8F8F8"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pPr>
      <w:spacing w:before="160" w:after="160" w:line="240" w:lineRule="auto"/>
      <w:jc w:val="center"/>
    </w:pPr>
  </w:style>
  <w:style w:type="character" w:customStyle="1" w:styleId="Heading4Char">
    <w:name w:val="Heading 4 Char"/>
    <w:basedOn w:val="DefaultParagraphFont"/>
    <w:link w:val="Heading4"/>
    <w:uiPriority w:val="9"/>
    <w:rsid w:val="009042E2"/>
    <w:rPr>
      <w:rFonts w:asciiTheme="majorHAnsi" w:eastAsiaTheme="majorEastAsia" w:hAnsiTheme="majorHAnsi" w:cstheme="majorBidi"/>
      <w:iCs/>
      <w:color w:val="0D0D0D" w:themeColor="text1" w:themeTint="F2"/>
      <w:lang w:val="nl-NL"/>
    </w:rPr>
  </w:style>
  <w:style w:type="table" w:customStyle="1" w:styleId="FinancialTable">
    <w:name w:val="Financial Table"/>
    <w:basedOn w:val="TableNormal"/>
    <w:uiPriority w:val="99"/>
    <w:pPr>
      <w:spacing w:before="60" w:after="60" w:line="240" w:lineRule="auto"/>
    </w:pPr>
    <w:tblPr>
      <w:tblStyleRowBandSize w:val="1"/>
      <w:tblInd w:w="0" w:type="dxa"/>
      <w:tblBorders>
        <w:top w:val="single" w:sz="4" w:space="0" w:color="999999" w:themeColor="text2" w:themeTint="66"/>
        <w:left w:val="single" w:sz="4" w:space="0" w:color="999999" w:themeColor="text2" w:themeTint="66"/>
        <w:bottom w:val="single" w:sz="4" w:space="0" w:color="999999" w:themeColor="text2" w:themeTint="66"/>
        <w:right w:val="single" w:sz="4" w:space="0" w:color="999999" w:themeColor="text2" w:themeTint="66"/>
        <w:insideV w:val="single" w:sz="4" w:space="0" w:color="999999" w:themeColor="text2" w:themeTint="66"/>
      </w:tblBorders>
      <w:tblCellMar>
        <w:top w:w="0" w:type="dxa"/>
        <w:left w:w="108" w:type="dxa"/>
        <w:bottom w:w="0" w:type="dxa"/>
        <w:right w:w="108" w:type="dxa"/>
      </w:tblCellMar>
    </w:tblPr>
    <w:tblStylePr w:type="firstRow">
      <w:rPr>
        <w:rFonts w:asciiTheme="majorHAnsi" w:hAnsiTheme="majorHAnsi"/>
        <w:color w:val="FFFFFF" w:themeColor="background1"/>
        <w:sz w:val="16"/>
      </w:rPr>
      <w:tblPr/>
      <w:tcPr>
        <w:shd w:val="clear" w:color="auto" w:fill="DDDDDD" w:themeFill="accent1"/>
      </w:tcPr>
    </w:tblStylePr>
    <w:tblStylePr w:type="lastRow">
      <w:rPr>
        <w:rFonts w:asciiTheme="majorHAnsi" w:hAnsiTheme="majorHAnsi"/>
        <w:b/>
        <w:caps/>
        <w:smallCaps w:val="0"/>
        <w:color w:val="DDDDDD"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CCCCCC" w:themeFill="text2" w:themeFillTint="33"/>
      </w:tcPr>
    </w:tblStylePr>
  </w:style>
  <w:style w:type="paragraph" w:styleId="TOC3">
    <w:name w:val="toc 3"/>
    <w:basedOn w:val="Normal"/>
    <w:next w:val="Normal"/>
    <w:autoRedefine/>
    <w:uiPriority w:val="39"/>
    <w:unhideWhenUsed/>
    <w:pPr>
      <w:ind w:left="400"/>
    </w:pPr>
    <w:rPr>
      <w:rFonts w:cstheme="minorHAnsi"/>
      <w:i/>
      <w:iCs/>
      <w:szCs w:val="20"/>
    </w:rPr>
  </w:style>
  <w:style w:type="paragraph" w:styleId="TOC4">
    <w:name w:val="toc 4"/>
    <w:basedOn w:val="Normal"/>
    <w:next w:val="Normal"/>
    <w:autoRedefine/>
    <w:uiPriority w:val="39"/>
    <w:unhideWhenUsed/>
    <w:pPr>
      <w:ind w:left="600"/>
    </w:pPr>
    <w:rPr>
      <w:rFonts w:cstheme="minorHAnsi"/>
      <w:sz w:val="18"/>
      <w:szCs w:val="18"/>
    </w:rPr>
  </w:style>
  <w:style w:type="character" w:customStyle="1" w:styleId="Heading5Char">
    <w:name w:val="Heading 5 Char"/>
    <w:basedOn w:val="DefaultParagraphFont"/>
    <w:link w:val="Heading5"/>
    <w:uiPriority w:val="9"/>
    <w:rsid w:val="00E05415"/>
    <w:rPr>
      <w:rFonts w:asciiTheme="majorHAnsi" w:eastAsiaTheme="majorEastAsia" w:hAnsiTheme="majorHAnsi" w:cstheme="majorBidi"/>
      <w:color w:val="404040" w:themeColor="text1" w:themeTint="BF"/>
      <w:lang w:val="nl-NL"/>
    </w:rPr>
  </w:style>
  <w:style w:type="character" w:customStyle="1" w:styleId="Heading6Char">
    <w:name w:val="Heading 6 Char"/>
    <w:basedOn w:val="DefaultParagraphFont"/>
    <w:link w:val="Heading6"/>
    <w:uiPriority w:val="9"/>
    <w:semiHidden/>
    <w:rsid w:val="009E0E79"/>
    <w:rPr>
      <w:rFonts w:asciiTheme="majorHAnsi" w:eastAsiaTheme="majorEastAsia" w:hAnsiTheme="majorHAnsi" w:cstheme="majorBidi"/>
    </w:rPr>
  </w:style>
  <w:style w:type="character" w:customStyle="1" w:styleId="Heading7Char">
    <w:name w:val="Heading 7 Char"/>
    <w:basedOn w:val="DefaultParagraphFont"/>
    <w:link w:val="Heading7"/>
    <w:uiPriority w:val="9"/>
    <w:semiHidden/>
    <w:rsid w:val="009E0E79"/>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9E0E79"/>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9E0E79"/>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9E0E79"/>
    <w:pPr>
      <w:spacing w:after="200" w:line="240" w:lineRule="auto"/>
    </w:pPr>
    <w:rPr>
      <w:i/>
      <w:iCs/>
      <w:color w:val="000000" w:themeColor="text2"/>
      <w:sz w:val="18"/>
      <w:szCs w:val="18"/>
    </w:rPr>
  </w:style>
  <w:style w:type="character" w:styleId="Strong">
    <w:name w:val="Strong"/>
    <w:basedOn w:val="DefaultParagraphFont"/>
    <w:uiPriority w:val="22"/>
    <w:qFormat/>
    <w:rsid w:val="009E0E79"/>
    <w:rPr>
      <w:b/>
      <w:bCs/>
      <w:color w:val="auto"/>
    </w:rPr>
  </w:style>
  <w:style w:type="character" w:styleId="Emphasis">
    <w:name w:val="Emphasis"/>
    <w:basedOn w:val="DefaultParagraphFont"/>
    <w:uiPriority w:val="20"/>
    <w:qFormat/>
    <w:rsid w:val="009E0E79"/>
    <w:rPr>
      <w:i/>
      <w:iCs/>
      <w:color w:val="auto"/>
    </w:rPr>
  </w:style>
  <w:style w:type="paragraph" w:styleId="Quote">
    <w:name w:val="Quote"/>
    <w:basedOn w:val="Normal"/>
    <w:next w:val="Normal"/>
    <w:link w:val="QuoteChar"/>
    <w:uiPriority w:val="29"/>
    <w:qFormat/>
    <w:rsid w:val="009E0E79"/>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9E0E79"/>
    <w:rPr>
      <w:i/>
      <w:iCs/>
      <w:color w:val="404040" w:themeColor="text1" w:themeTint="BF"/>
    </w:rPr>
  </w:style>
  <w:style w:type="paragraph" w:styleId="IntenseQuote">
    <w:name w:val="Intense Quote"/>
    <w:basedOn w:val="Normal"/>
    <w:next w:val="Normal"/>
    <w:link w:val="IntenseQuoteChar"/>
    <w:uiPriority w:val="30"/>
    <w:qFormat/>
    <w:rsid w:val="009E0E79"/>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9E0E79"/>
    <w:rPr>
      <w:i/>
      <w:iCs/>
      <w:color w:val="404040" w:themeColor="text1" w:themeTint="BF"/>
    </w:rPr>
  </w:style>
  <w:style w:type="character" w:styleId="SubtleEmphasis">
    <w:name w:val="Subtle Emphasis"/>
    <w:basedOn w:val="DefaultParagraphFont"/>
    <w:uiPriority w:val="19"/>
    <w:qFormat/>
    <w:rsid w:val="009E0E79"/>
    <w:rPr>
      <w:i/>
      <w:iCs/>
      <w:color w:val="404040" w:themeColor="text1" w:themeTint="BF"/>
    </w:rPr>
  </w:style>
  <w:style w:type="character" w:styleId="IntenseEmphasis">
    <w:name w:val="Intense Emphasis"/>
    <w:basedOn w:val="DefaultParagraphFont"/>
    <w:uiPriority w:val="21"/>
    <w:qFormat/>
    <w:rsid w:val="009E0E79"/>
    <w:rPr>
      <w:b/>
      <w:bCs/>
      <w:i/>
      <w:iCs/>
      <w:color w:val="auto"/>
    </w:rPr>
  </w:style>
  <w:style w:type="character" w:styleId="SubtleReference">
    <w:name w:val="Subtle Reference"/>
    <w:basedOn w:val="DefaultParagraphFont"/>
    <w:uiPriority w:val="31"/>
    <w:qFormat/>
    <w:rsid w:val="009E0E79"/>
    <w:rPr>
      <w:smallCaps/>
      <w:color w:val="404040" w:themeColor="text1" w:themeTint="BF"/>
    </w:rPr>
  </w:style>
  <w:style w:type="character" w:styleId="IntenseReference">
    <w:name w:val="Intense Reference"/>
    <w:basedOn w:val="DefaultParagraphFont"/>
    <w:uiPriority w:val="32"/>
    <w:qFormat/>
    <w:rsid w:val="009E0E79"/>
    <w:rPr>
      <w:b/>
      <w:bCs/>
      <w:smallCaps/>
      <w:color w:val="404040" w:themeColor="text1" w:themeTint="BF"/>
      <w:spacing w:val="5"/>
    </w:rPr>
  </w:style>
  <w:style w:type="character" w:styleId="BookTitle">
    <w:name w:val="Book Title"/>
    <w:basedOn w:val="DefaultParagraphFont"/>
    <w:uiPriority w:val="33"/>
    <w:qFormat/>
    <w:rsid w:val="009E0E79"/>
    <w:rPr>
      <w:b/>
      <w:bCs/>
      <w:i/>
      <w:iCs/>
      <w:spacing w:val="5"/>
    </w:rPr>
  </w:style>
  <w:style w:type="character" w:customStyle="1" w:styleId="NoSpacingChar">
    <w:name w:val="No Spacing Char"/>
    <w:basedOn w:val="DefaultParagraphFont"/>
    <w:link w:val="NoSpacing"/>
    <w:uiPriority w:val="1"/>
    <w:rsid w:val="00F575A3"/>
  </w:style>
  <w:style w:type="paragraph" w:customStyle="1" w:styleId="Default">
    <w:name w:val="Default"/>
    <w:rsid w:val="008F4BEE"/>
    <w:pPr>
      <w:autoSpaceDE w:val="0"/>
      <w:autoSpaceDN w:val="0"/>
      <w:adjustRightInd w:val="0"/>
      <w:spacing w:after="0" w:line="240" w:lineRule="auto"/>
    </w:pPr>
    <w:rPr>
      <w:rFonts w:ascii="Calibri" w:hAnsi="Calibri" w:cs="Calibri"/>
      <w:color w:val="000000"/>
      <w:sz w:val="24"/>
      <w:szCs w:val="24"/>
      <w:lang w:val="nl-NL" w:eastAsia="nl-NL"/>
    </w:rPr>
  </w:style>
  <w:style w:type="paragraph" w:styleId="FootnoteText">
    <w:name w:val="footnote text"/>
    <w:basedOn w:val="Normal"/>
    <w:link w:val="FootnoteTextChar"/>
    <w:uiPriority w:val="99"/>
    <w:unhideWhenUsed/>
    <w:rsid w:val="008F4BEE"/>
    <w:pPr>
      <w:spacing w:line="240" w:lineRule="auto"/>
    </w:pPr>
    <w:rPr>
      <w:sz w:val="24"/>
      <w:szCs w:val="24"/>
      <w:lang w:eastAsia="nl-NL"/>
    </w:rPr>
  </w:style>
  <w:style w:type="character" w:customStyle="1" w:styleId="FootnoteTextChar">
    <w:name w:val="Footnote Text Char"/>
    <w:basedOn w:val="DefaultParagraphFont"/>
    <w:link w:val="FootnoteText"/>
    <w:uiPriority w:val="99"/>
    <w:rsid w:val="008F4BEE"/>
    <w:rPr>
      <w:sz w:val="24"/>
      <w:szCs w:val="24"/>
      <w:lang w:val="nl-NL" w:eastAsia="nl-NL"/>
    </w:rPr>
  </w:style>
  <w:style w:type="character" w:styleId="FootnoteReference">
    <w:name w:val="footnote reference"/>
    <w:basedOn w:val="DefaultParagraphFont"/>
    <w:uiPriority w:val="99"/>
    <w:unhideWhenUsed/>
    <w:rsid w:val="008F4BEE"/>
    <w:rPr>
      <w:vertAlign w:val="superscript"/>
    </w:rPr>
  </w:style>
  <w:style w:type="paragraph" w:styleId="ListParagraph">
    <w:name w:val="List Paragraph"/>
    <w:basedOn w:val="Normal"/>
    <w:uiPriority w:val="34"/>
    <w:qFormat/>
    <w:rsid w:val="00950532"/>
    <w:pPr>
      <w:spacing w:line="240" w:lineRule="auto"/>
      <w:ind w:left="720"/>
      <w:contextualSpacing/>
    </w:pPr>
    <w:rPr>
      <w:rFonts w:ascii="Tahoma" w:hAnsi="Tahoma"/>
      <w:szCs w:val="24"/>
      <w:lang w:eastAsia="nl-NL"/>
    </w:rPr>
  </w:style>
  <w:style w:type="table" w:customStyle="1" w:styleId="ListTable2-Accent11">
    <w:name w:val="List Table 2 - Accent 11"/>
    <w:basedOn w:val="TableNormal"/>
    <w:uiPriority w:val="47"/>
    <w:rsid w:val="00152CC3"/>
    <w:pPr>
      <w:spacing w:after="0" w:line="240" w:lineRule="auto"/>
    </w:pPr>
    <w:rPr>
      <w:rFonts w:eastAsiaTheme="minorHAnsi"/>
      <w:lang w:val="nl-NL" w:eastAsia="en-US"/>
    </w:rPr>
    <w:tblPr>
      <w:tblStyleRowBandSize w:val="1"/>
      <w:tblStyleColBandSize w:val="1"/>
      <w:tblInd w:w="0" w:type="dxa"/>
      <w:tblBorders>
        <w:top w:val="single" w:sz="4" w:space="0" w:color="EAEAEA" w:themeColor="accent1" w:themeTint="99"/>
        <w:bottom w:val="single" w:sz="4" w:space="0" w:color="EAEAEA" w:themeColor="accent1" w:themeTint="99"/>
        <w:insideH w:val="single" w:sz="4" w:space="0" w:color="EAEAEA" w:themeColor="accen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8F8F8" w:themeFill="accent1" w:themeFillTint="33"/>
      </w:tcPr>
    </w:tblStylePr>
    <w:tblStylePr w:type="band1Horz">
      <w:tblPr/>
      <w:tcPr>
        <w:shd w:val="clear" w:color="auto" w:fill="F8F8F8" w:themeFill="accent1" w:themeFillTint="33"/>
      </w:tcPr>
    </w:tblStylePr>
  </w:style>
  <w:style w:type="table" w:customStyle="1" w:styleId="GridTable4-Accent41">
    <w:name w:val="Grid Table 4 - Accent 41"/>
    <w:basedOn w:val="TableNormal"/>
    <w:uiPriority w:val="49"/>
    <w:rsid w:val="00610DE3"/>
    <w:pPr>
      <w:spacing w:after="0" w:line="240" w:lineRule="auto"/>
    </w:pPr>
    <w:tblPr>
      <w:tblStyleRowBandSize w:val="1"/>
      <w:tblStyleColBandSize w:val="1"/>
      <w:tblInd w:w="0" w:type="dxa"/>
      <w:tblBorders>
        <w:top w:val="single" w:sz="4" w:space="0" w:color="B2B2B2" w:themeColor="accent4" w:themeTint="99"/>
        <w:left w:val="single" w:sz="4" w:space="0" w:color="B2B2B2" w:themeColor="accent4" w:themeTint="99"/>
        <w:bottom w:val="single" w:sz="4" w:space="0" w:color="B2B2B2" w:themeColor="accent4" w:themeTint="99"/>
        <w:right w:val="single" w:sz="4" w:space="0" w:color="B2B2B2" w:themeColor="accent4" w:themeTint="99"/>
        <w:insideH w:val="single" w:sz="4" w:space="0" w:color="B2B2B2" w:themeColor="accent4" w:themeTint="99"/>
        <w:insideV w:val="single" w:sz="4" w:space="0" w:color="B2B2B2"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8080" w:themeColor="accent4"/>
          <w:left w:val="single" w:sz="4" w:space="0" w:color="808080" w:themeColor="accent4"/>
          <w:bottom w:val="single" w:sz="4" w:space="0" w:color="808080" w:themeColor="accent4"/>
          <w:right w:val="single" w:sz="4" w:space="0" w:color="808080" w:themeColor="accent4"/>
          <w:insideH w:val="nil"/>
          <w:insideV w:val="nil"/>
        </w:tcBorders>
        <w:shd w:val="clear" w:color="auto" w:fill="808080" w:themeFill="accent4"/>
      </w:tcPr>
    </w:tblStylePr>
    <w:tblStylePr w:type="lastRow">
      <w:rPr>
        <w:b/>
        <w:bCs/>
      </w:rPr>
      <w:tblPr/>
      <w:tcPr>
        <w:tcBorders>
          <w:top w:val="double" w:sz="4" w:space="0" w:color="808080" w:themeColor="accent4"/>
        </w:tcBorders>
      </w:tcPr>
    </w:tblStylePr>
    <w:tblStylePr w:type="firstCol">
      <w:rPr>
        <w:b/>
        <w:bCs/>
      </w:rPr>
    </w:tblStylePr>
    <w:tblStylePr w:type="lastCol">
      <w:rPr>
        <w:b/>
        <w:bCs/>
      </w:rPr>
    </w:tblStylePr>
    <w:tblStylePr w:type="band1Vert">
      <w:tblPr/>
      <w:tcPr>
        <w:shd w:val="clear" w:color="auto" w:fill="E5E5E5" w:themeFill="accent4" w:themeFillTint="33"/>
      </w:tcPr>
    </w:tblStylePr>
    <w:tblStylePr w:type="band1Horz">
      <w:tblPr/>
      <w:tcPr>
        <w:shd w:val="clear" w:color="auto" w:fill="E5E5E5" w:themeFill="accent4" w:themeFillTint="33"/>
      </w:tcPr>
    </w:tblStylePr>
  </w:style>
  <w:style w:type="paragraph" w:styleId="BalloonText">
    <w:name w:val="Balloon Text"/>
    <w:basedOn w:val="Normal"/>
    <w:link w:val="BalloonTextChar"/>
    <w:uiPriority w:val="99"/>
    <w:semiHidden/>
    <w:unhideWhenUsed/>
    <w:rsid w:val="00610DE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10DE3"/>
    <w:rPr>
      <w:rFonts w:ascii="Segoe UI" w:hAnsi="Segoe UI" w:cs="Segoe UI"/>
      <w:sz w:val="18"/>
      <w:szCs w:val="18"/>
      <w:lang w:val="nl-NL"/>
    </w:rPr>
  </w:style>
  <w:style w:type="table" w:customStyle="1" w:styleId="GridTable4-Accent61">
    <w:name w:val="Grid Table 4 - Accent 61"/>
    <w:basedOn w:val="TableNormal"/>
    <w:uiPriority w:val="49"/>
    <w:rsid w:val="00AD4D2E"/>
    <w:pPr>
      <w:spacing w:after="0" w:line="240" w:lineRule="auto"/>
    </w:pPr>
    <w:tblPr>
      <w:tblStyleRowBandSize w:val="1"/>
      <w:tblStyleColBandSize w:val="1"/>
      <w:tblInd w:w="0" w:type="dxa"/>
      <w:tblBorders>
        <w:top w:val="single" w:sz="4" w:space="0" w:color="949494" w:themeColor="accent6" w:themeTint="99"/>
        <w:left w:val="single" w:sz="4" w:space="0" w:color="949494" w:themeColor="accent6" w:themeTint="99"/>
        <w:bottom w:val="single" w:sz="4" w:space="0" w:color="949494" w:themeColor="accent6" w:themeTint="99"/>
        <w:right w:val="single" w:sz="4" w:space="0" w:color="949494" w:themeColor="accent6" w:themeTint="99"/>
        <w:insideH w:val="single" w:sz="4" w:space="0" w:color="949494" w:themeColor="accent6" w:themeTint="99"/>
        <w:insideV w:val="single" w:sz="4" w:space="0" w:color="949494"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D4D4D" w:themeColor="accent6"/>
          <w:left w:val="single" w:sz="4" w:space="0" w:color="4D4D4D" w:themeColor="accent6"/>
          <w:bottom w:val="single" w:sz="4" w:space="0" w:color="4D4D4D" w:themeColor="accent6"/>
          <w:right w:val="single" w:sz="4" w:space="0" w:color="4D4D4D" w:themeColor="accent6"/>
          <w:insideH w:val="nil"/>
          <w:insideV w:val="nil"/>
        </w:tcBorders>
        <w:shd w:val="clear" w:color="auto" w:fill="4D4D4D" w:themeFill="accent6"/>
      </w:tcPr>
    </w:tblStylePr>
    <w:tblStylePr w:type="lastRow">
      <w:rPr>
        <w:b/>
        <w:bCs/>
      </w:rPr>
      <w:tblPr/>
      <w:tcPr>
        <w:tcBorders>
          <w:top w:val="double" w:sz="4" w:space="0" w:color="4D4D4D" w:themeColor="accent6"/>
        </w:tcBorders>
      </w:tcPr>
    </w:tblStylePr>
    <w:tblStylePr w:type="firstCol">
      <w:rPr>
        <w:b/>
        <w:bCs/>
      </w:rPr>
    </w:tblStylePr>
    <w:tblStylePr w:type="lastCol">
      <w:rPr>
        <w:b/>
        <w:bCs/>
      </w:rPr>
    </w:tblStylePr>
    <w:tblStylePr w:type="band1Vert">
      <w:tblPr/>
      <w:tcPr>
        <w:shd w:val="clear" w:color="auto" w:fill="DBDBDB" w:themeFill="accent6" w:themeFillTint="33"/>
      </w:tcPr>
    </w:tblStylePr>
    <w:tblStylePr w:type="band1Horz">
      <w:tblPr/>
      <w:tcPr>
        <w:shd w:val="clear" w:color="auto" w:fill="DBDBDB" w:themeFill="accent6" w:themeFillTint="33"/>
      </w:tcPr>
    </w:tblStylePr>
  </w:style>
  <w:style w:type="table" w:customStyle="1" w:styleId="GridTable4-Accent51">
    <w:name w:val="Grid Table 4 - Accent 51"/>
    <w:basedOn w:val="TableNormal"/>
    <w:uiPriority w:val="49"/>
    <w:rsid w:val="00AD4D2E"/>
    <w:pPr>
      <w:spacing w:after="0" w:line="240" w:lineRule="auto"/>
    </w:pPr>
    <w:tblPr>
      <w:tblStyleRowBandSize w:val="1"/>
      <w:tblStyleColBandSize w:val="1"/>
      <w:tblInd w:w="0" w:type="dxa"/>
      <w:tblBorders>
        <w:top w:val="single" w:sz="4" w:space="0" w:color="9F9F9F" w:themeColor="accent5" w:themeTint="99"/>
        <w:left w:val="single" w:sz="4" w:space="0" w:color="9F9F9F" w:themeColor="accent5" w:themeTint="99"/>
        <w:bottom w:val="single" w:sz="4" w:space="0" w:color="9F9F9F" w:themeColor="accent5" w:themeTint="99"/>
        <w:right w:val="single" w:sz="4" w:space="0" w:color="9F9F9F" w:themeColor="accent5" w:themeTint="99"/>
        <w:insideH w:val="single" w:sz="4" w:space="0" w:color="9F9F9F" w:themeColor="accent5" w:themeTint="99"/>
        <w:insideV w:val="single" w:sz="4" w:space="0" w:color="9F9F9F"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F5F5F" w:themeColor="accent5"/>
          <w:left w:val="single" w:sz="4" w:space="0" w:color="5F5F5F" w:themeColor="accent5"/>
          <w:bottom w:val="single" w:sz="4" w:space="0" w:color="5F5F5F" w:themeColor="accent5"/>
          <w:right w:val="single" w:sz="4" w:space="0" w:color="5F5F5F" w:themeColor="accent5"/>
          <w:insideH w:val="nil"/>
          <w:insideV w:val="nil"/>
        </w:tcBorders>
        <w:shd w:val="clear" w:color="auto" w:fill="5F5F5F" w:themeFill="accent5"/>
      </w:tcPr>
    </w:tblStylePr>
    <w:tblStylePr w:type="lastRow">
      <w:rPr>
        <w:b/>
        <w:bCs/>
      </w:rPr>
      <w:tblPr/>
      <w:tcPr>
        <w:tcBorders>
          <w:top w:val="double" w:sz="4" w:space="0" w:color="5F5F5F" w:themeColor="accent5"/>
        </w:tcBorders>
      </w:tcPr>
    </w:tblStylePr>
    <w:tblStylePr w:type="firstCol">
      <w:rPr>
        <w:b/>
        <w:bCs/>
      </w:rPr>
    </w:tblStylePr>
    <w:tblStylePr w:type="lastCol">
      <w:rPr>
        <w:b/>
        <w:bCs/>
      </w:rPr>
    </w:tblStylePr>
    <w:tblStylePr w:type="band1Vert">
      <w:tblPr/>
      <w:tcPr>
        <w:shd w:val="clear" w:color="auto" w:fill="DFDFDF" w:themeFill="accent5" w:themeFillTint="33"/>
      </w:tcPr>
    </w:tblStylePr>
    <w:tblStylePr w:type="band1Horz">
      <w:tblPr/>
      <w:tcPr>
        <w:shd w:val="clear" w:color="auto" w:fill="DFDFDF" w:themeFill="accent5" w:themeFillTint="33"/>
      </w:tcPr>
    </w:tblStylePr>
  </w:style>
  <w:style w:type="paragraph" w:styleId="TOC5">
    <w:name w:val="toc 5"/>
    <w:basedOn w:val="Normal"/>
    <w:next w:val="Normal"/>
    <w:autoRedefine/>
    <w:uiPriority w:val="39"/>
    <w:unhideWhenUsed/>
    <w:rsid w:val="00321DA6"/>
    <w:pPr>
      <w:ind w:left="800"/>
    </w:pPr>
    <w:rPr>
      <w:rFonts w:cstheme="minorHAnsi"/>
      <w:sz w:val="18"/>
      <w:szCs w:val="18"/>
    </w:rPr>
  </w:style>
  <w:style w:type="paragraph" w:styleId="TOC6">
    <w:name w:val="toc 6"/>
    <w:basedOn w:val="Normal"/>
    <w:next w:val="Normal"/>
    <w:autoRedefine/>
    <w:uiPriority w:val="39"/>
    <w:unhideWhenUsed/>
    <w:rsid w:val="00321DA6"/>
    <w:pPr>
      <w:ind w:left="1000"/>
    </w:pPr>
    <w:rPr>
      <w:rFonts w:cstheme="minorHAnsi"/>
      <w:sz w:val="18"/>
      <w:szCs w:val="18"/>
    </w:rPr>
  </w:style>
  <w:style w:type="paragraph" w:styleId="TOC7">
    <w:name w:val="toc 7"/>
    <w:basedOn w:val="Normal"/>
    <w:next w:val="Normal"/>
    <w:autoRedefine/>
    <w:uiPriority w:val="39"/>
    <w:unhideWhenUsed/>
    <w:rsid w:val="00321DA6"/>
    <w:pPr>
      <w:ind w:left="1200"/>
    </w:pPr>
    <w:rPr>
      <w:rFonts w:cstheme="minorHAnsi"/>
      <w:sz w:val="18"/>
      <w:szCs w:val="18"/>
    </w:rPr>
  </w:style>
  <w:style w:type="paragraph" w:styleId="TOC8">
    <w:name w:val="toc 8"/>
    <w:basedOn w:val="Normal"/>
    <w:next w:val="Normal"/>
    <w:autoRedefine/>
    <w:uiPriority w:val="39"/>
    <w:unhideWhenUsed/>
    <w:rsid w:val="00321DA6"/>
    <w:pPr>
      <w:ind w:left="1400"/>
    </w:pPr>
    <w:rPr>
      <w:rFonts w:cstheme="minorHAnsi"/>
      <w:sz w:val="18"/>
      <w:szCs w:val="18"/>
    </w:rPr>
  </w:style>
  <w:style w:type="paragraph" w:styleId="TOC9">
    <w:name w:val="toc 9"/>
    <w:basedOn w:val="Normal"/>
    <w:next w:val="Normal"/>
    <w:autoRedefine/>
    <w:uiPriority w:val="39"/>
    <w:unhideWhenUsed/>
    <w:rsid w:val="00321DA6"/>
    <w:pPr>
      <w:ind w:left="1600"/>
    </w:pPr>
    <w:rPr>
      <w:rFonts w:cstheme="minorHAnsi"/>
      <w:sz w:val="18"/>
      <w:szCs w:val="18"/>
    </w:rPr>
  </w:style>
  <w:style w:type="table" w:customStyle="1" w:styleId="GridTable5Dark-Accent51">
    <w:name w:val="Grid Table 5 Dark - Accent 51"/>
    <w:basedOn w:val="TableNormal"/>
    <w:uiPriority w:val="50"/>
    <w:rsid w:val="004F161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FD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F5F5F"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F5F5F"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5F5F"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F5F5F" w:themeFill="accent5"/>
      </w:tcPr>
    </w:tblStylePr>
    <w:tblStylePr w:type="band1Vert">
      <w:tblPr/>
      <w:tcPr>
        <w:shd w:val="clear" w:color="auto" w:fill="BFBFBF" w:themeFill="accent5" w:themeFillTint="66"/>
      </w:tcPr>
    </w:tblStylePr>
    <w:tblStylePr w:type="band1Horz">
      <w:tblPr/>
      <w:tcPr>
        <w:shd w:val="clear" w:color="auto" w:fill="BFBFBF" w:themeFill="accent5" w:themeFillTint="66"/>
      </w:tcPr>
    </w:tblStylePr>
  </w:style>
  <w:style w:type="table" w:customStyle="1" w:styleId="GridTable5Dark-Accent61">
    <w:name w:val="Grid Table 5 Dark - Accent 61"/>
    <w:basedOn w:val="TableNormal"/>
    <w:uiPriority w:val="50"/>
    <w:rsid w:val="004F5056"/>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DBDB"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D4D4D"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D4D4D"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D4D4D"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D4D4D" w:themeFill="accent6"/>
      </w:tcPr>
    </w:tblStylePr>
    <w:tblStylePr w:type="band1Vert">
      <w:tblPr/>
      <w:tcPr>
        <w:shd w:val="clear" w:color="auto" w:fill="B7B7B7" w:themeFill="accent6" w:themeFillTint="66"/>
      </w:tcPr>
    </w:tblStylePr>
    <w:tblStylePr w:type="band1Horz">
      <w:tblPr/>
      <w:tcPr>
        <w:shd w:val="clear" w:color="auto" w:fill="B7B7B7" w:themeFill="accent6" w:themeFillTint="66"/>
      </w:tcPr>
    </w:tblStylePr>
  </w:style>
  <w:style w:type="character" w:styleId="CommentReference">
    <w:name w:val="annotation reference"/>
    <w:basedOn w:val="DefaultParagraphFont"/>
    <w:uiPriority w:val="99"/>
    <w:semiHidden/>
    <w:unhideWhenUsed/>
    <w:rsid w:val="00FF5134"/>
    <w:rPr>
      <w:sz w:val="16"/>
      <w:szCs w:val="16"/>
    </w:rPr>
  </w:style>
  <w:style w:type="paragraph" w:styleId="CommentText">
    <w:name w:val="annotation text"/>
    <w:basedOn w:val="Normal"/>
    <w:link w:val="CommentTextChar"/>
    <w:uiPriority w:val="99"/>
    <w:unhideWhenUsed/>
    <w:rsid w:val="00FF5134"/>
    <w:pPr>
      <w:spacing w:line="240" w:lineRule="auto"/>
    </w:pPr>
    <w:rPr>
      <w:szCs w:val="20"/>
    </w:rPr>
  </w:style>
  <w:style w:type="character" w:customStyle="1" w:styleId="CommentTextChar">
    <w:name w:val="Comment Text Char"/>
    <w:basedOn w:val="DefaultParagraphFont"/>
    <w:link w:val="CommentText"/>
    <w:uiPriority w:val="99"/>
    <w:rsid w:val="00FF5134"/>
    <w:rPr>
      <w:sz w:val="20"/>
      <w:szCs w:val="20"/>
      <w:lang w:val="nl-NL"/>
    </w:rPr>
  </w:style>
  <w:style w:type="paragraph" w:styleId="CommentSubject">
    <w:name w:val="annotation subject"/>
    <w:basedOn w:val="CommentText"/>
    <w:next w:val="CommentText"/>
    <w:link w:val="CommentSubjectChar"/>
    <w:uiPriority w:val="99"/>
    <w:semiHidden/>
    <w:unhideWhenUsed/>
    <w:rsid w:val="00FF5134"/>
    <w:rPr>
      <w:b/>
      <w:bCs/>
    </w:rPr>
  </w:style>
  <w:style w:type="character" w:customStyle="1" w:styleId="CommentSubjectChar">
    <w:name w:val="Comment Subject Char"/>
    <w:basedOn w:val="CommentTextChar"/>
    <w:link w:val="CommentSubject"/>
    <w:uiPriority w:val="99"/>
    <w:semiHidden/>
    <w:rsid w:val="00FF5134"/>
    <w:rPr>
      <w:b/>
      <w:bCs/>
      <w:sz w:val="20"/>
      <w:szCs w:val="20"/>
      <w:lang w:val="nl-NL"/>
    </w:rPr>
  </w:style>
  <w:style w:type="table" w:customStyle="1" w:styleId="GridTable4-Accent31">
    <w:name w:val="Grid Table 4 - Accent 31"/>
    <w:basedOn w:val="TableNormal"/>
    <w:uiPriority w:val="49"/>
    <w:rsid w:val="00D25857"/>
    <w:pPr>
      <w:spacing w:after="0" w:line="240" w:lineRule="auto"/>
    </w:pPr>
    <w:tblPr>
      <w:tblStyleRowBandSize w:val="1"/>
      <w:tblStyleColBandSize w:val="1"/>
      <w:tblInd w:w="0" w:type="dxa"/>
      <w:tblBorders>
        <w:top w:val="single" w:sz="4" w:space="0" w:color="C0C0C0" w:themeColor="accent3" w:themeTint="99"/>
        <w:left w:val="single" w:sz="4" w:space="0" w:color="C0C0C0" w:themeColor="accent3" w:themeTint="99"/>
        <w:bottom w:val="single" w:sz="4" w:space="0" w:color="C0C0C0" w:themeColor="accent3" w:themeTint="99"/>
        <w:right w:val="single" w:sz="4" w:space="0" w:color="C0C0C0" w:themeColor="accent3" w:themeTint="99"/>
        <w:insideH w:val="single" w:sz="4" w:space="0" w:color="C0C0C0" w:themeColor="accent3" w:themeTint="99"/>
        <w:insideV w:val="single" w:sz="4" w:space="0" w:color="C0C0C0"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69696" w:themeColor="accent3"/>
          <w:left w:val="single" w:sz="4" w:space="0" w:color="969696" w:themeColor="accent3"/>
          <w:bottom w:val="single" w:sz="4" w:space="0" w:color="969696" w:themeColor="accent3"/>
          <w:right w:val="single" w:sz="4" w:space="0" w:color="969696" w:themeColor="accent3"/>
          <w:insideH w:val="nil"/>
          <w:insideV w:val="nil"/>
        </w:tcBorders>
        <w:shd w:val="clear" w:color="auto" w:fill="969696" w:themeFill="accent3"/>
      </w:tcPr>
    </w:tblStylePr>
    <w:tblStylePr w:type="lastRow">
      <w:rPr>
        <w:b/>
        <w:bCs/>
      </w:rPr>
      <w:tblPr/>
      <w:tcPr>
        <w:tcBorders>
          <w:top w:val="double" w:sz="4" w:space="0" w:color="969696" w:themeColor="accent3"/>
        </w:tcBorders>
      </w:tcPr>
    </w:tblStylePr>
    <w:tblStylePr w:type="firstCol">
      <w:rPr>
        <w:b/>
        <w:bCs/>
      </w:rPr>
    </w:tblStylePr>
    <w:tblStylePr w:type="lastCol">
      <w:rPr>
        <w:b/>
        <w:bCs/>
      </w:rPr>
    </w:tblStylePr>
    <w:tblStylePr w:type="band1Vert">
      <w:tblPr/>
      <w:tcPr>
        <w:shd w:val="clear" w:color="auto" w:fill="EAEAEA" w:themeFill="accent3" w:themeFillTint="33"/>
      </w:tcPr>
    </w:tblStylePr>
    <w:tblStylePr w:type="band1Horz">
      <w:tblPr/>
      <w:tcPr>
        <w:shd w:val="clear" w:color="auto" w:fill="EAEAEA" w:themeFill="accent3" w:themeFillTint="33"/>
      </w:tcPr>
    </w:tblStylePr>
  </w:style>
  <w:style w:type="table" w:customStyle="1" w:styleId="GridTable5Dark-Accent41">
    <w:name w:val="Grid Table 5 Dark - Accent 41"/>
    <w:basedOn w:val="TableNormal"/>
    <w:uiPriority w:val="50"/>
    <w:rsid w:val="00D25857"/>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5E5E5"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808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808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808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8080" w:themeFill="accent4"/>
      </w:tcPr>
    </w:tblStylePr>
    <w:tblStylePr w:type="band1Vert">
      <w:tblPr/>
      <w:tcPr>
        <w:shd w:val="clear" w:color="auto" w:fill="CCCCCC" w:themeFill="accent4" w:themeFillTint="66"/>
      </w:tcPr>
    </w:tblStylePr>
    <w:tblStylePr w:type="band1Horz">
      <w:tblPr/>
      <w:tcPr>
        <w:shd w:val="clear" w:color="auto" w:fill="CCCCCC" w:themeFill="accent4" w:themeFillTint="66"/>
      </w:tcPr>
    </w:tblStylePr>
  </w:style>
  <w:style w:type="character" w:styleId="FollowedHyperlink">
    <w:name w:val="FollowedHyperlink"/>
    <w:basedOn w:val="DefaultParagraphFont"/>
    <w:uiPriority w:val="99"/>
    <w:semiHidden/>
    <w:unhideWhenUsed/>
    <w:rsid w:val="00FC3165"/>
    <w:rPr>
      <w:color w:val="919191" w:themeColor="followedHyperlink"/>
      <w:u w:val="single"/>
    </w:rPr>
  </w:style>
  <w:style w:type="paragraph" w:styleId="EndnoteText">
    <w:name w:val="endnote text"/>
    <w:basedOn w:val="Normal"/>
    <w:link w:val="EndnoteTextChar"/>
    <w:uiPriority w:val="99"/>
    <w:semiHidden/>
    <w:unhideWhenUsed/>
    <w:rsid w:val="00917301"/>
    <w:pPr>
      <w:spacing w:line="240" w:lineRule="auto"/>
    </w:pPr>
    <w:rPr>
      <w:szCs w:val="20"/>
    </w:rPr>
  </w:style>
  <w:style w:type="character" w:customStyle="1" w:styleId="EndnoteTextChar">
    <w:name w:val="Endnote Text Char"/>
    <w:basedOn w:val="DefaultParagraphFont"/>
    <w:link w:val="EndnoteText"/>
    <w:uiPriority w:val="99"/>
    <w:semiHidden/>
    <w:rsid w:val="00917301"/>
    <w:rPr>
      <w:sz w:val="20"/>
      <w:szCs w:val="20"/>
      <w:lang w:val="nl-NL"/>
    </w:rPr>
  </w:style>
  <w:style w:type="character" w:styleId="EndnoteReference">
    <w:name w:val="endnote reference"/>
    <w:basedOn w:val="DefaultParagraphFont"/>
    <w:uiPriority w:val="99"/>
    <w:semiHidden/>
    <w:unhideWhenUsed/>
    <w:rsid w:val="00917301"/>
    <w:rPr>
      <w:vertAlign w:val="superscript"/>
    </w:rPr>
  </w:style>
  <w:style w:type="paragraph" w:styleId="Bibliography">
    <w:name w:val="Bibliography"/>
    <w:basedOn w:val="Normal"/>
    <w:next w:val="Normal"/>
    <w:uiPriority w:val="37"/>
    <w:unhideWhenUsed/>
    <w:rsid w:val="004C541E"/>
  </w:style>
  <w:style w:type="paragraph" w:styleId="HTMLPreformatted">
    <w:name w:val="HTML Preformatted"/>
    <w:basedOn w:val="Normal"/>
    <w:link w:val="HTMLPreformattedChar"/>
    <w:uiPriority w:val="99"/>
    <w:unhideWhenUsed/>
    <w:rsid w:val="00AF39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lang w:eastAsia="nl-NL"/>
    </w:rPr>
  </w:style>
  <w:style w:type="character" w:customStyle="1" w:styleId="HTMLPreformattedChar">
    <w:name w:val="HTML Preformatted Char"/>
    <w:basedOn w:val="DefaultParagraphFont"/>
    <w:link w:val="HTMLPreformatted"/>
    <w:uiPriority w:val="99"/>
    <w:rsid w:val="00AF39A2"/>
    <w:rPr>
      <w:rFonts w:ascii="Courier New" w:eastAsia="Times New Roman" w:hAnsi="Courier New" w:cs="Courier New"/>
      <w:sz w:val="20"/>
      <w:szCs w:val="20"/>
      <w:lang w:val="nl-NL" w:eastAsia="nl-NL"/>
    </w:rPr>
  </w:style>
  <w:style w:type="character" w:styleId="HTMLCode">
    <w:name w:val="HTML Code"/>
    <w:basedOn w:val="DefaultParagraphFont"/>
    <w:uiPriority w:val="99"/>
    <w:semiHidden/>
    <w:unhideWhenUsed/>
    <w:rsid w:val="00AF39A2"/>
    <w:rPr>
      <w:rFonts w:ascii="Courier New" w:eastAsia="Times New Roman" w:hAnsi="Courier New" w:cs="Courier New"/>
      <w:sz w:val="20"/>
      <w:szCs w:val="20"/>
    </w:rPr>
  </w:style>
  <w:style w:type="character" w:customStyle="1" w:styleId="k">
    <w:name w:val="k"/>
    <w:basedOn w:val="DefaultParagraphFont"/>
    <w:rsid w:val="00AF39A2"/>
  </w:style>
  <w:style w:type="character" w:customStyle="1" w:styleId="p">
    <w:name w:val="p"/>
    <w:basedOn w:val="DefaultParagraphFont"/>
    <w:rsid w:val="00AF39A2"/>
  </w:style>
  <w:style w:type="character" w:customStyle="1" w:styleId="kr">
    <w:name w:val="kr"/>
    <w:basedOn w:val="DefaultParagraphFont"/>
    <w:rsid w:val="00AF39A2"/>
  </w:style>
  <w:style w:type="character" w:customStyle="1" w:styleId="o">
    <w:name w:val="o"/>
    <w:basedOn w:val="DefaultParagraphFont"/>
    <w:rsid w:val="00AF39A2"/>
  </w:style>
  <w:style w:type="character" w:customStyle="1" w:styleId="s">
    <w:name w:val="s"/>
    <w:basedOn w:val="DefaultParagraphFont"/>
    <w:rsid w:val="00AF39A2"/>
  </w:style>
  <w:style w:type="character" w:customStyle="1" w:styleId="nf">
    <w:name w:val="nf"/>
    <w:basedOn w:val="DefaultParagraphFont"/>
    <w:rsid w:val="00AF39A2"/>
  </w:style>
  <w:style w:type="character" w:customStyle="1" w:styleId="kd">
    <w:name w:val="kd"/>
    <w:basedOn w:val="DefaultParagraphFont"/>
    <w:rsid w:val="00AF39A2"/>
  </w:style>
  <w:style w:type="character" w:customStyle="1" w:styleId="nv">
    <w:name w:val="nv"/>
    <w:basedOn w:val="DefaultParagraphFont"/>
    <w:rsid w:val="00AF39A2"/>
  </w:style>
  <w:style w:type="character" w:customStyle="1" w:styleId="kt">
    <w:name w:val="kt"/>
    <w:basedOn w:val="DefaultParagraphFont"/>
    <w:rsid w:val="00AF39A2"/>
  </w:style>
  <w:style w:type="character" w:customStyle="1" w:styleId="c">
    <w:name w:val="c"/>
    <w:basedOn w:val="DefaultParagraphFont"/>
    <w:rsid w:val="00AF39A2"/>
  </w:style>
  <w:style w:type="character" w:customStyle="1" w:styleId="si">
    <w:name w:val="si"/>
    <w:basedOn w:val="DefaultParagraphFont"/>
    <w:rsid w:val="00AF39A2"/>
  </w:style>
  <w:style w:type="character" w:customStyle="1" w:styleId="n">
    <w:name w:val="n"/>
    <w:basedOn w:val="DefaultParagraphFont"/>
    <w:rsid w:val="00A82631"/>
  </w:style>
  <w:style w:type="character" w:customStyle="1" w:styleId="s2">
    <w:name w:val="s2"/>
    <w:basedOn w:val="DefaultParagraphFont"/>
    <w:rsid w:val="00A82631"/>
  </w:style>
  <w:style w:type="character" w:customStyle="1" w:styleId="ss">
    <w:name w:val="ss"/>
    <w:basedOn w:val="DefaultParagraphFont"/>
    <w:rsid w:val="00A82631"/>
  </w:style>
  <w:style w:type="paragraph" w:styleId="Revision">
    <w:name w:val="Revision"/>
    <w:hidden/>
    <w:uiPriority w:val="99"/>
    <w:semiHidden/>
    <w:rsid w:val="0044610F"/>
    <w:pPr>
      <w:spacing w:after="0" w:line="240" w:lineRule="auto"/>
    </w:pPr>
    <w:rPr>
      <w:sz w:val="20"/>
      <w:lang w:val="nl-NL"/>
    </w:rPr>
  </w:style>
  <w:style w:type="paragraph" w:styleId="TableofFigures">
    <w:name w:val="table of figures"/>
    <w:basedOn w:val="Normal"/>
    <w:next w:val="Normal"/>
    <w:uiPriority w:val="99"/>
    <w:unhideWhenUsed/>
    <w:rsid w:val="00171D90"/>
  </w:style>
  <w:style w:type="character" w:customStyle="1" w:styleId="apple-converted-space">
    <w:name w:val="apple-converted-space"/>
    <w:basedOn w:val="DefaultParagraphFont"/>
    <w:rsid w:val="00C9513C"/>
  </w:style>
  <w:style w:type="table" w:customStyle="1" w:styleId="GridTable7Colorful-Accent41">
    <w:name w:val="Grid Table 7 Colorful - Accent 41"/>
    <w:basedOn w:val="TableNormal"/>
    <w:uiPriority w:val="52"/>
    <w:rsid w:val="0025465C"/>
    <w:pPr>
      <w:spacing w:after="0" w:line="240" w:lineRule="auto"/>
    </w:pPr>
    <w:rPr>
      <w:color w:val="5F5F5F" w:themeColor="accent4" w:themeShade="BF"/>
    </w:rPr>
    <w:tblPr>
      <w:tblStyleRowBandSize w:val="1"/>
      <w:tblStyleColBandSize w:val="1"/>
      <w:tblInd w:w="0" w:type="dxa"/>
      <w:tblBorders>
        <w:top w:val="single" w:sz="4" w:space="0" w:color="B2B2B2" w:themeColor="accent4" w:themeTint="99"/>
        <w:left w:val="single" w:sz="4" w:space="0" w:color="B2B2B2" w:themeColor="accent4" w:themeTint="99"/>
        <w:bottom w:val="single" w:sz="4" w:space="0" w:color="B2B2B2" w:themeColor="accent4" w:themeTint="99"/>
        <w:right w:val="single" w:sz="4" w:space="0" w:color="B2B2B2" w:themeColor="accent4" w:themeTint="99"/>
        <w:insideH w:val="single" w:sz="4" w:space="0" w:color="B2B2B2" w:themeColor="accent4" w:themeTint="99"/>
        <w:insideV w:val="single" w:sz="4" w:space="0" w:color="B2B2B2"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E5E5" w:themeFill="accent4" w:themeFillTint="33"/>
      </w:tcPr>
    </w:tblStylePr>
    <w:tblStylePr w:type="band1Horz">
      <w:tblPr/>
      <w:tcPr>
        <w:shd w:val="clear" w:color="auto" w:fill="E5E5E5" w:themeFill="accent4" w:themeFillTint="33"/>
      </w:tcPr>
    </w:tblStylePr>
    <w:tblStylePr w:type="neCell">
      <w:tblPr/>
      <w:tcPr>
        <w:tcBorders>
          <w:bottom w:val="single" w:sz="4" w:space="0" w:color="B2B2B2" w:themeColor="accent4" w:themeTint="99"/>
        </w:tcBorders>
      </w:tcPr>
    </w:tblStylePr>
    <w:tblStylePr w:type="nwCell">
      <w:tblPr/>
      <w:tcPr>
        <w:tcBorders>
          <w:bottom w:val="single" w:sz="4" w:space="0" w:color="B2B2B2" w:themeColor="accent4" w:themeTint="99"/>
        </w:tcBorders>
      </w:tcPr>
    </w:tblStylePr>
    <w:tblStylePr w:type="seCell">
      <w:tblPr/>
      <w:tcPr>
        <w:tcBorders>
          <w:top w:val="single" w:sz="4" w:space="0" w:color="B2B2B2" w:themeColor="accent4" w:themeTint="99"/>
        </w:tcBorders>
      </w:tcPr>
    </w:tblStylePr>
    <w:tblStylePr w:type="swCell">
      <w:tblPr/>
      <w:tcPr>
        <w:tcBorders>
          <w:top w:val="single" w:sz="4" w:space="0" w:color="B2B2B2" w:themeColor="accent4"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3881">
      <w:bodyDiv w:val="1"/>
      <w:marLeft w:val="0"/>
      <w:marRight w:val="0"/>
      <w:marTop w:val="0"/>
      <w:marBottom w:val="0"/>
      <w:divBdr>
        <w:top w:val="none" w:sz="0" w:space="0" w:color="auto"/>
        <w:left w:val="none" w:sz="0" w:space="0" w:color="auto"/>
        <w:bottom w:val="none" w:sz="0" w:space="0" w:color="auto"/>
        <w:right w:val="none" w:sz="0" w:space="0" w:color="auto"/>
      </w:divBdr>
    </w:div>
    <w:div w:id="65037961">
      <w:bodyDiv w:val="1"/>
      <w:marLeft w:val="0"/>
      <w:marRight w:val="0"/>
      <w:marTop w:val="0"/>
      <w:marBottom w:val="0"/>
      <w:divBdr>
        <w:top w:val="none" w:sz="0" w:space="0" w:color="auto"/>
        <w:left w:val="none" w:sz="0" w:space="0" w:color="auto"/>
        <w:bottom w:val="none" w:sz="0" w:space="0" w:color="auto"/>
        <w:right w:val="none" w:sz="0" w:space="0" w:color="auto"/>
      </w:divBdr>
    </w:div>
    <w:div w:id="96142219">
      <w:bodyDiv w:val="1"/>
      <w:marLeft w:val="0"/>
      <w:marRight w:val="0"/>
      <w:marTop w:val="0"/>
      <w:marBottom w:val="0"/>
      <w:divBdr>
        <w:top w:val="none" w:sz="0" w:space="0" w:color="auto"/>
        <w:left w:val="none" w:sz="0" w:space="0" w:color="auto"/>
        <w:bottom w:val="none" w:sz="0" w:space="0" w:color="auto"/>
        <w:right w:val="none" w:sz="0" w:space="0" w:color="auto"/>
      </w:divBdr>
    </w:div>
    <w:div w:id="134107295">
      <w:bodyDiv w:val="1"/>
      <w:marLeft w:val="0"/>
      <w:marRight w:val="0"/>
      <w:marTop w:val="0"/>
      <w:marBottom w:val="0"/>
      <w:divBdr>
        <w:top w:val="none" w:sz="0" w:space="0" w:color="auto"/>
        <w:left w:val="none" w:sz="0" w:space="0" w:color="auto"/>
        <w:bottom w:val="none" w:sz="0" w:space="0" w:color="auto"/>
        <w:right w:val="none" w:sz="0" w:space="0" w:color="auto"/>
      </w:divBdr>
    </w:div>
    <w:div w:id="142817232">
      <w:bodyDiv w:val="1"/>
      <w:marLeft w:val="0"/>
      <w:marRight w:val="0"/>
      <w:marTop w:val="0"/>
      <w:marBottom w:val="0"/>
      <w:divBdr>
        <w:top w:val="none" w:sz="0" w:space="0" w:color="auto"/>
        <w:left w:val="none" w:sz="0" w:space="0" w:color="auto"/>
        <w:bottom w:val="none" w:sz="0" w:space="0" w:color="auto"/>
        <w:right w:val="none" w:sz="0" w:space="0" w:color="auto"/>
      </w:divBdr>
    </w:div>
    <w:div w:id="171993020">
      <w:bodyDiv w:val="1"/>
      <w:marLeft w:val="0"/>
      <w:marRight w:val="0"/>
      <w:marTop w:val="0"/>
      <w:marBottom w:val="0"/>
      <w:divBdr>
        <w:top w:val="none" w:sz="0" w:space="0" w:color="auto"/>
        <w:left w:val="none" w:sz="0" w:space="0" w:color="auto"/>
        <w:bottom w:val="none" w:sz="0" w:space="0" w:color="auto"/>
        <w:right w:val="none" w:sz="0" w:space="0" w:color="auto"/>
      </w:divBdr>
    </w:div>
    <w:div w:id="266430189">
      <w:bodyDiv w:val="1"/>
      <w:marLeft w:val="0"/>
      <w:marRight w:val="0"/>
      <w:marTop w:val="0"/>
      <w:marBottom w:val="0"/>
      <w:divBdr>
        <w:top w:val="none" w:sz="0" w:space="0" w:color="auto"/>
        <w:left w:val="none" w:sz="0" w:space="0" w:color="auto"/>
        <w:bottom w:val="none" w:sz="0" w:space="0" w:color="auto"/>
        <w:right w:val="none" w:sz="0" w:space="0" w:color="auto"/>
      </w:divBdr>
    </w:div>
    <w:div w:id="356349330">
      <w:bodyDiv w:val="1"/>
      <w:marLeft w:val="0"/>
      <w:marRight w:val="0"/>
      <w:marTop w:val="0"/>
      <w:marBottom w:val="0"/>
      <w:divBdr>
        <w:top w:val="none" w:sz="0" w:space="0" w:color="auto"/>
        <w:left w:val="none" w:sz="0" w:space="0" w:color="auto"/>
        <w:bottom w:val="none" w:sz="0" w:space="0" w:color="auto"/>
        <w:right w:val="none" w:sz="0" w:space="0" w:color="auto"/>
      </w:divBdr>
    </w:div>
    <w:div w:id="509221957">
      <w:bodyDiv w:val="1"/>
      <w:marLeft w:val="0"/>
      <w:marRight w:val="0"/>
      <w:marTop w:val="0"/>
      <w:marBottom w:val="0"/>
      <w:divBdr>
        <w:top w:val="none" w:sz="0" w:space="0" w:color="auto"/>
        <w:left w:val="none" w:sz="0" w:space="0" w:color="auto"/>
        <w:bottom w:val="none" w:sz="0" w:space="0" w:color="auto"/>
        <w:right w:val="none" w:sz="0" w:space="0" w:color="auto"/>
      </w:divBdr>
      <w:divsChild>
        <w:div w:id="1386954016">
          <w:marLeft w:val="547"/>
          <w:marRight w:val="0"/>
          <w:marTop w:val="0"/>
          <w:marBottom w:val="0"/>
          <w:divBdr>
            <w:top w:val="none" w:sz="0" w:space="0" w:color="auto"/>
            <w:left w:val="none" w:sz="0" w:space="0" w:color="auto"/>
            <w:bottom w:val="none" w:sz="0" w:space="0" w:color="auto"/>
            <w:right w:val="none" w:sz="0" w:space="0" w:color="auto"/>
          </w:divBdr>
        </w:div>
      </w:divsChild>
    </w:div>
    <w:div w:id="534853121">
      <w:bodyDiv w:val="1"/>
      <w:marLeft w:val="0"/>
      <w:marRight w:val="0"/>
      <w:marTop w:val="0"/>
      <w:marBottom w:val="0"/>
      <w:divBdr>
        <w:top w:val="none" w:sz="0" w:space="0" w:color="auto"/>
        <w:left w:val="none" w:sz="0" w:space="0" w:color="auto"/>
        <w:bottom w:val="none" w:sz="0" w:space="0" w:color="auto"/>
        <w:right w:val="none" w:sz="0" w:space="0" w:color="auto"/>
      </w:divBdr>
    </w:div>
    <w:div w:id="561671028">
      <w:bodyDiv w:val="1"/>
      <w:marLeft w:val="0"/>
      <w:marRight w:val="0"/>
      <w:marTop w:val="0"/>
      <w:marBottom w:val="0"/>
      <w:divBdr>
        <w:top w:val="none" w:sz="0" w:space="0" w:color="auto"/>
        <w:left w:val="none" w:sz="0" w:space="0" w:color="auto"/>
        <w:bottom w:val="none" w:sz="0" w:space="0" w:color="auto"/>
        <w:right w:val="none" w:sz="0" w:space="0" w:color="auto"/>
      </w:divBdr>
    </w:div>
    <w:div w:id="595021912">
      <w:bodyDiv w:val="1"/>
      <w:marLeft w:val="0"/>
      <w:marRight w:val="0"/>
      <w:marTop w:val="0"/>
      <w:marBottom w:val="0"/>
      <w:divBdr>
        <w:top w:val="none" w:sz="0" w:space="0" w:color="auto"/>
        <w:left w:val="none" w:sz="0" w:space="0" w:color="auto"/>
        <w:bottom w:val="none" w:sz="0" w:space="0" w:color="auto"/>
        <w:right w:val="none" w:sz="0" w:space="0" w:color="auto"/>
      </w:divBdr>
      <w:divsChild>
        <w:div w:id="1114055710">
          <w:marLeft w:val="0"/>
          <w:marRight w:val="0"/>
          <w:marTop w:val="0"/>
          <w:marBottom w:val="0"/>
          <w:divBdr>
            <w:top w:val="none" w:sz="0" w:space="0" w:color="auto"/>
            <w:left w:val="none" w:sz="0" w:space="0" w:color="auto"/>
            <w:bottom w:val="none" w:sz="0" w:space="0" w:color="auto"/>
            <w:right w:val="none" w:sz="0" w:space="0" w:color="auto"/>
          </w:divBdr>
          <w:divsChild>
            <w:div w:id="535318722">
              <w:marLeft w:val="0"/>
              <w:marRight w:val="0"/>
              <w:marTop w:val="0"/>
              <w:marBottom w:val="0"/>
              <w:divBdr>
                <w:top w:val="none" w:sz="0" w:space="0" w:color="auto"/>
                <w:left w:val="none" w:sz="0" w:space="0" w:color="auto"/>
                <w:bottom w:val="none" w:sz="0" w:space="0" w:color="auto"/>
                <w:right w:val="none" w:sz="0" w:space="0" w:color="auto"/>
              </w:divBdr>
            </w:div>
            <w:div w:id="960502559">
              <w:marLeft w:val="0"/>
              <w:marRight w:val="0"/>
              <w:marTop w:val="0"/>
              <w:marBottom w:val="0"/>
              <w:divBdr>
                <w:top w:val="none" w:sz="0" w:space="0" w:color="auto"/>
                <w:left w:val="none" w:sz="0" w:space="0" w:color="auto"/>
                <w:bottom w:val="none" w:sz="0" w:space="0" w:color="auto"/>
                <w:right w:val="none" w:sz="0" w:space="0" w:color="auto"/>
              </w:divBdr>
            </w:div>
            <w:div w:id="174077005">
              <w:marLeft w:val="0"/>
              <w:marRight w:val="0"/>
              <w:marTop w:val="0"/>
              <w:marBottom w:val="0"/>
              <w:divBdr>
                <w:top w:val="none" w:sz="0" w:space="0" w:color="auto"/>
                <w:left w:val="none" w:sz="0" w:space="0" w:color="auto"/>
                <w:bottom w:val="none" w:sz="0" w:space="0" w:color="auto"/>
                <w:right w:val="none" w:sz="0" w:space="0" w:color="auto"/>
              </w:divBdr>
            </w:div>
            <w:div w:id="2124573827">
              <w:marLeft w:val="0"/>
              <w:marRight w:val="0"/>
              <w:marTop w:val="0"/>
              <w:marBottom w:val="0"/>
              <w:divBdr>
                <w:top w:val="none" w:sz="0" w:space="0" w:color="auto"/>
                <w:left w:val="none" w:sz="0" w:space="0" w:color="auto"/>
                <w:bottom w:val="none" w:sz="0" w:space="0" w:color="auto"/>
                <w:right w:val="none" w:sz="0" w:space="0" w:color="auto"/>
              </w:divBdr>
            </w:div>
            <w:div w:id="39042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628222">
      <w:bodyDiv w:val="1"/>
      <w:marLeft w:val="0"/>
      <w:marRight w:val="0"/>
      <w:marTop w:val="0"/>
      <w:marBottom w:val="0"/>
      <w:divBdr>
        <w:top w:val="none" w:sz="0" w:space="0" w:color="auto"/>
        <w:left w:val="none" w:sz="0" w:space="0" w:color="auto"/>
        <w:bottom w:val="none" w:sz="0" w:space="0" w:color="auto"/>
        <w:right w:val="none" w:sz="0" w:space="0" w:color="auto"/>
      </w:divBdr>
    </w:div>
    <w:div w:id="694504679">
      <w:bodyDiv w:val="1"/>
      <w:marLeft w:val="0"/>
      <w:marRight w:val="0"/>
      <w:marTop w:val="0"/>
      <w:marBottom w:val="0"/>
      <w:divBdr>
        <w:top w:val="none" w:sz="0" w:space="0" w:color="auto"/>
        <w:left w:val="none" w:sz="0" w:space="0" w:color="auto"/>
        <w:bottom w:val="none" w:sz="0" w:space="0" w:color="auto"/>
        <w:right w:val="none" w:sz="0" w:space="0" w:color="auto"/>
      </w:divBdr>
    </w:div>
    <w:div w:id="829911611">
      <w:bodyDiv w:val="1"/>
      <w:marLeft w:val="0"/>
      <w:marRight w:val="0"/>
      <w:marTop w:val="0"/>
      <w:marBottom w:val="0"/>
      <w:divBdr>
        <w:top w:val="none" w:sz="0" w:space="0" w:color="auto"/>
        <w:left w:val="none" w:sz="0" w:space="0" w:color="auto"/>
        <w:bottom w:val="none" w:sz="0" w:space="0" w:color="auto"/>
        <w:right w:val="none" w:sz="0" w:space="0" w:color="auto"/>
      </w:divBdr>
      <w:divsChild>
        <w:div w:id="1987082997">
          <w:marLeft w:val="0"/>
          <w:marRight w:val="0"/>
          <w:marTop w:val="0"/>
          <w:marBottom w:val="0"/>
          <w:divBdr>
            <w:top w:val="none" w:sz="0" w:space="0" w:color="auto"/>
            <w:left w:val="none" w:sz="0" w:space="0" w:color="auto"/>
            <w:bottom w:val="none" w:sz="0" w:space="0" w:color="auto"/>
            <w:right w:val="none" w:sz="0" w:space="0" w:color="auto"/>
          </w:divBdr>
          <w:divsChild>
            <w:div w:id="500972462">
              <w:marLeft w:val="0"/>
              <w:marRight w:val="0"/>
              <w:marTop w:val="0"/>
              <w:marBottom w:val="0"/>
              <w:divBdr>
                <w:top w:val="none" w:sz="0" w:space="0" w:color="auto"/>
                <w:left w:val="none" w:sz="0" w:space="0" w:color="auto"/>
                <w:bottom w:val="none" w:sz="0" w:space="0" w:color="auto"/>
                <w:right w:val="none" w:sz="0" w:space="0" w:color="auto"/>
              </w:divBdr>
            </w:div>
            <w:div w:id="780536190">
              <w:marLeft w:val="0"/>
              <w:marRight w:val="0"/>
              <w:marTop w:val="0"/>
              <w:marBottom w:val="0"/>
              <w:divBdr>
                <w:top w:val="none" w:sz="0" w:space="0" w:color="auto"/>
                <w:left w:val="none" w:sz="0" w:space="0" w:color="auto"/>
                <w:bottom w:val="none" w:sz="0" w:space="0" w:color="auto"/>
                <w:right w:val="none" w:sz="0" w:space="0" w:color="auto"/>
              </w:divBdr>
            </w:div>
            <w:div w:id="754013152">
              <w:marLeft w:val="0"/>
              <w:marRight w:val="0"/>
              <w:marTop w:val="0"/>
              <w:marBottom w:val="0"/>
              <w:divBdr>
                <w:top w:val="none" w:sz="0" w:space="0" w:color="auto"/>
                <w:left w:val="none" w:sz="0" w:space="0" w:color="auto"/>
                <w:bottom w:val="none" w:sz="0" w:space="0" w:color="auto"/>
                <w:right w:val="none" w:sz="0" w:space="0" w:color="auto"/>
              </w:divBdr>
            </w:div>
            <w:div w:id="1239903455">
              <w:marLeft w:val="0"/>
              <w:marRight w:val="0"/>
              <w:marTop w:val="0"/>
              <w:marBottom w:val="0"/>
              <w:divBdr>
                <w:top w:val="none" w:sz="0" w:space="0" w:color="auto"/>
                <w:left w:val="none" w:sz="0" w:space="0" w:color="auto"/>
                <w:bottom w:val="none" w:sz="0" w:space="0" w:color="auto"/>
                <w:right w:val="none" w:sz="0" w:space="0" w:color="auto"/>
              </w:divBdr>
            </w:div>
            <w:div w:id="149718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057336">
      <w:bodyDiv w:val="1"/>
      <w:marLeft w:val="0"/>
      <w:marRight w:val="0"/>
      <w:marTop w:val="0"/>
      <w:marBottom w:val="0"/>
      <w:divBdr>
        <w:top w:val="none" w:sz="0" w:space="0" w:color="auto"/>
        <w:left w:val="none" w:sz="0" w:space="0" w:color="auto"/>
        <w:bottom w:val="none" w:sz="0" w:space="0" w:color="auto"/>
        <w:right w:val="none" w:sz="0" w:space="0" w:color="auto"/>
      </w:divBdr>
      <w:divsChild>
        <w:div w:id="739640482">
          <w:marLeft w:val="0"/>
          <w:marRight w:val="0"/>
          <w:marTop w:val="0"/>
          <w:marBottom w:val="0"/>
          <w:divBdr>
            <w:top w:val="none" w:sz="0" w:space="0" w:color="auto"/>
            <w:left w:val="none" w:sz="0" w:space="0" w:color="auto"/>
            <w:bottom w:val="none" w:sz="0" w:space="0" w:color="auto"/>
            <w:right w:val="none" w:sz="0" w:space="0" w:color="auto"/>
          </w:divBdr>
          <w:divsChild>
            <w:div w:id="36591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848874">
      <w:bodyDiv w:val="1"/>
      <w:marLeft w:val="0"/>
      <w:marRight w:val="0"/>
      <w:marTop w:val="0"/>
      <w:marBottom w:val="0"/>
      <w:divBdr>
        <w:top w:val="none" w:sz="0" w:space="0" w:color="auto"/>
        <w:left w:val="none" w:sz="0" w:space="0" w:color="auto"/>
        <w:bottom w:val="none" w:sz="0" w:space="0" w:color="auto"/>
        <w:right w:val="none" w:sz="0" w:space="0" w:color="auto"/>
      </w:divBdr>
    </w:div>
    <w:div w:id="959604956">
      <w:bodyDiv w:val="1"/>
      <w:marLeft w:val="0"/>
      <w:marRight w:val="0"/>
      <w:marTop w:val="0"/>
      <w:marBottom w:val="0"/>
      <w:divBdr>
        <w:top w:val="none" w:sz="0" w:space="0" w:color="auto"/>
        <w:left w:val="none" w:sz="0" w:space="0" w:color="auto"/>
        <w:bottom w:val="none" w:sz="0" w:space="0" w:color="auto"/>
        <w:right w:val="none" w:sz="0" w:space="0" w:color="auto"/>
      </w:divBdr>
    </w:div>
    <w:div w:id="989208388">
      <w:bodyDiv w:val="1"/>
      <w:marLeft w:val="0"/>
      <w:marRight w:val="0"/>
      <w:marTop w:val="0"/>
      <w:marBottom w:val="0"/>
      <w:divBdr>
        <w:top w:val="none" w:sz="0" w:space="0" w:color="auto"/>
        <w:left w:val="none" w:sz="0" w:space="0" w:color="auto"/>
        <w:bottom w:val="none" w:sz="0" w:space="0" w:color="auto"/>
        <w:right w:val="none" w:sz="0" w:space="0" w:color="auto"/>
      </w:divBdr>
    </w:div>
    <w:div w:id="995691828">
      <w:bodyDiv w:val="1"/>
      <w:marLeft w:val="0"/>
      <w:marRight w:val="0"/>
      <w:marTop w:val="0"/>
      <w:marBottom w:val="0"/>
      <w:divBdr>
        <w:top w:val="none" w:sz="0" w:space="0" w:color="auto"/>
        <w:left w:val="none" w:sz="0" w:space="0" w:color="auto"/>
        <w:bottom w:val="none" w:sz="0" w:space="0" w:color="auto"/>
        <w:right w:val="none" w:sz="0" w:space="0" w:color="auto"/>
      </w:divBdr>
      <w:divsChild>
        <w:div w:id="883441860">
          <w:marLeft w:val="0"/>
          <w:marRight w:val="0"/>
          <w:marTop w:val="0"/>
          <w:marBottom w:val="0"/>
          <w:divBdr>
            <w:top w:val="none" w:sz="0" w:space="0" w:color="auto"/>
            <w:left w:val="none" w:sz="0" w:space="0" w:color="auto"/>
            <w:bottom w:val="none" w:sz="0" w:space="0" w:color="auto"/>
            <w:right w:val="none" w:sz="0" w:space="0" w:color="auto"/>
          </w:divBdr>
          <w:divsChild>
            <w:div w:id="1286080748">
              <w:marLeft w:val="0"/>
              <w:marRight w:val="0"/>
              <w:marTop w:val="0"/>
              <w:marBottom w:val="0"/>
              <w:divBdr>
                <w:top w:val="none" w:sz="0" w:space="0" w:color="auto"/>
                <w:left w:val="none" w:sz="0" w:space="0" w:color="auto"/>
                <w:bottom w:val="none" w:sz="0" w:space="0" w:color="auto"/>
                <w:right w:val="none" w:sz="0" w:space="0" w:color="auto"/>
              </w:divBdr>
            </w:div>
            <w:div w:id="1461142212">
              <w:marLeft w:val="0"/>
              <w:marRight w:val="0"/>
              <w:marTop w:val="0"/>
              <w:marBottom w:val="0"/>
              <w:divBdr>
                <w:top w:val="none" w:sz="0" w:space="0" w:color="auto"/>
                <w:left w:val="none" w:sz="0" w:space="0" w:color="auto"/>
                <w:bottom w:val="none" w:sz="0" w:space="0" w:color="auto"/>
                <w:right w:val="none" w:sz="0" w:space="0" w:color="auto"/>
              </w:divBdr>
            </w:div>
            <w:div w:id="106825413">
              <w:marLeft w:val="0"/>
              <w:marRight w:val="0"/>
              <w:marTop w:val="0"/>
              <w:marBottom w:val="0"/>
              <w:divBdr>
                <w:top w:val="none" w:sz="0" w:space="0" w:color="auto"/>
                <w:left w:val="none" w:sz="0" w:space="0" w:color="auto"/>
                <w:bottom w:val="none" w:sz="0" w:space="0" w:color="auto"/>
                <w:right w:val="none" w:sz="0" w:space="0" w:color="auto"/>
              </w:divBdr>
            </w:div>
            <w:div w:id="847477641">
              <w:marLeft w:val="0"/>
              <w:marRight w:val="0"/>
              <w:marTop w:val="0"/>
              <w:marBottom w:val="0"/>
              <w:divBdr>
                <w:top w:val="none" w:sz="0" w:space="0" w:color="auto"/>
                <w:left w:val="none" w:sz="0" w:space="0" w:color="auto"/>
                <w:bottom w:val="none" w:sz="0" w:space="0" w:color="auto"/>
                <w:right w:val="none" w:sz="0" w:space="0" w:color="auto"/>
              </w:divBdr>
            </w:div>
            <w:div w:id="1909418407">
              <w:marLeft w:val="0"/>
              <w:marRight w:val="0"/>
              <w:marTop w:val="0"/>
              <w:marBottom w:val="0"/>
              <w:divBdr>
                <w:top w:val="none" w:sz="0" w:space="0" w:color="auto"/>
                <w:left w:val="none" w:sz="0" w:space="0" w:color="auto"/>
                <w:bottom w:val="none" w:sz="0" w:space="0" w:color="auto"/>
                <w:right w:val="none" w:sz="0" w:space="0" w:color="auto"/>
              </w:divBdr>
            </w:div>
            <w:div w:id="1247376717">
              <w:marLeft w:val="0"/>
              <w:marRight w:val="0"/>
              <w:marTop w:val="0"/>
              <w:marBottom w:val="0"/>
              <w:divBdr>
                <w:top w:val="none" w:sz="0" w:space="0" w:color="auto"/>
                <w:left w:val="none" w:sz="0" w:space="0" w:color="auto"/>
                <w:bottom w:val="none" w:sz="0" w:space="0" w:color="auto"/>
                <w:right w:val="none" w:sz="0" w:space="0" w:color="auto"/>
              </w:divBdr>
            </w:div>
            <w:div w:id="1047921304">
              <w:marLeft w:val="0"/>
              <w:marRight w:val="0"/>
              <w:marTop w:val="0"/>
              <w:marBottom w:val="0"/>
              <w:divBdr>
                <w:top w:val="none" w:sz="0" w:space="0" w:color="auto"/>
                <w:left w:val="none" w:sz="0" w:space="0" w:color="auto"/>
                <w:bottom w:val="none" w:sz="0" w:space="0" w:color="auto"/>
                <w:right w:val="none" w:sz="0" w:space="0" w:color="auto"/>
              </w:divBdr>
            </w:div>
            <w:div w:id="2143232723">
              <w:marLeft w:val="0"/>
              <w:marRight w:val="0"/>
              <w:marTop w:val="0"/>
              <w:marBottom w:val="0"/>
              <w:divBdr>
                <w:top w:val="none" w:sz="0" w:space="0" w:color="auto"/>
                <w:left w:val="none" w:sz="0" w:space="0" w:color="auto"/>
                <w:bottom w:val="none" w:sz="0" w:space="0" w:color="auto"/>
                <w:right w:val="none" w:sz="0" w:space="0" w:color="auto"/>
              </w:divBdr>
            </w:div>
            <w:div w:id="62800073">
              <w:marLeft w:val="0"/>
              <w:marRight w:val="0"/>
              <w:marTop w:val="0"/>
              <w:marBottom w:val="0"/>
              <w:divBdr>
                <w:top w:val="none" w:sz="0" w:space="0" w:color="auto"/>
                <w:left w:val="none" w:sz="0" w:space="0" w:color="auto"/>
                <w:bottom w:val="none" w:sz="0" w:space="0" w:color="auto"/>
                <w:right w:val="none" w:sz="0" w:space="0" w:color="auto"/>
              </w:divBdr>
            </w:div>
            <w:div w:id="95448542">
              <w:marLeft w:val="0"/>
              <w:marRight w:val="0"/>
              <w:marTop w:val="0"/>
              <w:marBottom w:val="0"/>
              <w:divBdr>
                <w:top w:val="none" w:sz="0" w:space="0" w:color="auto"/>
                <w:left w:val="none" w:sz="0" w:space="0" w:color="auto"/>
                <w:bottom w:val="none" w:sz="0" w:space="0" w:color="auto"/>
                <w:right w:val="none" w:sz="0" w:space="0" w:color="auto"/>
              </w:divBdr>
            </w:div>
            <w:div w:id="2011103988">
              <w:marLeft w:val="0"/>
              <w:marRight w:val="0"/>
              <w:marTop w:val="0"/>
              <w:marBottom w:val="0"/>
              <w:divBdr>
                <w:top w:val="none" w:sz="0" w:space="0" w:color="auto"/>
                <w:left w:val="none" w:sz="0" w:space="0" w:color="auto"/>
                <w:bottom w:val="none" w:sz="0" w:space="0" w:color="auto"/>
                <w:right w:val="none" w:sz="0" w:space="0" w:color="auto"/>
              </w:divBdr>
            </w:div>
            <w:div w:id="1261835957">
              <w:marLeft w:val="0"/>
              <w:marRight w:val="0"/>
              <w:marTop w:val="0"/>
              <w:marBottom w:val="0"/>
              <w:divBdr>
                <w:top w:val="none" w:sz="0" w:space="0" w:color="auto"/>
                <w:left w:val="none" w:sz="0" w:space="0" w:color="auto"/>
                <w:bottom w:val="none" w:sz="0" w:space="0" w:color="auto"/>
                <w:right w:val="none" w:sz="0" w:space="0" w:color="auto"/>
              </w:divBdr>
            </w:div>
            <w:div w:id="450245491">
              <w:marLeft w:val="0"/>
              <w:marRight w:val="0"/>
              <w:marTop w:val="0"/>
              <w:marBottom w:val="0"/>
              <w:divBdr>
                <w:top w:val="none" w:sz="0" w:space="0" w:color="auto"/>
                <w:left w:val="none" w:sz="0" w:space="0" w:color="auto"/>
                <w:bottom w:val="none" w:sz="0" w:space="0" w:color="auto"/>
                <w:right w:val="none" w:sz="0" w:space="0" w:color="auto"/>
              </w:divBdr>
            </w:div>
            <w:div w:id="1345403151">
              <w:marLeft w:val="0"/>
              <w:marRight w:val="0"/>
              <w:marTop w:val="0"/>
              <w:marBottom w:val="0"/>
              <w:divBdr>
                <w:top w:val="none" w:sz="0" w:space="0" w:color="auto"/>
                <w:left w:val="none" w:sz="0" w:space="0" w:color="auto"/>
                <w:bottom w:val="none" w:sz="0" w:space="0" w:color="auto"/>
                <w:right w:val="none" w:sz="0" w:space="0" w:color="auto"/>
              </w:divBdr>
            </w:div>
            <w:div w:id="2084839009">
              <w:marLeft w:val="0"/>
              <w:marRight w:val="0"/>
              <w:marTop w:val="0"/>
              <w:marBottom w:val="0"/>
              <w:divBdr>
                <w:top w:val="none" w:sz="0" w:space="0" w:color="auto"/>
                <w:left w:val="none" w:sz="0" w:space="0" w:color="auto"/>
                <w:bottom w:val="none" w:sz="0" w:space="0" w:color="auto"/>
                <w:right w:val="none" w:sz="0" w:space="0" w:color="auto"/>
              </w:divBdr>
            </w:div>
            <w:div w:id="83382383">
              <w:marLeft w:val="0"/>
              <w:marRight w:val="0"/>
              <w:marTop w:val="0"/>
              <w:marBottom w:val="0"/>
              <w:divBdr>
                <w:top w:val="none" w:sz="0" w:space="0" w:color="auto"/>
                <w:left w:val="none" w:sz="0" w:space="0" w:color="auto"/>
                <w:bottom w:val="none" w:sz="0" w:space="0" w:color="auto"/>
                <w:right w:val="none" w:sz="0" w:space="0" w:color="auto"/>
              </w:divBdr>
            </w:div>
            <w:div w:id="1697536096">
              <w:marLeft w:val="0"/>
              <w:marRight w:val="0"/>
              <w:marTop w:val="0"/>
              <w:marBottom w:val="0"/>
              <w:divBdr>
                <w:top w:val="none" w:sz="0" w:space="0" w:color="auto"/>
                <w:left w:val="none" w:sz="0" w:space="0" w:color="auto"/>
                <w:bottom w:val="none" w:sz="0" w:space="0" w:color="auto"/>
                <w:right w:val="none" w:sz="0" w:space="0" w:color="auto"/>
              </w:divBdr>
            </w:div>
            <w:div w:id="226845510">
              <w:marLeft w:val="0"/>
              <w:marRight w:val="0"/>
              <w:marTop w:val="0"/>
              <w:marBottom w:val="0"/>
              <w:divBdr>
                <w:top w:val="none" w:sz="0" w:space="0" w:color="auto"/>
                <w:left w:val="none" w:sz="0" w:space="0" w:color="auto"/>
                <w:bottom w:val="none" w:sz="0" w:space="0" w:color="auto"/>
                <w:right w:val="none" w:sz="0" w:space="0" w:color="auto"/>
              </w:divBdr>
            </w:div>
            <w:div w:id="176503738">
              <w:marLeft w:val="0"/>
              <w:marRight w:val="0"/>
              <w:marTop w:val="0"/>
              <w:marBottom w:val="0"/>
              <w:divBdr>
                <w:top w:val="none" w:sz="0" w:space="0" w:color="auto"/>
                <w:left w:val="none" w:sz="0" w:space="0" w:color="auto"/>
                <w:bottom w:val="none" w:sz="0" w:space="0" w:color="auto"/>
                <w:right w:val="none" w:sz="0" w:space="0" w:color="auto"/>
              </w:divBdr>
            </w:div>
            <w:div w:id="2023510248">
              <w:marLeft w:val="0"/>
              <w:marRight w:val="0"/>
              <w:marTop w:val="0"/>
              <w:marBottom w:val="0"/>
              <w:divBdr>
                <w:top w:val="none" w:sz="0" w:space="0" w:color="auto"/>
                <w:left w:val="none" w:sz="0" w:space="0" w:color="auto"/>
                <w:bottom w:val="none" w:sz="0" w:space="0" w:color="auto"/>
                <w:right w:val="none" w:sz="0" w:space="0" w:color="auto"/>
              </w:divBdr>
            </w:div>
            <w:div w:id="20324284">
              <w:marLeft w:val="0"/>
              <w:marRight w:val="0"/>
              <w:marTop w:val="0"/>
              <w:marBottom w:val="0"/>
              <w:divBdr>
                <w:top w:val="none" w:sz="0" w:space="0" w:color="auto"/>
                <w:left w:val="none" w:sz="0" w:space="0" w:color="auto"/>
                <w:bottom w:val="none" w:sz="0" w:space="0" w:color="auto"/>
                <w:right w:val="none" w:sz="0" w:space="0" w:color="auto"/>
              </w:divBdr>
            </w:div>
            <w:div w:id="179702515">
              <w:marLeft w:val="0"/>
              <w:marRight w:val="0"/>
              <w:marTop w:val="0"/>
              <w:marBottom w:val="0"/>
              <w:divBdr>
                <w:top w:val="none" w:sz="0" w:space="0" w:color="auto"/>
                <w:left w:val="none" w:sz="0" w:space="0" w:color="auto"/>
                <w:bottom w:val="none" w:sz="0" w:space="0" w:color="auto"/>
                <w:right w:val="none" w:sz="0" w:space="0" w:color="auto"/>
              </w:divBdr>
            </w:div>
            <w:div w:id="363871986">
              <w:marLeft w:val="0"/>
              <w:marRight w:val="0"/>
              <w:marTop w:val="0"/>
              <w:marBottom w:val="0"/>
              <w:divBdr>
                <w:top w:val="none" w:sz="0" w:space="0" w:color="auto"/>
                <w:left w:val="none" w:sz="0" w:space="0" w:color="auto"/>
                <w:bottom w:val="none" w:sz="0" w:space="0" w:color="auto"/>
                <w:right w:val="none" w:sz="0" w:space="0" w:color="auto"/>
              </w:divBdr>
            </w:div>
            <w:div w:id="1820921813">
              <w:marLeft w:val="0"/>
              <w:marRight w:val="0"/>
              <w:marTop w:val="0"/>
              <w:marBottom w:val="0"/>
              <w:divBdr>
                <w:top w:val="none" w:sz="0" w:space="0" w:color="auto"/>
                <w:left w:val="none" w:sz="0" w:space="0" w:color="auto"/>
                <w:bottom w:val="none" w:sz="0" w:space="0" w:color="auto"/>
                <w:right w:val="none" w:sz="0" w:space="0" w:color="auto"/>
              </w:divBdr>
            </w:div>
            <w:div w:id="1549106397">
              <w:marLeft w:val="0"/>
              <w:marRight w:val="0"/>
              <w:marTop w:val="0"/>
              <w:marBottom w:val="0"/>
              <w:divBdr>
                <w:top w:val="none" w:sz="0" w:space="0" w:color="auto"/>
                <w:left w:val="none" w:sz="0" w:space="0" w:color="auto"/>
                <w:bottom w:val="none" w:sz="0" w:space="0" w:color="auto"/>
                <w:right w:val="none" w:sz="0" w:space="0" w:color="auto"/>
              </w:divBdr>
            </w:div>
            <w:div w:id="1478842472">
              <w:marLeft w:val="0"/>
              <w:marRight w:val="0"/>
              <w:marTop w:val="0"/>
              <w:marBottom w:val="0"/>
              <w:divBdr>
                <w:top w:val="none" w:sz="0" w:space="0" w:color="auto"/>
                <w:left w:val="none" w:sz="0" w:space="0" w:color="auto"/>
                <w:bottom w:val="none" w:sz="0" w:space="0" w:color="auto"/>
                <w:right w:val="none" w:sz="0" w:space="0" w:color="auto"/>
              </w:divBdr>
            </w:div>
            <w:div w:id="1064791959">
              <w:marLeft w:val="0"/>
              <w:marRight w:val="0"/>
              <w:marTop w:val="0"/>
              <w:marBottom w:val="0"/>
              <w:divBdr>
                <w:top w:val="none" w:sz="0" w:space="0" w:color="auto"/>
                <w:left w:val="none" w:sz="0" w:space="0" w:color="auto"/>
                <w:bottom w:val="none" w:sz="0" w:space="0" w:color="auto"/>
                <w:right w:val="none" w:sz="0" w:space="0" w:color="auto"/>
              </w:divBdr>
            </w:div>
            <w:div w:id="441456146">
              <w:marLeft w:val="0"/>
              <w:marRight w:val="0"/>
              <w:marTop w:val="0"/>
              <w:marBottom w:val="0"/>
              <w:divBdr>
                <w:top w:val="none" w:sz="0" w:space="0" w:color="auto"/>
                <w:left w:val="none" w:sz="0" w:space="0" w:color="auto"/>
                <w:bottom w:val="none" w:sz="0" w:space="0" w:color="auto"/>
                <w:right w:val="none" w:sz="0" w:space="0" w:color="auto"/>
              </w:divBdr>
            </w:div>
            <w:div w:id="813983861">
              <w:marLeft w:val="0"/>
              <w:marRight w:val="0"/>
              <w:marTop w:val="0"/>
              <w:marBottom w:val="0"/>
              <w:divBdr>
                <w:top w:val="none" w:sz="0" w:space="0" w:color="auto"/>
                <w:left w:val="none" w:sz="0" w:space="0" w:color="auto"/>
                <w:bottom w:val="none" w:sz="0" w:space="0" w:color="auto"/>
                <w:right w:val="none" w:sz="0" w:space="0" w:color="auto"/>
              </w:divBdr>
            </w:div>
            <w:div w:id="1898541355">
              <w:marLeft w:val="0"/>
              <w:marRight w:val="0"/>
              <w:marTop w:val="0"/>
              <w:marBottom w:val="0"/>
              <w:divBdr>
                <w:top w:val="none" w:sz="0" w:space="0" w:color="auto"/>
                <w:left w:val="none" w:sz="0" w:space="0" w:color="auto"/>
                <w:bottom w:val="none" w:sz="0" w:space="0" w:color="auto"/>
                <w:right w:val="none" w:sz="0" w:space="0" w:color="auto"/>
              </w:divBdr>
            </w:div>
            <w:div w:id="787744792">
              <w:marLeft w:val="0"/>
              <w:marRight w:val="0"/>
              <w:marTop w:val="0"/>
              <w:marBottom w:val="0"/>
              <w:divBdr>
                <w:top w:val="none" w:sz="0" w:space="0" w:color="auto"/>
                <w:left w:val="none" w:sz="0" w:space="0" w:color="auto"/>
                <w:bottom w:val="none" w:sz="0" w:space="0" w:color="auto"/>
                <w:right w:val="none" w:sz="0" w:space="0" w:color="auto"/>
              </w:divBdr>
            </w:div>
            <w:div w:id="249002452">
              <w:marLeft w:val="0"/>
              <w:marRight w:val="0"/>
              <w:marTop w:val="0"/>
              <w:marBottom w:val="0"/>
              <w:divBdr>
                <w:top w:val="none" w:sz="0" w:space="0" w:color="auto"/>
                <w:left w:val="none" w:sz="0" w:space="0" w:color="auto"/>
                <w:bottom w:val="none" w:sz="0" w:space="0" w:color="auto"/>
                <w:right w:val="none" w:sz="0" w:space="0" w:color="auto"/>
              </w:divBdr>
            </w:div>
            <w:div w:id="1447891796">
              <w:marLeft w:val="0"/>
              <w:marRight w:val="0"/>
              <w:marTop w:val="0"/>
              <w:marBottom w:val="0"/>
              <w:divBdr>
                <w:top w:val="none" w:sz="0" w:space="0" w:color="auto"/>
                <w:left w:val="none" w:sz="0" w:space="0" w:color="auto"/>
                <w:bottom w:val="none" w:sz="0" w:space="0" w:color="auto"/>
                <w:right w:val="none" w:sz="0" w:space="0" w:color="auto"/>
              </w:divBdr>
            </w:div>
            <w:div w:id="347803707">
              <w:marLeft w:val="0"/>
              <w:marRight w:val="0"/>
              <w:marTop w:val="0"/>
              <w:marBottom w:val="0"/>
              <w:divBdr>
                <w:top w:val="none" w:sz="0" w:space="0" w:color="auto"/>
                <w:left w:val="none" w:sz="0" w:space="0" w:color="auto"/>
                <w:bottom w:val="none" w:sz="0" w:space="0" w:color="auto"/>
                <w:right w:val="none" w:sz="0" w:space="0" w:color="auto"/>
              </w:divBdr>
            </w:div>
            <w:div w:id="613177482">
              <w:marLeft w:val="0"/>
              <w:marRight w:val="0"/>
              <w:marTop w:val="0"/>
              <w:marBottom w:val="0"/>
              <w:divBdr>
                <w:top w:val="none" w:sz="0" w:space="0" w:color="auto"/>
                <w:left w:val="none" w:sz="0" w:space="0" w:color="auto"/>
                <w:bottom w:val="none" w:sz="0" w:space="0" w:color="auto"/>
                <w:right w:val="none" w:sz="0" w:space="0" w:color="auto"/>
              </w:divBdr>
            </w:div>
            <w:div w:id="1040861412">
              <w:marLeft w:val="0"/>
              <w:marRight w:val="0"/>
              <w:marTop w:val="0"/>
              <w:marBottom w:val="0"/>
              <w:divBdr>
                <w:top w:val="none" w:sz="0" w:space="0" w:color="auto"/>
                <w:left w:val="none" w:sz="0" w:space="0" w:color="auto"/>
                <w:bottom w:val="none" w:sz="0" w:space="0" w:color="auto"/>
                <w:right w:val="none" w:sz="0" w:space="0" w:color="auto"/>
              </w:divBdr>
            </w:div>
            <w:div w:id="2071924431">
              <w:marLeft w:val="0"/>
              <w:marRight w:val="0"/>
              <w:marTop w:val="0"/>
              <w:marBottom w:val="0"/>
              <w:divBdr>
                <w:top w:val="none" w:sz="0" w:space="0" w:color="auto"/>
                <w:left w:val="none" w:sz="0" w:space="0" w:color="auto"/>
                <w:bottom w:val="none" w:sz="0" w:space="0" w:color="auto"/>
                <w:right w:val="none" w:sz="0" w:space="0" w:color="auto"/>
              </w:divBdr>
            </w:div>
            <w:div w:id="872038145">
              <w:marLeft w:val="0"/>
              <w:marRight w:val="0"/>
              <w:marTop w:val="0"/>
              <w:marBottom w:val="0"/>
              <w:divBdr>
                <w:top w:val="none" w:sz="0" w:space="0" w:color="auto"/>
                <w:left w:val="none" w:sz="0" w:space="0" w:color="auto"/>
                <w:bottom w:val="none" w:sz="0" w:space="0" w:color="auto"/>
                <w:right w:val="none" w:sz="0" w:space="0" w:color="auto"/>
              </w:divBdr>
            </w:div>
            <w:div w:id="563640847">
              <w:marLeft w:val="0"/>
              <w:marRight w:val="0"/>
              <w:marTop w:val="0"/>
              <w:marBottom w:val="0"/>
              <w:divBdr>
                <w:top w:val="none" w:sz="0" w:space="0" w:color="auto"/>
                <w:left w:val="none" w:sz="0" w:space="0" w:color="auto"/>
                <w:bottom w:val="none" w:sz="0" w:space="0" w:color="auto"/>
                <w:right w:val="none" w:sz="0" w:space="0" w:color="auto"/>
              </w:divBdr>
            </w:div>
            <w:div w:id="1278219775">
              <w:marLeft w:val="0"/>
              <w:marRight w:val="0"/>
              <w:marTop w:val="0"/>
              <w:marBottom w:val="0"/>
              <w:divBdr>
                <w:top w:val="none" w:sz="0" w:space="0" w:color="auto"/>
                <w:left w:val="none" w:sz="0" w:space="0" w:color="auto"/>
                <w:bottom w:val="none" w:sz="0" w:space="0" w:color="auto"/>
                <w:right w:val="none" w:sz="0" w:space="0" w:color="auto"/>
              </w:divBdr>
            </w:div>
            <w:div w:id="1468282663">
              <w:marLeft w:val="0"/>
              <w:marRight w:val="0"/>
              <w:marTop w:val="0"/>
              <w:marBottom w:val="0"/>
              <w:divBdr>
                <w:top w:val="none" w:sz="0" w:space="0" w:color="auto"/>
                <w:left w:val="none" w:sz="0" w:space="0" w:color="auto"/>
                <w:bottom w:val="none" w:sz="0" w:space="0" w:color="auto"/>
                <w:right w:val="none" w:sz="0" w:space="0" w:color="auto"/>
              </w:divBdr>
            </w:div>
            <w:div w:id="1971471925">
              <w:marLeft w:val="0"/>
              <w:marRight w:val="0"/>
              <w:marTop w:val="0"/>
              <w:marBottom w:val="0"/>
              <w:divBdr>
                <w:top w:val="none" w:sz="0" w:space="0" w:color="auto"/>
                <w:left w:val="none" w:sz="0" w:space="0" w:color="auto"/>
                <w:bottom w:val="none" w:sz="0" w:space="0" w:color="auto"/>
                <w:right w:val="none" w:sz="0" w:space="0" w:color="auto"/>
              </w:divBdr>
            </w:div>
            <w:div w:id="1839031392">
              <w:marLeft w:val="0"/>
              <w:marRight w:val="0"/>
              <w:marTop w:val="0"/>
              <w:marBottom w:val="0"/>
              <w:divBdr>
                <w:top w:val="none" w:sz="0" w:space="0" w:color="auto"/>
                <w:left w:val="none" w:sz="0" w:space="0" w:color="auto"/>
                <w:bottom w:val="none" w:sz="0" w:space="0" w:color="auto"/>
                <w:right w:val="none" w:sz="0" w:space="0" w:color="auto"/>
              </w:divBdr>
            </w:div>
            <w:div w:id="1383479328">
              <w:marLeft w:val="0"/>
              <w:marRight w:val="0"/>
              <w:marTop w:val="0"/>
              <w:marBottom w:val="0"/>
              <w:divBdr>
                <w:top w:val="none" w:sz="0" w:space="0" w:color="auto"/>
                <w:left w:val="none" w:sz="0" w:space="0" w:color="auto"/>
                <w:bottom w:val="none" w:sz="0" w:space="0" w:color="auto"/>
                <w:right w:val="none" w:sz="0" w:space="0" w:color="auto"/>
              </w:divBdr>
            </w:div>
            <w:div w:id="744259480">
              <w:marLeft w:val="0"/>
              <w:marRight w:val="0"/>
              <w:marTop w:val="0"/>
              <w:marBottom w:val="0"/>
              <w:divBdr>
                <w:top w:val="none" w:sz="0" w:space="0" w:color="auto"/>
                <w:left w:val="none" w:sz="0" w:space="0" w:color="auto"/>
                <w:bottom w:val="none" w:sz="0" w:space="0" w:color="auto"/>
                <w:right w:val="none" w:sz="0" w:space="0" w:color="auto"/>
              </w:divBdr>
            </w:div>
            <w:div w:id="187957355">
              <w:marLeft w:val="0"/>
              <w:marRight w:val="0"/>
              <w:marTop w:val="0"/>
              <w:marBottom w:val="0"/>
              <w:divBdr>
                <w:top w:val="none" w:sz="0" w:space="0" w:color="auto"/>
                <w:left w:val="none" w:sz="0" w:space="0" w:color="auto"/>
                <w:bottom w:val="none" w:sz="0" w:space="0" w:color="auto"/>
                <w:right w:val="none" w:sz="0" w:space="0" w:color="auto"/>
              </w:divBdr>
            </w:div>
            <w:div w:id="17124423">
              <w:marLeft w:val="0"/>
              <w:marRight w:val="0"/>
              <w:marTop w:val="0"/>
              <w:marBottom w:val="0"/>
              <w:divBdr>
                <w:top w:val="none" w:sz="0" w:space="0" w:color="auto"/>
                <w:left w:val="none" w:sz="0" w:space="0" w:color="auto"/>
                <w:bottom w:val="none" w:sz="0" w:space="0" w:color="auto"/>
                <w:right w:val="none" w:sz="0" w:space="0" w:color="auto"/>
              </w:divBdr>
            </w:div>
            <w:div w:id="1580553731">
              <w:marLeft w:val="0"/>
              <w:marRight w:val="0"/>
              <w:marTop w:val="0"/>
              <w:marBottom w:val="0"/>
              <w:divBdr>
                <w:top w:val="none" w:sz="0" w:space="0" w:color="auto"/>
                <w:left w:val="none" w:sz="0" w:space="0" w:color="auto"/>
                <w:bottom w:val="none" w:sz="0" w:space="0" w:color="auto"/>
                <w:right w:val="none" w:sz="0" w:space="0" w:color="auto"/>
              </w:divBdr>
            </w:div>
            <w:div w:id="1613433335">
              <w:marLeft w:val="0"/>
              <w:marRight w:val="0"/>
              <w:marTop w:val="0"/>
              <w:marBottom w:val="0"/>
              <w:divBdr>
                <w:top w:val="none" w:sz="0" w:space="0" w:color="auto"/>
                <w:left w:val="none" w:sz="0" w:space="0" w:color="auto"/>
                <w:bottom w:val="none" w:sz="0" w:space="0" w:color="auto"/>
                <w:right w:val="none" w:sz="0" w:space="0" w:color="auto"/>
              </w:divBdr>
            </w:div>
            <w:div w:id="1427534987">
              <w:marLeft w:val="0"/>
              <w:marRight w:val="0"/>
              <w:marTop w:val="0"/>
              <w:marBottom w:val="0"/>
              <w:divBdr>
                <w:top w:val="none" w:sz="0" w:space="0" w:color="auto"/>
                <w:left w:val="none" w:sz="0" w:space="0" w:color="auto"/>
                <w:bottom w:val="none" w:sz="0" w:space="0" w:color="auto"/>
                <w:right w:val="none" w:sz="0" w:space="0" w:color="auto"/>
              </w:divBdr>
            </w:div>
            <w:div w:id="363409461">
              <w:marLeft w:val="0"/>
              <w:marRight w:val="0"/>
              <w:marTop w:val="0"/>
              <w:marBottom w:val="0"/>
              <w:divBdr>
                <w:top w:val="none" w:sz="0" w:space="0" w:color="auto"/>
                <w:left w:val="none" w:sz="0" w:space="0" w:color="auto"/>
                <w:bottom w:val="none" w:sz="0" w:space="0" w:color="auto"/>
                <w:right w:val="none" w:sz="0" w:space="0" w:color="auto"/>
              </w:divBdr>
            </w:div>
            <w:div w:id="179781201">
              <w:marLeft w:val="0"/>
              <w:marRight w:val="0"/>
              <w:marTop w:val="0"/>
              <w:marBottom w:val="0"/>
              <w:divBdr>
                <w:top w:val="none" w:sz="0" w:space="0" w:color="auto"/>
                <w:left w:val="none" w:sz="0" w:space="0" w:color="auto"/>
                <w:bottom w:val="none" w:sz="0" w:space="0" w:color="auto"/>
                <w:right w:val="none" w:sz="0" w:space="0" w:color="auto"/>
              </w:divBdr>
            </w:div>
            <w:div w:id="895311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873587">
      <w:bodyDiv w:val="1"/>
      <w:marLeft w:val="0"/>
      <w:marRight w:val="0"/>
      <w:marTop w:val="0"/>
      <w:marBottom w:val="0"/>
      <w:divBdr>
        <w:top w:val="none" w:sz="0" w:space="0" w:color="auto"/>
        <w:left w:val="none" w:sz="0" w:space="0" w:color="auto"/>
        <w:bottom w:val="none" w:sz="0" w:space="0" w:color="auto"/>
        <w:right w:val="none" w:sz="0" w:space="0" w:color="auto"/>
      </w:divBdr>
      <w:divsChild>
        <w:div w:id="161170111">
          <w:marLeft w:val="0"/>
          <w:marRight w:val="0"/>
          <w:marTop w:val="0"/>
          <w:marBottom w:val="0"/>
          <w:divBdr>
            <w:top w:val="none" w:sz="0" w:space="0" w:color="auto"/>
            <w:left w:val="none" w:sz="0" w:space="0" w:color="auto"/>
            <w:bottom w:val="none" w:sz="0" w:space="0" w:color="auto"/>
            <w:right w:val="none" w:sz="0" w:space="0" w:color="auto"/>
          </w:divBdr>
          <w:divsChild>
            <w:div w:id="177532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099913250">
      <w:bodyDiv w:val="1"/>
      <w:marLeft w:val="0"/>
      <w:marRight w:val="0"/>
      <w:marTop w:val="0"/>
      <w:marBottom w:val="0"/>
      <w:divBdr>
        <w:top w:val="none" w:sz="0" w:space="0" w:color="auto"/>
        <w:left w:val="none" w:sz="0" w:space="0" w:color="auto"/>
        <w:bottom w:val="none" w:sz="0" w:space="0" w:color="auto"/>
        <w:right w:val="none" w:sz="0" w:space="0" w:color="auto"/>
      </w:divBdr>
    </w:div>
    <w:div w:id="1103720523">
      <w:bodyDiv w:val="1"/>
      <w:marLeft w:val="0"/>
      <w:marRight w:val="0"/>
      <w:marTop w:val="0"/>
      <w:marBottom w:val="0"/>
      <w:divBdr>
        <w:top w:val="none" w:sz="0" w:space="0" w:color="auto"/>
        <w:left w:val="none" w:sz="0" w:space="0" w:color="auto"/>
        <w:bottom w:val="none" w:sz="0" w:space="0" w:color="auto"/>
        <w:right w:val="none" w:sz="0" w:space="0" w:color="auto"/>
      </w:divBdr>
    </w:div>
    <w:div w:id="1188451702">
      <w:bodyDiv w:val="1"/>
      <w:marLeft w:val="0"/>
      <w:marRight w:val="0"/>
      <w:marTop w:val="0"/>
      <w:marBottom w:val="0"/>
      <w:divBdr>
        <w:top w:val="none" w:sz="0" w:space="0" w:color="auto"/>
        <w:left w:val="none" w:sz="0" w:space="0" w:color="auto"/>
        <w:bottom w:val="none" w:sz="0" w:space="0" w:color="auto"/>
        <w:right w:val="none" w:sz="0" w:space="0" w:color="auto"/>
      </w:divBdr>
    </w:div>
    <w:div w:id="1279601614">
      <w:bodyDiv w:val="1"/>
      <w:marLeft w:val="0"/>
      <w:marRight w:val="0"/>
      <w:marTop w:val="0"/>
      <w:marBottom w:val="0"/>
      <w:divBdr>
        <w:top w:val="none" w:sz="0" w:space="0" w:color="auto"/>
        <w:left w:val="none" w:sz="0" w:space="0" w:color="auto"/>
        <w:bottom w:val="none" w:sz="0" w:space="0" w:color="auto"/>
        <w:right w:val="none" w:sz="0" w:space="0" w:color="auto"/>
      </w:divBdr>
    </w:div>
    <w:div w:id="1301883049">
      <w:bodyDiv w:val="1"/>
      <w:marLeft w:val="0"/>
      <w:marRight w:val="0"/>
      <w:marTop w:val="0"/>
      <w:marBottom w:val="0"/>
      <w:divBdr>
        <w:top w:val="none" w:sz="0" w:space="0" w:color="auto"/>
        <w:left w:val="none" w:sz="0" w:space="0" w:color="auto"/>
        <w:bottom w:val="none" w:sz="0" w:space="0" w:color="auto"/>
        <w:right w:val="none" w:sz="0" w:space="0" w:color="auto"/>
      </w:divBdr>
      <w:divsChild>
        <w:div w:id="1881477807">
          <w:marLeft w:val="0"/>
          <w:marRight w:val="0"/>
          <w:marTop w:val="0"/>
          <w:marBottom w:val="0"/>
          <w:divBdr>
            <w:top w:val="none" w:sz="0" w:space="0" w:color="auto"/>
            <w:left w:val="none" w:sz="0" w:space="0" w:color="auto"/>
            <w:bottom w:val="none" w:sz="0" w:space="0" w:color="auto"/>
            <w:right w:val="none" w:sz="0" w:space="0" w:color="auto"/>
          </w:divBdr>
          <w:divsChild>
            <w:div w:id="297103109">
              <w:marLeft w:val="0"/>
              <w:marRight w:val="0"/>
              <w:marTop w:val="0"/>
              <w:marBottom w:val="0"/>
              <w:divBdr>
                <w:top w:val="none" w:sz="0" w:space="0" w:color="auto"/>
                <w:left w:val="none" w:sz="0" w:space="0" w:color="auto"/>
                <w:bottom w:val="none" w:sz="0" w:space="0" w:color="auto"/>
                <w:right w:val="none" w:sz="0" w:space="0" w:color="auto"/>
              </w:divBdr>
            </w:div>
            <w:div w:id="877937156">
              <w:marLeft w:val="0"/>
              <w:marRight w:val="0"/>
              <w:marTop w:val="0"/>
              <w:marBottom w:val="0"/>
              <w:divBdr>
                <w:top w:val="none" w:sz="0" w:space="0" w:color="auto"/>
                <w:left w:val="none" w:sz="0" w:space="0" w:color="auto"/>
                <w:bottom w:val="none" w:sz="0" w:space="0" w:color="auto"/>
                <w:right w:val="none" w:sz="0" w:space="0" w:color="auto"/>
              </w:divBdr>
            </w:div>
            <w:div w:id="903638554">
              <w:marLeft w:val="0"/>
              <w:marRight w:val="0"/>
              <w:marTop w:val="0"/>
              <w:marBottom w:val="0"/>
              <w:divBdr>
                <w:top w:val="none" w:sz="0" w:space="0" w:color="auto"/>
                <w:left w:val="none" w:sz="0" w:space="0" w:color="auto"/>
                <w:bottom w:val="none" w:sz="0" w:space="0" w:color="auto"/>
                <w:right w:val="none" w:sz="0" w:space="0" w:color="auto"/>
              </w:divBdr>
            </w:div>
            <w:div w:id="170727907">
              <w:marLeft w:val="0"/>
              <w:marRight w:val="0"/>
              <w:marTop w:val="0"/>
              <w:marBottom w:val="0"/>
              <w:divBdr>
                <w:top w:val="none" w:sz="0" w:space="0" w:color="auto"/>
                <w:left w:val="none" w:sz="0" w:space="0" w:color="auto"/>
                <w:bottom w:val="none" w:sz="0" w:space="0" w:color="auto"/>
                <w:right w:val="none" w:sz="0" w:space="0" w:color="auto"/>
              </w:divBdr>
            </w:div>
            <w:div w:id="592593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143844">
      <w:bodyDiv w:val="1"/>
      <w:marLeft w:val="0"/>
      <w:marRight w:val="0"/>
      <w:marTop w:val="0"/>
      <w:marBottom w:val="0"/>
      <w:divBdr>
        <w:top w:val="none" w:sz="0" w:space="0" w:color="auto"/>
        <w:left w:val="none" w:sz="0" w:space="0" w:color="auto"/>
        <w:bottom w:val="none" w:sz="0" w:space="0" w:color="auto"/>
        <w:right w:val="none" w:sz="0" w:space="0" w:color="auto"/>
      </w:divBdr>
      <w:divsChild>
        <w:div w:id="964509383">
          <w:marLeft w:val="0"/>
          <w:marRight w:val="0"/>
          <w:marTop w:val="0"/>
          <w:marBottom w:val="0"/>
          <w:divBdr>
            <w:top w:val="none" w:sz="0" w:space="0" w:color="auto"/>
            <w:left w:val="none" w:sz="0" w:space="0" w:color="auto"/>
            <w:bottom w:val="none" w:sz="0" w:space="0" w:color="auto"/>
            <w:right w:val="none" w:sz="0" w:space="0" w:color="auto"/>
          </w:divBdr>
        </w:div>
        <w:div w:id="30108411">
          <w:marLeft w:val="0"/>
          <w:marRight w:val="0"/>
          <w:marTop w:val="0"/>
          <w:marBottom w:val="0"/>
          <w:divBdr>
            <w:top w:val="none" w:sz="0" w:space="0" w:color="auto"/>
            <w:left w:val="none" w:sz="0" w:space="0" w:color="auto"/>
            <w:bottom w:val="none" w:sz="0" w:space="0" w:color="auto"/>
            <w:right w:val="none" w:sz="0" w:space="0" w:color="auto"/>
          </w:divBdr>
        </w:div>
      </w:divsChild>
    </w:div>
    <w:div w:id="1353797219">
      <w:bodyDiv w:val="1"/>
      <w:marLeft w:val="0"/>
      <w:marRight w:val="0"/>
      <w:marTop w:val="0"/>
      <w:marBottom w:val="0"/>
      <w:divBdr>
        <w:top w:val="none" w:sz="0" w:space="0" w:color="auto"/>
        <w:left w:val="none" w:sz="0" w:space="0" w:color="auto"/>
        <w:bottom w:val="none" w:sz="0" w:space="0" w:color="auto"/>
        <w:right w:val="none" w:sz="0" w:space="0" w:color="auto"/>
      </w:divBdr>
      <w:divsChild>
        <w:div w:id="1981886136">
          <w:marLeft w:val="0"/>
          <w:marRight w:val="0"/>
          <w:marTop w:val="0"/>
          <w:marBottom w:val="0"/>
          <w:divBdr>
            <w:top w:val="none" w:sz="0" w:space="0" w:color="auto"/>
            <w:left w:val="none" w:sz="0" w:space="0" w:color="auto"/>
            <w:bottom w:val="none" w:sz="0" w:space="0" w:color="auto"/>
            <w:right w:val="none" w:sz="0" w:space="0" w:color="auto"/>
          </w:divBdr>
          <w:divsChild>
            <w:div w:id="222059740">
              <w:marLeft w:val="0"/>
              <w:marRight w:val="0"/>
              <w:marTop w:val="0"/>
              <w:marBottom w:val="0"/>
              <w:divBdr>
                <w:top w:val="none" w:sz="0" w:space="0" w:color="auto"/>
                <w:left w:val="none" w:sz="0" w:space="0" w:color="auto"/>
                <w:bottom w:val="none" w:sz="0" w:space="0" w:color="auto"/>
                <w:right w:val="none" w:sz="0" w:space="0" w:color="auto"/>
              </w:divBdr>
            </w:div>
            <w:div w:id="2008165702">
              <w:marLeft w:val="0"/>
              <w:marRight w:val="0"/>
              <w:marTop w:val="0"/>
              <w:marBottom w:val="0"/>
              <w:divBdr>
                <w:top w:val="none" w:sz="0" w:space="0" w:color="auto"/>
                <w:left w:val="none" w:sz="0" w:space="0" w:color="auto"/>
                <w:bottom w:val="none" w:sz="0" w:space="0" w:color="auto"/>
                <w:right w:val="none" w:sz="0" w:space="0" w:color="auto"/>
              </w:divBdr>
            </w:div>
            <w:div w:id="1647972241">
              <w:marLeft w:val="0"/>
              <w:marRight w:val="0"/>
              <w:marTop w:val="0"/>
              <w:marBottom w:val="0"/>
              <w:divBdr>
                <w:top w:val="none" w:sz="0" w:space="0" w:color="auto"/>
                <w:left w:val="none" w:sz="0" w:space="0" w:color="auto"/>
                <w:bottom w:val="none" w:sz="0" w:space="0" w:color="auto"/>
                <w:right w:val="none" w:sz="0" w:space="0" w:color="auto"/>
              </w:divBdr>
            </w:div>
            <w:div w:id="1065641549">
              <w:marLeft w:val="0"/>
              <w:marRight w:val="0"/>
              <w:marTop w:val="0"/>
              <w:marBottom w:val="0"/>
              <w:divBdr>
                <w:top w:val="none" w:sz="0" w:space="0" w:color="auto"/>
                <w:left w:val="none" w:sz="0" w:space="0" w:color="auto"/>
                <w:bottom w:val="none" w:sz="0" w:space="0" w:color="auto"/>
                <w:right w:val="none" w:sz="0" w:space="0" w:color="auto"/>
              </w:divBdr>
            </w:div>
            <w:div w:id="73165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397048624">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651253061">
      <w:bodyDiv w:val="1"/>
      <w:marLeft w:val="0"/>
      <w:marRight w:val="0"/>
      <w:marTop w:val="0"/>
      <w:marBottom w:val="0"/>
      <w:divBdr>
        <w:top w:val="none" w:sz="0" w:space="0" w:color="auto"/>
        <w:left w:val="none" w:sz="0" w:space="0" w:color="auto"/>
        <w:bottom w:val="none" w:sz="0" w:space="0" w:color="auto"/>
        <w:right w:val="none" w:sz="0" w:space="0" w:color="auto"/>
      </w:divBdr>
    </w:div>
    <w:div w:id="1667586748">
      <w:bodyDiv w:val="1"/>
      <w:marLeft w:val="0"/>
      <w:marRight w:val="0"/>
      <w:marTop w:val="0"/>
      <w:marBottom w:val="0"/>
      <w:divBdr>
        <w:top w:val="none" w:sz="0" w:space="0" w:color="auto"/>
        <w:left w:val="none" w:sz="0" w:space="0" w:color="auto"/>
        <w:bottom w:val="none" w:sz="0" w:space="0" w:color="auto"/>
        <w:right w:val="none" w:sz="0" w:space="0" w:color="auto"/>
      </w:divBdr>
      <w:divsChild>
        <w:div w:id="255797180">
          <w:marLeft w:val="0"/>
          <w:marRight w:val="0"/>
          <w:marTop w:val="0"/>
          <w:marBottom w:val="0"/>
          <w:divBdr>
            <w:top w:val="none" w:sz="0" w:space="0" w:color="auto"/>
            <w:left w:val="none" w:sz="0" w:space="0" w:color="auto"/>
            <w:bottom w:val="none" w:sz="0" w:space="0" w:color="auto"/>
            <w:right w:val="none" w:sz="0" w:space="0" w:color="auto"/>
          </w:divBdr>
          <w:divsChild>
            <w:div w:id="170151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938948">
      <w:bodyDiv w:val="1"/>
      <w:marLeft w:val="0"/>
      <w:marRight w:val="0"/>
      <w:marTop w:val="0"/>
      <w:marBottom w:val="0"/>
      <w:divBdr>
        <w:top w:val="none" w:sz="0" w:space="0" w:color="auto"/>
        <w:left w:val="none" w:sz="0" w:space="0" w:color="auto"/>
        <w:bottom w:val="none" w:sz="0" w:space="0" w:color="auto"/>
        <w:right w:val="none" w:sz="0" w:space="0" w:color="auto"/>
      </w:divBdr>
    </w:div>
    <w:div w:id="1755012712">
      <w:bodyDiv w:val="1"/>
      <w:marLeft w:val="0"/>
      <w:marRight w:val="0"/>
      <w:marTop w:val="0"/>
      <w:marBottom w:val="0"/>
      <w:divBdr>
        <w:top w:val="none" w:sz="0" w:space="0" w:color="auto"/>
        <w:left w:val="none" w:sz="0" w:space="0" w:color="auto"/>
        <w:bottom w:val="none" w:sz="0" w:space="0" w:color="auto"/>
        <w:right w:val="none" w:sz="0" w:space="0" w:color="auto"/>
      </w:divBdr>
    </w:div>
    <w:div w:id="1778982251">
      <w:bodyDiv w:val="1"/>
      <w:marLeft w:val="0"/>
      <w:marRight w:val="0"/>
      <w:marTop w:val="0"/>
      <w:marBottom w:val="0"/>
      <w:divBdr>
        <w:top w:val="none" w:sz="0" w:space="0" w:color="auto"/>
        <w:left w:val="none" w:sz="0" w:space="0" w:color="auto"/>
        <w:bottom w:val="none" w:sz="0" w:space="0" w:color="auto"/>
        <w:right w:val="none" w:sz="0" w:space="0" w:color="auto"/>
      </w:divBdr>
    </w:div>
    <w:div w:id="1812550763">
      <w:bodyDiv w:val="1"/>
      <w:marLeft w:val="0"/>
      <w:marRight w:val="0"/>
      <w:marTop w:val="0"/>
      <w:marBottom w:val="0"/>
      <w:divBdr>
        <w:top w:val="none" w:sz="0" w:space="0" w:color="auto"/>
        <w:left w:val="none" w:sz="0" w:space="0" w:color="auto"/>
        <w:bottom w:val="none" w:sz="0" w:space="0" w:color="auto"/>
        <w:right w:val="none" w:sz="0" w:space="0" w:color="auto"/>
      </w:divBdr>
    </w:div>
    <w:div w:id="1923953087">
      <w:bodyDiv w:val="1"/>
      <w:marLeft w:val="0"/>
      <w:marRight w:val="0"/>
      <w:marTop w:val="0"/>
      <w:marBottom w:val="0"/>
      <w:divBdr>
        <w:top w:val="none" w:sz="0" w:space="0" w:color="auto"/>
        <w:left w:val="none" w:sz="0" w:space="0" w:color="auto"/>
        <w:bottom w:val="none" w:sz="0" w:space="0" w:color="auto"/>
        <w:right w:val="none" w:sz="0" w:space="0" w:color="auto"/>
      </w:divBdr>
    </w:div>
    <w:div w:id="1934825395">
      <w:bodyDiv w:val="1"/>
      <w:marLeft w:val="0"/>
      <w:marRight w:val="0"/>
      <w:marTop w:val="0"/>
      <w:marBottom w:val="0"/>
      <w:divBdr>
        <w:top w:val="none" w:sz="0" w:space="0" w:color="auto"/>
        <w:left w:val="none" w:sz="0" w:space="0" w:color="auto"/>
        <w:bottom w:val="none" w:sz="0" w:space="0" w:color="auto"/>
        <w:right w:val="none" w:sz="0" w:space="0" w:color="auto"/>
      </w:divBdr>
    </w:div>
    <w:div w:id="1966540072">
      <w:bodyDiv w:val="1"/>
      <w:marLeft w:val="0"/>
      <w:marRight w:val="0"/>
      <w:marTop w:val="0"/>
      <w:marBottom w:val="0"/>
      <w:divBdr>
        <w:top w:val="none" w:sz="0" w:space="0" w:color="auto"/>
        <w:left w:val="none" w:sz="0" w:space="0" w:color="auto"/>
        <w:bottom w:val="none" w:sz="0" w:space="0" w:color="auto"/>
        <w:right w:val="none" w:sz="0" w:space="0" w:color="auto"/>
      </w:divBdr>
      <w:divsChild>
        <w:div w:id="599531729">
          <w:marLeft w:val="547"/>
          <w:marRight w:val="0"/>
          <w:marTop w:val="0"/>
          <w:marBottom w:val="0"/>
          <w:divBdr>
            <w:top w:val="none" w:sz="0" w:space="0" w:color="auto"/>
            <w:left w:val="none" w:sz="0" w:space="0" w:color="auto"/>
            <w:bottom w:val="none" w:sz="0" w:space="0" w:color="auto"/>
            <w:right w:val="none" w:sz="0" w:space="0" w:color="auto"/>
          </w:divBdr>
        </w:div>
      </w:divsChild>
    </w:div>
    <w:div w:id="2137211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2.xml"/><Relationship Id="rId21" Type="http://schemas.openxmlformats.org/officeDocument/2006/relationships/diagramQuickStyle" Target="diagrams/quickStyle1.xml"/><Relationship Id="rId42" Type="http://schemas.openxmlformats.org/officeDocument/2006/relationships/image" Target="media/image9.emf"/><Relationship Id="rId47" Type="http://schemas.openxmlformats.org/officeDocument/2006/relationships/package" Target="embeddings/Microsoft_Visio_Drawing5.vsdx"/><Relationship Id="rId63" Type="http://schemas.openxmlformats.org/officeDocument/2006/relationships/hyperlink" Target="http://docs.puppetlabs.com/guides/install_puppet/pre_install.html" TargetMode="External"/><Relationship Id="rId68" Type="http://schemas.openxmlformats.org/officeDocument/2006/relationships/hyperlink" Target="https://d.docs.live.net/7d8763345f4c27f5/Hogeschool%20Utrecht/Huidige%20Projecten/Afstuderen/Scriptie/Scriptie_Server_deployment_automatisering_Hakan_Uzun_Final_v1.0.docx"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diagramColors" Target="diagrams/colors2.xml"/><Relationship Id="rId11" Type="http://schemas.openxmlformats.org/officeDocument/2006/relationships/image" Target="media/image2.jpeg"/><Relationship Id="rId24" Type="http://schemas.openxmlformats.org/officeDocument/2006/relationships/image" Target="media/image4.emf"/><Relationship Id="rId32" Type="http://schemas.openxmlformats.org/officeDocument/2006/relationships/image" Target="media/image6.png"/><Relationship Id="rId37" Type="http://schemas.openxmlformats.org/officeDocument/2006/relationships/diagramQuickStyle" Target="diagrams/quickStyle3.xml"/><Relationship Id="rId40" Type="http://schemas.openxmlformats.org/officeDocument/2006/relationships/image" Target="media/image8.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18.png"/><Relationship Id="rId66" Type="http://schemas.openxmlformats.org/officeDocument/2006/relationships/hyperlink" Target="http://themodernnetwork.com/government/how-puppet-mastery-can-make-the-network-more-manageable-for-federal-agencies/" TargetMode="External"/><Relationship Id="rId5" Type="http://schemas.openxmlformats.org/officeDocument/2006/relationships/settings" Target="settings.xml"/><Relationship Id="rId61" Type="http://schemas.openxmlformats.org/officeDocument/2006/relationships/hyperlink" Target="http://www.ca.com/~/media/Files/ProductBriefs/ca-configuration-automation-12-5-ps.pdf" TargetMode="External"/><Relationship Id="rId19" Type="http://schemas.openxmlformats.org/officeDocument/2006/relationships/diagramData" Target="diagrams/data1.xml"/><Relationship Id="rId14" Type="http://schemas.openxmlformats.org/officeDocument/2006/relationships/footer" Target="footer1.xml"/><Relationship Id="rId22" Type="http://schemas.openxmlformats.org/officeDocument/2006/relationships/diagramColors" Target="diagrams/colors1.xml"/><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diagramData" Target="diagrams/data3.xml"/><Relationship Id="rId43" Type="http://schemas.openxmlformats.org/officeDocument/2006/relationships/package" Target="embeddings/Microsoft_Visio_Drawing3.vsdx"/><Relationship Id="rId48" Type="http://schemas.openxmlformats.org/officeDocument/2006/relationships/image" Target="media/image12.emf"/><Relationship Id="rId56" Type="http://schemas.openxmlformats.org/officeDocument/2006/relationships/image" Target="media/image16.png"/><Relationship Id="rId64" Type="http://schemas.openxmlformats.org/officeDocument/2006/relationships/hyperlink" Target="http://theforeman.org/manuals/1.5/index.html" TargetMode="External"/><Relationship Id="rId6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package" Target="embeddings/Microsoft_Visio_Drawing7.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33" Type="http://schemas.openxmlformats.org/officeDocument/2006/relationships/image" Target="media/image7.png"/><Relationship Id="rId38" Type="http://schemas.openxmlformats.org/officeDocument/2006/relationships/diagramColors" Target="diagrams/colors3.xml"/><Relationship Id="rId46" Type="http://schemas.openxmlformats.org/officeDocument/2006/relationships/image" Target="media/image11.emf"/><Relationship Id="rId59" Type="http://schemas.openxmlformats.org/officeDocument/2006/relationships/hyperlink" Target="http://puppetlabs.com/about/customers" TargetMode="External"/><Relationship Id="rId67" Type="http://schemas.openxmlformats.org/officeDocument/2006/relationships/hyperlink" Target="http://www.sparksupport.com/blog/puppet-configuration-management-tool" TargetMode="External"/><Relationship Id="rId20" Type="http://schemas.openxmlformats.org/officeDocument/2006/relationships/diagramLayout" Target="diagrams/layout1.xml"/><Relationship Id="rId41" Type="http://schemas.openxmlformats.org/officeDocument/2006/relationships/package" Target="embeddings/Microsoft_Visio_Drawing2.vsdx"/><Relationship Id="rId54" Type="http://schemas.openxmlformats.org/officeDocument/2006/relationships/image" Target="media/image15.emf"/><Relationship Id="rId62" Type="http://schemas.openxmlformats.org/officeDocument/2006/relationships/hyperlink" Target="https://www.usenix.org/legacy/event/lisa10/tech/full_papers/Delaet.pdf"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microsoft.com/office/2007/relationships/diagramDrawing" Target="diagrams/drawing1.xml"/><Relationship Id="rId28" Type="http://schemas.openxmlformats.org/officeDocument/2006/relationships/diagramQuickStyle" Target="diagrams/quickStyle2.xml"/><Relationship Id="rId36" Type="http://schemas.openxmlformats.org/officeDocument/2006/relationships/diagramLayout" Target="diagrams/layout3.xml"/><Relationship Id="rId49" Type="http://schemas.openxmlformats.org/officeDocument/2006/relationships/package" Target="embeddings/Microsoft_Visio_Drawing6.vsdx"/><Relationship Id="rId57" Type="http://schemas.openxmlformats.org/officeDocument/2006/relationships/image" Target="media/image17.png"/><Relationship Id="rId10" Type="http://schemas.openxmlformats.org/officeDocument/2006/relationships/image" Target="media/image10.png"/><Relationship Id="rId31" Type="http://schemas.openxmlformats.org/officeDocument/2006/relationships/image" Target="media/image5.png"/><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hyperlink" Target="https://cfengine.com/product/what-is-cfengine/" TargetMode="External"/><Relationship Id="rId65" Type="http://schemas.openxmlformats.org/officeDocument/2006/relationships/hyperlink" Target="http://www.networkcomputing.com/wireless/229607346"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3.jpg"/><Relationship Id="rId39" Type="http://schemas.microsoft.com/office/2007/relationships/diagramDrawing" Target="diagrams/drawing3.xml"/><Relationship Id="rId34" Type="http://schemas.openxmlformats.org/officeDocument/2006/relationships/hyperlink" Target="http://docs.puppetlabs.com/guides/puppetlabs_package_repositories.html" TargetMode="External"/><Relationship Id="rId50" Type="http://schemas.openxmlformats.org/officeDocument/2006/relationships/image" Target="media/image13.emf"/><Relationship Id="rId55" Type="http://schemas.openxmlformats.org/officeDocument/2006/relationships/package" Target="embeddings/Microsoft_Visio_Drawing9.vsdx"/></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38CFCB3-FA17-4793-A790-E55C2119C3A9}" type="doc">
      <dgm:prSet loTypeId="urn:microsoft.com/office/officeart/2009/layout/CircleArrowProcess" loCatId="process" qsTypeId="urn:microsoft.com/office/officeart/2005/8/quickstyle/simple1" qsCatId="simple" csTypeId="urn:microsoft.com/office/officeart/2005/8/colors/accent1_2" csCatId="accent1" phldr="1"/>
      <dgm:spPr/>
      <dgm:t>
        <a:bodyPr/>
        <a:lstStyle/>
        <a:p>
          <a:endParaRPr lang="nl-NL"/>
        </a:p>
      </dgm:t>
    </dgm:pt>
    <dgm:pt modelId="{EFDDCCF4-DCBD-4F66-A427-2EBB033ACFDB}">
      <dgm:prSet phldrT="[Text]" custT="1"/>
      <dgm:spPr/>
      <dgm:t>
        <a:bodyPr/>
        <a:lstStyle/>
        <a:p>
          <a:r>
            <a:rPr lang="nl-NL" sz="700"/>
            <a:t>OnApp Server Deployment</a:t>
          </a:r>
        </a:p>
      </dgm:t>
    </dgm:pt>
    <dgm:pt modelId="{F64EF063-431B-4F14-9455-44B23121E63A}" type="parTrans" cxnId="{48EC52FD-15E1-4EA4-8BBB-477F1346EAD8}">
      <dgm:prSet/>
      <dgm:spPr/>
      <dgm:t>
        <a:bodyPr/>
        <a:lstStyle/>
        <a:p>
          <a:endParaRPr lang="nl-NL" sz="1200"/>
        </a:p>
      </dgm:t>
    </dgm:pt>
    <dgm:pt modelId="{1E36269C-3D4C-43C4-AF12-651DD639E4CE}" type="sibTrans" cxnId="{48EC52FD-15E1-4EA4-8BBB-477F1346EAD8}">
      <dgm:prSet/>
      <dgm:spPr/>
      <dgm:t>
        <a:bodyPr/>
        <a:lstStyle/>
        <a:p>
          <a:endParaRPr lang="nl-NL" sz="1200"/>
        </a:p>
      </dgm:t>
    </dgm:pt>
    <dgm:pt modelId="{57E567CA-6225-4E96-A972-752950AE81CA}">
      <dgm:prSet phldrT="[Text]" custT="1"/>
      <dgm:spPr/>
      <dgm:t>
        <a:bodyPr/>
        <a:lstStyle/>
        <a:p>
          <a:pPr algn="l"/>
          <a:r>
            <a:rPr lang="nl-NL" sz="700"/>
            <a:t>SCM Server</a:t>
          </a:r>
        </a:p>
      </dgm:t>
    </dgm:pt>
    <dgm:pt modelId="{B1936BFC-0458-44FC-BD6A-C708EFA1B72C}" type="parTrans" cxnId="{F4CD80D3-5AC1-43CA-89A5-78EE68EF9C19}">
      <dgm:prSet/>
      <dgm:spPr/>
      <dgm:t>
        <a:bodyPr/>
        <a:lstStyle/>
        <a:p>
          <a:endParaRPr lang="nl-NL" sz="1200"/>
        </a:p>
      </dgm:t>
    </dgm:pt>
    <dgm:pt modelId="{F5FD5B4D-5890-4BD3-A544-FF0B013512C2}" type="sibTrans" cxnId="{F4CD80D3-5AC1-43CA-89A5-78EE68EF9C19}">
      <dgm:prSet/>
      <dgm:spPr/>
      <dgm:t>
        <a:bodyPr/>
        <a:lstStyle/>
        <a:p>
          <a:endParaRPr lang="nl-NL" sz="1200"/>
        </a:p>
      </dgm:t>
    </dgm:pt>
    <dgm:pt modelId="{1A31C73E-4CBF-436E-B90A-91F82F4F59F5}">
      <dgm:prSet phldrT="[Text]" custT="1"/>
      <dgm:spPr/>
      <dgm:t>
        <a:bodyPr/>
        <a:lstStyle/>
        <a:p>
          <a:pPr algn="r"/>
          <a:r>
            <a:rPr lang="nl-NL" sz="700"/>
            <a:t>Server met standaard configuratie</a:t>
          </a:r>
        </a:p>
      </dgm:t>
    </dgm:pt>
    <dgm:pt modelId="{1D72CF5F-5064-4296-AFBB-705EBD80E05A}" type="parTrans" cxnId="{72CFCAC1-7A63-4505-B244-7D2472E00631}">
      <dgm:prSet/>
      <dgm:spPr/>
      <dgm:t>
        <a:bodyPr/>
        <a:lstStyle/>
        <a:p>
          <a:endParaRPr lang="nl-NL" sz="1200"/>
        </a:p>
      </dgm:t>
    </dgm:pt>
    <dgm:pt modelId="{B74E7820-0F23-41DD-984B-E1283E6E6E94}" type="sibTrans" cxnId="{72CFCAC1-7A63-4505-B244-7D2472E00631}">
      <dgm:prSet/>
      <dgm:spPr/>
      <dgm:t>
        <a:bodyPr/>
        <a:lstStyle/>
        <a:p>
          <a:endParaRPr lang="nl-NL" sz="1200"/>
        </a:p>
      </dgm:t>
    </dgm:pt>
    <dgm:pt modelId="{DFA050AF-50BA-46DA-9357-2A80DCF4F8DA}" type="pres">
      <dgm:prSet presAssocID="{038CFCB3-FA17-4793-A790-E55C2119C3A9}" presName="Name0" presStyleCnt="0">
        <dgm:presLayoutVars>
          <dgm:chMax val="7"/>
          <dgm:chPref val="7"/>
          <dgm:dir/>
          <dgm:animLvl val="lvl"/>
        </dgm:presLayoutVars>
      </dgm:prSet>
      <dgm:spPr/>
      <dgm:t>
        <a:bodyPr/>
        <a:lstStyle/>
        <a:p>
          <a:endParaRPr lang="nl-NL"/>
        </a:p>
      </dgm:t>
    </dgm:pt>
    <dgm:pt modelId="{E978DC2A-47C8-45CE-8B52-B81CA828A109}" type="pres">
      <dgm:prSet presAssocID="{EFDDCCF4-DCBD-4F66-A427-2EBB033ACFDB}" presName="Accent1" presStyleCnt="0"/>
      <dgm:spPr/>
    </dgm:pt>
    <dgm:pt modelId="{2E77F6D9-9AA5-4B69-8E4C-8F3F48B277D6}" type="pres">
      <dgm:prSet presAssocID="{EFDDCCF4-DCBD-4F66-A427-2EBB033ACFDB}" presName="Accent" presStyleLbl="node1" presStyleIdx="0" presStyleCnt="3" custScaleX="138434" custScaleY="138434" custLinFactNeighborX="10792" custLinFactNeighborY="-22661"/>
      <dgm:spPr/>
    </dgm:pt>
    <dgm:pt modelId="{C750138E-3CE6-475A-9A2D-A712CD065D89}" type="pres">
      <dgm:prSet presAssocID="{EFDDCCF4-DCBD-4F66-A427-2EBB033ACFDB}" presName="Parent1" presStyleLbl="revTx" presStyleIdx="0" presStyleCnt="3" custScaleX="181651" custScaleY="138433" custLinFactNeighborX="21365" custLinFactNeighborY="-97136">
        <dgm:presLayoutVars>
          <dgm:chMax val="1"/>
          <dgm:chPref val="1"/>
          <dgm:bulletEnabled val="1"/>
        </dgm:presLayoutVars>
      </dgm:prSet>
      <dgm:spPr/>
      <dgm:t>
        <a:bodyPr/>
        <a:lstStyle/>
        <a:p>
          <a:endParaRPr lang="nl-NL"/>
        </a:p>
      </dgm:t>
    </dgm:pt>
    <dgm:pt modelId="{EBCAEE88-1C68-4586-915D-D7C6857B27E0}" type="pres">
      <dgm:prSet presAssocID="{57E567CA-6225-4E96-A972-752950AE81CA}" presName="Accent2" presStyleCnt="0"/>
      <dgm:spPr/>
    </dgm:pt>
    <dgm:pt modelId="{2F3B0F44-73EA-49DA-B50B-67B6C9EEB1AB}" type="pres">
      <dgm:prSet presAssocID="{57E567CA-6225-4E96-A972-752950AE81CA}" presName="Accent" presStyleLbl="node1" presStyleIdx="1" presStyleCnt="3" custScaleX="138434" custScaleY="138434"/>
      <dgm:spPr/>
    </dgm:pt>
    <dgm:pt modelId="{B5F1A238-C4CB-4892-9F23-0E380A992949}" type="pres">
      <dgm:prSet presAssocID="{57E567CA-6225-4E96-A972-752950AE81CA}" presName="Parent2" presStyleLbl="revTx" presStyleIdx="1" presStyleCnt="3" custScaleX="232516" custScaleY="138433" custLinFactNeighborX="44691" custLinFactNeighborY="-13314">
        <dgm:presLayoutVars>
          <dgm:chMax val="1"/>
          <dgm:chPref val="1"/>
          <dgm:bulletEnabled val="1"/>
        </dgm:presLayoutVars>
      </dgm:prSet>
      <dgm:spPr/>
      <dgm:t>
        <a:bodyPr/>
        <a:lstStyle/>
        <a:p>
          <a:endParaRPr lang="nl-NL"/>
        </a:p>
      </dgm:t>
    </dgm:pt>
    <dgm:pt modelId="{A1A842B3-BE5C-4D4D-AB54-1B2226365874}" type="pres">
      <dgm:prSet presAssocID="{1A31C73E-4CBF-436E-B90A-91F82F4F59F5}" presName="Accent3" presStyleCnt="0"/>
      <dgm:spPr/>
    </dgm:pt>
    <dgm:pt modelId="{D5A8E122-0D96-4A83-A8CF-141AF99959EE}" type="pres">
      <dgm:prSet presAssocID="{1A31C73E-4CBF-436E-B90A-91F82F4F59F5}" presName="Accent" presStyleLbl="node1" presStyleIdx="2" presStyleCnt="3" custScaleX="138434" custScaleY="138434" custLinFactNeighborX="8794" custLinFactNeighborY="16324"/>
      <dgm:spPr/>
    </dgm:pt>
    <dgm:pt modelId="{FF278C3E-7EF8-4C03-B327-8B5110215EFE}" type="pres">
      <dgm:prSet presAssocID="{1A31C73E-4CBF-436E-B90A-91F82F4F59F5}" presName="Parent3" presStyleLbl="revTx" presStyleIdx="2" presStyleCnt="3" custScaleX="181326" custScaleY="138433" custLinFactNeighborX="-6920" custLinFactNeighborY="40513">
        <dgm:presLayoutVars>
          <dgm:chMax val="1"/>
          <dgm:chPref val="1"/>
          <dgm:bulletEnabled val="1"/>
        </dgm:presLayoutVars>
      </dgm:prSet>
      <dgm:spPr/>
      <dgm:t>
        <a:bodyPr/>
        <a:lstStyle/>
        <a:p>
          <a:endParaRPr lang="nl-NL"/>
        </a:p>
      </dgm:t>
    </dgm:pt>
  </dgm:ptLst>
  <dgm:cxnLst>
    <dgm:cxn modelId="{F4CD80D3-5AC1-43CA-89A5-78EE68EF9C19}" srcId="{038CFCB3-FA17-4793-A790-E55C2119C3A9}" destId="{57E567CA-6225-4E96-A972-752950AE81CA}" srcOrd="1" destOrd="0" parTransId="{B1936BFC-0458-44FC-BD6A-C708EFA1B72C}" sibTransId="{F5FD5B4D-5890-4BD3-A544-FF0B013512C2}"/>
    <dgm:cxn modelId="{8C653930-F5DE-450A-A551-59FB0A5C8F17}" type="presOf" srcId="{57E567CA-6225-4E96-A972-752950AE81CA}" destId="{B5F1A238-C4CB-4892-9F23-0E380A992949}" srcOrd="0" destOrd="0" presId="urn:microsoft.com/office/officeart/2009/layout/CircleArrowProcess"/>
    <dgm:cxn modelId="{2727C51D-753A-4125-A6FB-C7C0A5E6226E}" type="presOf" srcId="{1A31C73E-4CBF-436E-B90A-91F82F4F59F5}" destId="{FF278C3E-7EF8-4C03-B327-8B5110215EFE}" srcOrd="0" destOrd="0" presId="urn:microsoft.com/office/officeart/2009/layout/CircleArrowProcess"/>
    <dgm:cxn modelId="{48EC52FD-15E1-4EA4-8BBB-477F1346EAD8}" srcId="{038CFCB3-FA17-4793-A790-E55C2119C3A9}" destId="{EFDDCCF4-DCBD-4F66-A427-2EBB033ACFDB}" srcOrd="0" destOrd="0" parTransId="{F64EF063-431B-4F14-9455-44B23121E63A}" sibTransId="{1E36269C-3D4C-43C4-AF12-651DD639E4CE}"/>
    <dgm:cxn modelId="{6C64463E-D49A-46EA-A1AF-528F50D495D9}" type="presOf" srcId="{EFDDCCF4-DCBD-4F66-A427-2EBB033ACFDB}" destId="{C750138E-3CE6-475A-9A2D-A712CD065D89}" srcOrd="0" destOrd="0" presId="urn:microsoft.com/office/officeart/2009/layout/CircleArrowProcess"/>
    <dgm:cxn modelId="{72CFCAC1-7A63-4505-B244-7D2472E00631}" srcId="{038CFCB3-FA17-4793-A790-E55C2119C3A9}" destId="{1A31C73E-4CBF-436E-B90A-91F82F4F59F5}" srcOrd="2" destOrd="0" parTransId="{1D72CF5F-5064-4296-AFBB-705EBD80E05A}" sibTransId="{B74E7820-0F23-41DD-984B-E1283E6E6E94}"/>
    <dgm:cxn modelId="{FF01671C-E256-41CD-B682-12F72869FCFA}" type="presOf" srcId="{038CFCB3-FA17-4793-A790-E55C2119C3A9}" destId="{DFA050AF-50BA-46DA-9357-2A80DCF4F8DA}" srcOrd="0" destOrd="0" presId="urn:microsoft.com/office/officeart/2009/layout/CircleArrowProcess"/>
    <dgm:cxn modelId="{3BCF3021-6321-434A-AA01-753777BE0269}" type="presParOf" srcId="{DFA050AF-50BA-46DA-9357-2A80DCF4F8DA}" destId="{E978DC2A-47C8-45CE-8B52-B81CA828A109}" srcOrd="0" destOrd="0" presId="urn:microsoft.com/office/officeart/2009/layout/CircleArrowProcess"/>
    <dgm:cxn modelId="{17712EB2-83D5-4FC2-A99A-3B9510F79A9A}" type="presParOf" srcId="{E978DC2A-47C8-45CE-8B52-B81CA828A109}" destId="{2E77F6D9-9AA5-4B69-8E4C-8F3F48B277D6}" srcOrd="0" destOrd="0" presId="urn:microsoft.com/office/officeart/2009/layout/CircleArrowProcess"/>
    <dgm:cxn modelId="{77974EDD-5BFC-472A-A588-3001E3951329}" type="presParOf" srcId="{DFA050AF-50BA-46DA-9357-2A80DCF4F8DA}" destId="{C750138E-3CE6-475A-9A2D-A712CD065D89}" srcOrd="1" destOrd="0" presId="urn:microsoft.com/office/officeart/2009/layout/CircleArrowProcess"/>
    <dgm:cxn modelId="{0A61AFAB-F3CF-4946-80C0-E372455D265E}" type="presParOf" srcId="{DFA050AF-50BA-46DA-9357-2A80DCF4F8DA}" destId="{EBCAEE88-1C68-4586-915D-D7C6857B27E0}" srcOrd="2" destOrd="0" presId="urn:microsoft.com/office/officeart/2009/layout/CircleArrowProcess"/>
    <dgm:cxn modelId="{6541D7DB-1445-424D-9AF1-DE43EBD95123}" type="presParOf" srcId="{EBCAEE88-1C68-4586-915D-D7C6857B27E0}" destId="{2F3B0F44-73EA-49DA-B50B-67B6C9EEB1AB}" srcOrd="0" destOrd="0" presId="urn:microsoft.com/office/officeart/2009/layout/CircleArrowProcess"/>
    <dgm:cxn modelId="{676A8542-AF78-4E55-81A7-7AFD0BB89DE1}" type="presParOf" srcId="{DFA050AF-50BA-46DA-9357-2A80DCF4F8DA}" destId="{B5F1A238-C4CB-4892-9F23-0E380A992949}" srcOrd="3" destOrd="0" presId="urn:microsoft.com/office/officeart/2009/layout/CircleArrowProcess"/>
    <dgm:cxn modelId="{B83245FA-74B8-433E-B0EF-64BC12AD4D64}" type="presParOf" srcId="{DFA050AF-50BA-46DA-9357-2A80DCF4F8DA}" destId="{A1A842B3-BE5C-4D4D-AB54-1B2226365874}" srcOrd="4" destOrd="0" presId="urn:microsoft.com/office/officeart/2009/layout/CircleArrowProcess"/>
    <dgm:cxn modelId="{15AD3DFE-3D84-4347-8385-2348F7AF2890}" type="presParOf" srcId="{A1A842B3-BE5C-4D4D-AB54-1B2226365874}" destId="{D5A8E122-0D96-4A83-A8CF-141AF99959EE}" srcOrd="0" destOrd="0" presId="urn:microsoft.com/office/officeart/2009/layout/CircleArrowProcess"/>
    <dgm:cxn modelId="{99D91B85-DE96-4E2F-9C45-58100217965E}" type="presParOf" srcId="{DFA050AF-50BA-46DA-9357-2A80DCF4F8DA}" destId="{FF278C3E-7EF8-4C03-B327-8B5110215EFE}" srcOrd="5" destOrd="0" presId="urn:microsoft.com/office/officeart/2009/layout/CircleArrowProcess"/>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8C6C45-75CD-4CAD-BE01-52FDBA105EF5}" type="doc">
      <dgm:prSet loTypeId="urn:microsoft.com/office/officeart/2009/3/layout/DescendingProcess" loCatId="process" qsTypeId="urn:microsoft.com/office/officeart/2005/8/quickstyle/simple1" qsCatId="simple" csTypeId="urn:microsoft.com/office/officeart/2005/8/colors/accent1_2" csCatId="accent1" phldr="1"/>
      <dgm:spPr/>
      <dgm:t>
        <a:bodyPr/>
        <a:lstStyle/>
        <a:p>
          <a:endParaRPr lang="nl-NL"/>
        </a:p>
      </dgm:t>
    </dgm:pt>
    <dgm:pt modelId="{24EE6264-321A-44EA-9FD8-5841A917C269}">
      <dgm:prSet phldrT="[Text]"/>
      <dgm:spPr/>
      <dgm:t>
        <a:bodyPr/>
        <a:lstStyle/>
        <a:p>
          <a:r>
            <a:rPr lang="nl-NL"/>
            <a:t>Vooronderzoek</a:t>
          </a:r>
        </a:p>
      </dgm:t>
    </dgm:pt>
    <dgm:pt modelId="{AC7BA1ED-E539-4DDB-9938-D5BE1D847463}" type="parTrans" cxnId="{A3F53B2E-4F9B-4C53-B572-963901B06047}">
      <dgm:prSet/>
      <dgm:spPr/>
      <dgm:t>
        <a:bodyPr/>
        <a:lstStyle/>
        <a:p>
          <a:endParaRPr lang="nl-NL"/>
        </a:p>
      </dgm:t>
    </dgm:pt>
    <dgm:pt modelId="{B4951B8D-823F-4FF4-A3F8-8510992EC8DF}" type="sibTrans" cxnId="{A3F53B2E-4F9B-4C53-B572-963901B06047}">
      <dgm:prSet/>
      <dgm:spPr/>
      <dgm:t>
        <a:bodyPr/>
        <a:lstStyle/>
        <a:p>
          <a:endParaRPr lang="nl-NL"/>
        </a:p>
      </dgm:t>
    </dgm:pt>
    <dgm:pt modelId="{EE438343-AAEC-40C3-BC10-4D8AC3CCFA09}">
      <dgm:prSet phldrT="[Text]"/>
      <dgm:spPr/>
      <dgm:t>
        <a:bodyPr/>
        <a:lstStyle/>
        <a:p>
          <a:r>
            <a:rPr lang="nl-NL"/>
            <a:t>Aanbod pakketten</a:t>
          </a:r>
        </a:p>
      </dgm:t>
    </dgm:pt>
    <dgm:pt modelId="{E63BFB9E-BB09-40AD-99D7-04633D48F989}" type="parTrans" cxnId="{1CF0A6B3-6DF0-4F8C-8D7C-83184BB3BE0F}">
      <dgm:prSet/>
      <dgm:spPr/>
      <dgm:t>
        <a:bodyPr/>
        <a:lstStyle/>
        <a:p>
          <a:endParaRPr lang="nl-NL"/>
        </a:p>
      </dgm:t>
    </dgm:pt>
    <dgm:pt modelId="{1101600B-F544-4A8C-BE14-25A606D78E90}" type="sibTrans" cxnId="{1CF0A6B3-6DF0-4F8C-8D7C-83184BB3BE0F}">
      <dgm:prSet/>
      <dgm:spPr/>
      <dgm:t>
        <a:bodyPr/>
        <a:lstStyle/>
        <a:p>
          <a:endParaRPr lang="nl-NL"/>
        </a:p>
      </dgm:t>
    </dgm:pt>
    <dgm:pt modelId="{A5BC5699-15B2-44D7-A44B-C9C87944930A}">
      <dgm:prSet phldrT="[Text]"/>
      <dgm:spPr/>
      <dgm:t>
        <a:bodyPr/>
        <a:lstStyle/>
        <a:p>
          <a:r>
            <a:rPr lang="nl-NL"/>
            <a:t>Longlist</a:t>
          </a:r>
        </a:p>
      </dgm:t>
    </dgm:pt>
    <dgm:pt modelId="{FC766E90-CEF1-4695-91C8-7055AD167E24}" type="parTrans" cxnId="{41E5F983-83EB-4BA6-A686-DE08107B49B6}">
      <dgm:prSet/>
      <dgm:spPr/>
      <dgm:t>
        <a:bodyPr/>
        <a:lstStyle/>
        <a:p>
          <a:endParaRPr lang="nl-NL"/>
        </a:p>
      </dgm:t>
    </dgm:pt>
    <dgm:pt modelId="{99D8D2A1-AC40-48AB-B70F-E0022480017B}" type="sibTrans" cxnId="{41E5F983-83EB-4BA6-A686-DE08107B49B6}">
      <dgm:prSet/>
      <dgm:spPr/>
      <dgm:t>
        <a:bodyPr/>
        <a:lstStyle/>
        <a:p>
          <a:endParaRPr lang="nl-NL"/>
        </a:p>
      </dgm:t>
    </dgm:pt>
    <dgm:pt modelId="{260CF08F-A0C7-42B1-BF35-7D4EF15D0DFD}">
      <dgm:prSet phldrT="[Text]"/>
      <dgm:spPr/>
      <dgm:t>
        <a:bodyPr/>
        <a:lstStyle/>
        <a:p>
          <a:r>
            <a:rPr lang="nl-NL"/>
            <a:t>Voorselectie</a:t>
          </a:r>
        </a:p>
      </dgm:t>
    </dgm:pt>
    <dgm:pt modelId="{8E9B89C2-3EB6-40F6-A0FD-0B82092AC876}" type="parTrans" cxnId="{9AFB0A33-3828-494E-866A-866103E34828}">
      <dgm:prSet/>
      <dgm:spPr/>
      <dgm:t>
        <a:bodyPr/>
        <a:lstStyle/>
        <a:p>
          <a:endParaRPr lang="nl-NL"/>
        </a:p>
      </dgm:t>
    </dgm:pt>
    <dgm:pt modelId="{F68EBE04-7B3E-462E-B952-96EBA8021FB5}" type="sibTrans" cxnId="{9AFB0A33-3828-494E-866A-866103E34828}">
      <dgm:prSet/>
      <dgm:spPr/>
      <dgm:t>
        <a:bodyPr/>
        <a:lstStyle/>
        <a:p>
          <a:endParaRPr lang="nl-NL"/>
        </a:p>
      </dgm:t>
    </dgm:pt>
    <dgm:pt modelId="{1AAC1C3A-E8E4-4F02-9FB0-6EA7D5067157}">
      <dgm:prSet phldrT="[Text]"/>
      <dgm:spPr/>
      <dgm:t>
        <a:bodyPr/>
        <a:lstStyle/>
        <a:p>
          <a:r>
            <a:rPr lang="nl-NL"/>
            <a:t>Shortlist</a:t>
          </a:r>
        </a:p>
      </dgm:t>
    </dgm:pt>
    <dgm:pt modelId="{A6CE48A2-1B1D-43DC-8661-0F1BA029DB72}" type="parTrans" cxnId="{395D7D46-4085-4244-86B3-6ADBBAAA7AEF}">
      <dgm:prSet/>
      <dgm:spPr/>
      <dgm:t>
        <a:bodyPr/>
        <a:lstStyle/>
        <a:p>
          <a:endParaRPr lang="nl-NL"/>
        </a:p>
      </dgm:t>
    </dgm:pt>
    <dgm:pt modelId="{B6EC7915-0554-4297-B07B-C290785358E6}" type="sibTrans" cxnId="{395D7D46-4085-4244-86B3-6ADBBAAA7AEF}">
      <dgm:prSet/>
      <dgm:spPr/>
      <dgm:t>
        <a:bodyPr/>
        <a:lstStyle/>
        <a:p>
          <a:endParaRPr lang="nl-NL"/>
        </a:p>
      </dgm:t>
    </dgm:pt>
    <dgm:pt modelId="{D4BCD348-D623-4A2B-9CD0-D04BF45BAB0D}">
      <dgm:prSet phldrT="[Text]"/>
      <dgm:spPr/>
      <dgm:t>
        <a:bodyPr/>
        <a:lstStyle/>
        <a:p>
          <a:r>
            <a:rPr lang="nl-NL"/>
            <a:t>Keuze pakket</a:t>
          </a:r>
        </a:p>
      </dgm:t>
    </dgm:pt>
    <dgm:pt modelId="{ECA50344-2431-4D19-9529-A8B6B91C7856}" type="parTrans" cxnId="{9E14BEFF-D9FF-4E9E-A56C-A609BBDCD3B5}">
      <dgm:prSet/>
      <dgm:spPr/>
      <dgm:t>
        <a:bodyPr/>
        <a:lstStyle/>
        <a:p>
          <a:endParaRPr lang="nl-NL"/>
        </a:p>
      </dgm:t>
    </dgm:pt>
    <dgm:pt modelId="{15BB7052-7722-4C72-944F-5F5C23F0AF14}" type="sibTrans" cxnId="{9E14BEFF-D9FF-4E9E-A56C-A609BBDCD3B5}">
      <dgm:prSet/>
      <dgm:spPr/>
      <dgm:t>
        <a:bodyPr/>
        <a:lstStyle/>
        <a:p>
          <a:endParaRPr lang="nl-NL"/>
        </a:p>
      </dgm:t>
    </dgm:pt>
    <dgm:pt modelId="{E116925A-828D-4CE6-9477-792D6BEB87C8}" type="pres">
      <dgm:prSet presAssocID="{1D8C6C45-75CD-4CAD-BE01-52FDBA105EF5}" presName="Name0" presStyleCnt="0">
        <dgm:presLayoutVars>
          <dgm:chMax val="7"/>
          <dgm:chPref val="5"/>
        </dgm:presLayoutVars>
      </dgm:prSet>
      <dgm:spPr/>
      <dgm:t>
        <a:bodyPr/>
        <a:lstStyle/>
        <a:p>
          <a:endParaRPr lang="nl-NL"/>
        </a:p>
      </dgm:t>
    </dgm:pt>
    <dgm:pt modelId="{E28109E8-96E5-40E9-9576-FA03CD48E247}" type="pres">
      <dgm:prSet presAssocID="{1D8C6C45-75CD-4CAD-BE01-52FDBA105EF5}" presName="arrowNode" presStyleLbl="node1" presStyleIdx="0" presStyleCnt="1"/>
      <dgm:spPr/>
    </dgm:pt>
    <dgm:pt modelId="{9D726DBF-412C-4300-B9E8-F28DEF0499C7}" type="pres">
      <dgm:prSet presAssocID="{24EE6264-321A-44EA-9FD8-5841A917C269}" presName="txNode1" presStyleLbl="revTx" presStyleIdx="0" presStyleCnt="4" custScaleX="137511" custScaleY="72619">
        <dgm:presLayoutVars>
          <dgm:bulletEnabled val="1"/>
        </dgm:presLayoutVars>
      </dgm:prSet>
      <dgm:spPr/>
      <dgm:t>
        <a:bodyPr/>
        <a:lstStyle/>
        <a:p>
          <a:endParaRPr lang="nl-NL"/>
        </a:p>
      </dgm:t>
    </dgm:pt>
    <dgm:pt modelId="{F41A2E64-1C20-44A3-B30E-331161E749F9}" type="pres">
      <dgm:prSet presAssocID="{EE438343-AAEC-40C3-BC10-4D8AC3CCFA09}" presName="txNode2" presStyleLbl="revTx" presStyleIdx="1" presStyleCnt="4" custScaleX="102062">
        <dgm:presLayoutVars>
          <dgm:bulletEnabled val="1"/>
        </dgm:presLayoutVars>
      </dgm:prSet>
      <dgm:spPr/>
      <dgm:t>
        <a:bodyPr/>
        <a:lstStyle/>
        <a:p>
          <a:endParaRPr lang="nl-NL"/>
        </a:p>
      </dgm:t>
    </dgm:pt>
    <dgm:pt modelId="{D902D10A-5952-4F21-8AB9-37937354F0DF}" type="pres">
      <dgm:prSet presAssocID="{1101600B-F544-4A8C-BE14-25A606D78E90}" presName="dotNode2" presStyleCnt="0"/>
      <dgm:spPr/>
    </dgm:pt>
    <dgm:pt modelId="{F9BFB059-F80D-40D4-9D15-9C9038436422}" type="pres">
      <dgm:prSet presAssocID="{1101600B-F544-4A8C-BE14-25A606D78E90}" presName="dotRepeatNode" presStyleLbl="fgShp" presStyleIdx="0" presStyleCnt="2"/>
      <dgm:spPr/>
      <dgm:t>
        <a:bodyPr/>
        <a:lstStyle/>
        <a:p>
          <a:endParaRPr lang="nl-NL"/>
        </a:p>
      </dgm:t>
    </dgm:pt>
    <dgm:pt modelId="{4CC45308-1B6F-463A-89D7-38584F67ECEE}" type="pres">
      <dgm:prSet presAssocID="{260CF08F-A0C7-42B1-BF35-7D4EF15D0DFD}" presName="txNode3" presStyleLbl="revTx" presStyleIdx="2" presStyleCnt="4">
        <dgm:presLayoutVars>
          <dgm:bulletEnabled val="1"/>
        </dgm:presLayoutVars>
      </dgm:prSet>
      <dgm:spPr/>
      <dgm:t>
        <a:bodyPr/>
        <a:lstStyle/>
        <a:p>
          <a:endParaRPr lang="nl-NL"/>
        </a:p>
      </dgm:t>
    </dgm:pt>
    <dgm:pt modelId="{D7BEA50A-846F-457F-ACA6-6EEC4AA7EE54}" type="pres">
      <dgm:prSet presAssocID="{F68EBE04-7B3E-462E-B952-96EBA8021FB5}" presName="dotNode3" presStyleCnt="0"/>
      <dgm:spPr/>
    </dgm:pt>
    <dgm:pt modelId="{8F21AC4F-6B98-48FB-AF6E-09B4120F1D04}" type="pres">
      <dgm:prSet presAssocID="{F68EBE04-7B3E-462E-B952-96EBA8021FB5}" presName="dotRepeatNode" presStyleLbl="fgShp" presStyleIdx="1" presStyleCnt="2"/>
      <dgm:spPr/>
      <dgm:t>
        <a:bodyPr/>
        <a:lstStyle/>
        <a:p>
          <a:endParaRPr lang="nl-NL"/>
        </a:p>
      </dgm:t>
    </dgm:pt>
    <dgm:pt modelId="{262076A7-2B65-4BCD-A97B-6A0969F4063B}" type="pres">
      <dgm:prSet presAssocID="{D4BCD348-D623-4A2B-9CD0-D04BF45BAB0D}" presName="txNode4" presStyleLbl="revTx" presStyleIdx="3" presStyleCnt="4">
        <dgm:presLayoutVars>
          <dgm:bulletEnabled val="1"/>
        </dgm:presLayoutVars>
      </dgm:prSet>
      <dgm:spPr/>
      <dgm:t>
        <a:bodyPr/>
        <a:lstStyle/>
        <a:p>
          <a:endParaRPr lang="nl-NL"/>
        </a:p>
      </dgm:t>
    </dgm:pt>
  </dgm:ptLst>
  <dgm:cxnLst>
    <dgm:cxn modelId="{E45EE73F-341B-4D72-8F02-3642FC7433C0}" type="presOf" srcId="{260CF08F-A0C7-42B1-BF35-7D4EF15D0DFD}" destId="{4CC45308-1B6F-463A-89D7-38584F67ECEE}" srcOrd="0" destOrd="0" presId="urn:microsoft.com/office/officeart/2009/3/layout/DescendingProcess"/>
    <dgm:cxn modelId="{398C1DE5-A88F-4F72-B019-188E6D0E32C2}" type="presOf" srcId="{1D8C6C45-75CD-4CAD-BE01-52FDBA105EF5}" destId="{E116925A-828D-4CE6-9477-792D6BEB87C8}" srcOrd="0" destOrd="0" presId="urn:microsoft.com/office/officeart/2009/3/layout/DescendingProcess"/>
    <dgm:cxn modelId="{9AFB0A33-3828-494E-866A-866103E34828}" srcId="{1D8C6C45-75CD-4CAD-BE01-52FDBA105EF5}" destId="{260CF08F-A0C7-42B1-BF35-7D4EF15D0DFD}" srcOrd="2" destOrd="0" parTransId="{8E9B89C2-3EB6-40F6-A0FD-0B82092AC876}" sibTransId="{F68EBE04-7B3E-462E-B952-96EBA8021FB5}"/>
    <dgm:cxn modelId="{CB973B27-FA02-45E6-B6C9-3A68081E2771}" type="presOf" srcId="{1101600B-F544-4A8C-BE14-25A606D78E90}" destId="{F9BFB059-F80D-40D4-9D15-9C9038436422}" srcOrd="0" destOrd="0" presId="urn:microsoft.com/office/officeart/2009/3/layout/DescendingProcess"/>
    <dgm:cxn modelId="{9E14BEFF-D9FF-4E9E-A56C-A609BBDCD3B5}" srcId="{1D8C6C45-75CD-4CAD-BE01-52FDBA105EF5}" destId="{D4BCD348-D623-4A2B-9CD0-D04BF45BAB0D}" srcOrd="3" destOrd="0" parTransId="{ECA50344-2431-4D19-9529-A8B6B91C7856}" sibTransId="{15BB7052-7722-4C72-944F-5F5C23F0AF14}"/>
    <dgm:cxn modelId="{1CF0A6B3-6DF0-4F8C-8D7C-83184BB3BE0F}" srcId="{1D8C6C45-75CD-4CAD-BE01-52FDBA105EF5}" destId="{EE438343-AAEC-40C3-BC10-4D8AC3CCFA09}" srcOrd="1" destOrd="0" parTransId="{E63BFB9E-BB09-40AD-99D7-04633D48F989}" sibTransId="{1101600B-F544-4A8C-BE14-25A606D78E90}"/>
    <dgm:cxn modelId="{698E5901-AF95-4EB9-84C8-EA866773BFA1}" type="presOf" srcId="{1AAC1C3A-E8E4-4F02-9FB0-6EA7D5067157}" destId="{4CC45308-1B6F-463A-89D7-38584F67ECEE}" srcOrd="0" destOrd="1" presId="urn:microsoft.com/office/officeart/2009/3/layout/DescendingProcess"/>
    <dgm:cxn modelId="{66327640-01BE-4177-B946-2A8CD27F5C62}" type="presOf" srcId="{F68EBE04-7B3E-462E-B952-96EBA8021FB5}" destId="{8F21AC4F-6B98-48FB-AF6E-09B4120F1D04}" srcOrd="0" destOrd="0" presId="urn:microsoft.com/office/officeart/2009/3/layout/DescendingProcess"/>
    <dgm:cxn modelId="{41E5F983-83EB-4BA6-A686-DE08107B49B6}" srcId="{EE438343-AAEC-40C3-BC10-4D8AC3CCFA09}" destId="{A5BC5699-15B2-44D7-A44B-C9C87944930A}" srcOrd="0" destOrd="0" parTransId="{FC766E90-CEF1-4695-91C8-7055AD167E24}" sibTransId="{99D8D2A1-AC40-48AB-B70F-E0022480017B}"/>
    <dgm:cxn modelId="{270C0456-6EB6-4309-BBBA-0732CD79C550}" type="presOf" srcId="{24EE6264-321A-44EA-9FD8-5841A917C269}" destId="{9D726DBF-412C-4300-B9E8-F28DEF0499C7}" srcOrd="0" destOrd="0" presId="urn:microsoft.com/office/officeart/2009/3/layout/DescendingProcess"/>
    <dgm:cxn modelId="{E6D5BC15-01AE-4C96-95AC-DD3CBD89A399}" type="presOf" srcId="{A5BC5699-15B2-44D7-A44B-C9C87944930A}" destId="{F41A2E64-1C20-44A3-B30E-331161E749F9}" srcOrd="0" destOrd="1" presId="urn:microsoft.com/office/officeart/2009/3/layout/DescendingProcess"/>
    <dgm:cxn modelId="{A3F53B2E-4F9B-4C53-B572-963901B06047}" srcId="{1D8C6C45-75CD-4CAD-BE01-52FDBA105EF5}" destId="{24EE6264-321A-44EA-9FD8-5841A917C269}" srcOrd="0" destOrd="0" parTransId="{AC7BA1ED-E539-4DDB-9938-D5BE1D847463}" sibTransId="{B4951B8D-823F-4FF4-A3F8-8510992EC8DF}"/>
    <dgm:cxn modelId="{395D7D46-4085-4244-86B3-6ADBBAAA7AEF}" srcId="{260CF08F-A0C7-42B1-BF35-7D4EF15D0DFD}" destId="{1AAC1C3A-E8E4-4F02-9FB0-6EA7D5067157}" srcOrd="0" destOrd="0" parTransId="{A6CE48A2-1B1D-43DC-8661-0F1BA029DB72}" sibTransId="{B6EC7915-0554-4297-B07B-C290785358E6}"/>
    <dgm:cxn modelId="{CE154EFC-D67D-4FE1-8EE9-CED584E929B2}" type="presOf" srcId="{D4BCD348-D623-4A2B-9CD0-D04BF45BAB0D}" destId="{262076A7-2B65-4BCD-A97B-6A0969F4063B}" srcOrd="0" destOrd="0" presId="urn:microsoft.com/office/officeart/2009/3/layout/DescendingProcess"/>
    <dgm:cxn modelId="{F51963CD-7731-44B5-809A-76A24CEB9306}" type="presOf" srcId="{EE438343-AAEC-40C3-BC10-4D8AC3CCFA09}" destId="{F41A2E64-1C20-44A3-B30E-331161E749F9}" srcOrd="0" destOrd="0" presId="urn:microsoft.com/office/officeart/2009/3/layout/DescendingProcess"/>
    <dgm:cxn modelId="{D6469E34-FF8E-440F-BE50-0BD20DA8CA9E}" type="presParOf" srcId="{E116925A-828D-4CE6-9477-792D6BEB87C8}" destId="{E28109E8-96E5-40E9-9576-FA03CD48E247}" srcOrd="0" destOrd="0" presId="urn:microsoft.com/office/officeart/2009/3/layout/DescendingProcess"/>
    <dgm:cxn modelId="{1F2CD0A3-41CB-405E-BCEC-C9E26ECB16CF}" type="presParOf" srcId="{E116925A-828D-4CE6-9477-792D6BEB87C8}" destId="{9D726DBF-412C-4300-B9E8-F28DEF0499C7}" srcOrd="1" destOrd="0" presId="urn:microsoft.com/office/officeart/2009/3/layout/DescendingProcess"/>
    <dgm:cxn modelId="{0F07893E-2EF7-4E21-8DC4-A9F4820B51E2}" type="presParOf" srcId="{E116925A-828D-4CE6-9477-792D6BEB87C8}" destId="{F41A2E64-1C20-44A3-B30E-331161E749F9}" srcOrd="2" destOrd="0" presId="urn:microsoft.com/office/officeart/2009/3/layout/DescendingProcess"/>
    <dgm:cxn modelId="{2785AD49-E3E6-4CF3-BEA0-7D24C094A285}" type="presParOf" srcId="{E116925A-828D-4CE6-9477-792D6BEB87C8}" destId="{D902D10A-5952-4F21-8AB9-37937354F0DF}" srcOrd="3" destOrd="0" presId="urn:microsoft.com/office/officeart/2009/3/layout/DescendingProcess"/>
    <dgm:cxn modelId="{B4672B18-E19F-4EF5-A18E-EC2469D4C15B}" type="presParOf" srcId="{D902D10A-5952-4F21-8AB9-37937354F0DF}" destId="{F9BFB059-F80D-40D4-9D15-9C9038436422}" srcOrd="0" destOrd="0" presId="urn:microsoft.com/office/officeart/2009/3/layout/DescendingProcess"/>
    <dgm:cxn modelId="{4F65292A-E46D-4ACD-A246-3C6EFD05A867}" type="presParOf" srcId="{E116925A-828D-4CE6-9477-792D6BEB87C8}" destId="{4CC45308-1B6F-463A-89D7-38584F67ECEE}" srcOrd="4" destOrd="0" presId="urn:microsoft.com/office/officeart/2009/3/layout/DescendingProcess"/>
    <dgm:cxn modelId="{BC10F7F5-074F-4E29-9FA3-F0A5910981A1}" type="presParOf" srcId="{E116925A-828D-4CE6-9477-792D6BEB87C8}" destId="{D7BEA50A-846F-457F-ACA6-6EEC4AA7EE54}" srcOrd="5" destOrd="0" presId="urn:microsoft.com/office/officeart/2009/3/layout/DescendingProcess"/>
    <dgm:cxn modelId="{EDED5393-C08E-4816-A840-B83F1CDE48FD}" type="presParOf" srcId="{D7BEA50A-846F-457F-ACA6-6EEC4AA7EE54}" destId="{8F21AC4F-6B98-48FB-AF6E-09B4120F1D04}" srcOrd="0" destOrd="0" presId="urn:microsoft.com/office/officeart/2009/3/layout/DescendingProcess"/>
    <dgm:cxn modelId="{E4DFE88D-992D-467B-97C3-24F76B694AE4}" type="presParOf" srcId="{E116925A-828D-4CE6-9477-792D6BEB87C8}" destId="{262076A7-2B65-4BCD-A97B-6A0969F4063B}" srcOrd="6" destOrd="0" presId="urn:microsoft.com/office/officeart/2009/3/layout/DescendingProcess"/>
  </dgm:cxnLst>
  <dgm:bg/>
  <dgm:whole>
    <a:ln w="12700">
      <a:solidFill>
        <a:schemeClr val="accent1"/>
      </a:solidFill>
    </a:ln>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832BFCA-DC20-4FB1-9302-678ED5B5A73F}"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nl-NL"/>
        </a:p>
      </dgm:t>
    </dgm:pt>
    <dgm:pt modelId="{3E5AF763-F432-4787-B063-068500295F53}">
      <dgm:prSet phldrT="[Text]"/>
      <dgm:spPr/>
      <dgm:t>
        <a:bodyPr/>
        <a:lstStyle/>
        <a:p>
          <a:r>
            <a:rPr lang="nl-NL">
              <a:solidFill>
                <a:sysClr val="windowText" lastClr="000000"/>
              </a:solidFill>
            </a:rPr>
            <a:t>Aaanmaken server OnApp</a:t>
          </a:r>
        </a:p>
      </dgm:t>
    </dgm:pt>
    <dgm:pt modelId="{C5258A6D-BF6F-4967-A015-196BE40FE7E2}" type="parTrans" cxnId="{9F5CC738-C9D0-4B82-AD78-D4B522C587B3}">
      <dgm:prSet/>
      <dgm:spPr/>
      <dgm:t>
        <a:bodyPr/>
        <a:lstStyle/>
        <a:p>
          <a:endParaRPr lang="nl-NL">
            <a:solidFill>
              <a:sysClr val="windowText" lastClr="000000"/>
            </a:solidFill>
          </a:endParaRPr>
        </a:p>
      </dgm:t>
    </dgm:pt>
    <dgm:pt modelId="{663676AE-5D3E-4CC1-9E46-76F397306B73}" type="sibTrans" cxnId="{9F5CC738-C9D0-4B82-AD78-D4B522C587B3}">
      <dgm:prSet/>
      <dgm:spPr/>
      <dgm:t>
        <a:bodyPr/>
        <a:lstStyle/>
        <a:p>
          <a:endParaRPr lang="nl-NL">
            <a:solidFill>
              <a:sysClr val="windowText" lastClr="000000"/>
            </a:solidFill>
          </a:endParaRPr>
        </a:p>
      </dgm:t>
    </dgm:pt>
    <dgm:pt modelId="{A89DE364-4A01-4DCE-947C-6EE1E1817B81}">
      <dgm:prSet phldrT="[Text]"/>
      <dgm:spPr/>
      <dgm:t>
        <a:bodyPr/>
        <a:lstStyle/>
        <a:p>
          <a:r>
            <a:rPr lang="nl-NL">
              <a:solidFill>
                <a:sysClr val="windowText" lastClr="000000"/>
              </a:solidFill>
            </a:rPr>
            <a:t>Puppet agent installeren</a:t>
          </a:r>
        </a:p>
      </dgm:t>
    </dgm:pt>
    <dgm:pt modelId="{75062128-C248-4FEA-83CA-B4D51710186D}" type="parTrans" cxnId="{91CBA64F-20BC-46E1-A066-0AF1A682F520}">
      <dgm:prSet/>
      <dgm:spPr/>
      <dgm:t>
        <a:bodyPr/>
        <a:lstStyle/>
        <a:p>
          <a:endParaRPr lang="nl-NL">
            <a:solidFill>
              <a:sysClr val="windowText" lastClr="000000"/>
            </a:solidFill>
          </a:endParaRPr>
        </a:p>
      </dgm:t>
    </dgm:pt>
    <dgm:pt modelId="{049836DE-0EC6-4985-A22A-83CC88D43D94}" type="sibTrans" cxnId="{91CBA64F-20BC-46E1-A066-0AF1A682F520}">
      <dgm:prSet/>
      <dgm:spPr/>
      <dgm:t>
        <a:bodyPr/>
        <a:lstStyle/>
        <a:p>
          <a:endParaRPr lang="nl-NL">
            <a:solidFill>
              <a:sysClr val="windowText" lastClr="000000"/>
            </a:solidFill>
          </a:endParaRPr>
        </a:p>
      </dgm:t>
    </dgm:pt>
    <dgm:pt modelId="{D291EA8C-E2C5-4282-9ABE-B68141D2B292}">
      <dgm:prSet phldrT="[Text]"/>
      <dgm:spPr/>
      <dgm:t>
        <a:bodyPr/>
        <a:lstStyle/>
        <a:p>
          <a:r>
            <a:rPr lang="nl-NL">
              <a:solidFill>
                <a:sysClr val="windowText" lastClr="000000"/>
              </a:solidFill>
            </a:rPr>
            <a:t>Puppet agent vraag certificaat aan</a:t>
          </a:r>
        </a:p>
      </dgm:t>
    </dgm:pt>
    <dgm:pt modelId="{C28AA3A8-3484-422D-9E6C-AE05BFC91E3D}" type="parTrans" cxnId="{BB75DB6B-EF2F-4454-87DB-9CF69C806EDD}">
      <dgm:prSet/>
      <dgm:spPr/>
      <dgm:t>
        <a:bodyPr/>
        <a:lstStyle/>
        <a:p>
          <a:endParaRPr lang="nl-NL">
            <a:solidFill>
              <a:sysClr val="windowText" lastClr="000000"/>
            </a:solidFill>
          </a:endParaRPr>
        </a:p>
      </dgm:t>
    </dgm:pt>
    <dgm:pt modelId="{A4C532B0-B392-4983-994D-CAF414E45522}" type="sibTrans" cxnId="{BB75DB6B-EF2F-4454-87DB-9CF69C806EDD}">
      <dgm:prSet/>
      <dgm:spPr/>
      <dgm:t>
        <a:bodyPr/>
        <a:lstStyle/>
        <a:p>
          <a:endParaRPr lang="nl-NL">
            <a:solidFill>
              <a:sysClr val="windowText" lastClr="000000"/>
            </a:solidFill>
          </a:endParaRPr>
        </a:p>
      </dgm:t>
    </dgm:pt>
    <dgm:pt modelId="{FB07AEC1-2CB0-444B-9FEF-6CDA2C6B459C}">
      <dgm:prSet phldrT="[Text]"/>
      <dgm:spPr/>
      <dgm:t>
        <a:bodyPr/>
        <a:lstStyle/>
        <a:p>
          <a:r>
            <a:rPr lang="nl-NL">
              <a:solidFill>
                <a:sysClr val="windowText" lastClr="000000"/>
              </a:solidFill>
            </a:rPr>
            <a:t>Puppet agent verzamelt info</a:t>
          </a:r>
        </a:p>
      </dgm:t>
    </dgm:pt>
    <dgm:pt modelId="{4370FEEC-3D38-45E8-A409-02FA417EF10F}" type="parTrans" cxnId="{57151EE4-39D7-45C5-8CD1-032866352DE0}">
      <dgm:prSet/>
      <dgm:spPr/>
      <dgm:t>
        <a:bodyPr/>
        <a:lstStyle/>
        <a:p>
          <a:endParaRPr lang="nl-NL">
            <a:solidFill>
              <a:sysClr val="windowText" lastClr="000000"/>
            </a:solidFill>
          </a:endParaRPr>
        </a:p>
      </dgm:t>
    </dgm:pt>
    <dgm:pt modelId="{FB9F8075-D2AE-4B2F-8A33-30381900E12F}" type="sibTrans" cxnId="{57151EE4-39D7-45C5-8CD1-032866352DE0}">
      <dgm:prSet/>
      <dgm:spPr/>
      <dgm:t>
        <a:bodyPr/>
        <a:lstStyle/>
        <a:p>
          <a:endParaRPr lang="nl-NL">
            <a:solidFill>
              <a:sysClr val="windowText" lastClr="000000"/>
            </a:solidFill>
          </a:endParaRPr>
        </a:p>
      </dgm:t>
    </dgm:pt>
    <dgm:pt modelId="{99A286EA-D290-4195-96E0-84C906D2E279}">
      <dgm:prSet phldrT="[Text]"/>
      <dgm:spPr/>
      <dgm:t>
        <a:bodyPr/>
        <a:lstStyle/>
        <a:p>
          <a:r>
            <a:rPr lang="nl-NL">
              <a:solidFill>
                <a:sysClr val="windowText" lastClr="000000"/>
              </a:solidFill>
            </a:rPr>
            <a:t>Puppet Master geeft configuratie door</a:t>
          </a:r>
        </a:p>
      </dgm:t>
    </dgm:pt>
    <dgm:pt modelId="{CD6C9810-7E86-4554-8AB8-A38940C04B92}" type="parTrans" cxnId="{132592EC-534F-4980-B798-815F0B65F5D4}">
      <dgm:prSet/>
      <dgm:spPr/>
      <dgm:t>
        <a:bodyPr/>
        <a:lstStyle/>
        <a:p>
          <a:endParaRPr lang="nl-NL">
            <a:solidFill>
              <a:sysClr val="windowText" lastClr="000000"/>
            </a:solidFill>
          </a:endParaRPr>
        </a:p>
      </dgm:t>
    </dgm:pt>
    <dgm:pt modelId="{34113CB5-033C-488C-A09D-FD6BA7BC22B0}" type="sibTrans" cxnId="{132592EC-534F-4980-B798-815F0B65F5D4}">
      <dgm:prSet/>
      <dgm:spPr/>
      <dgm:t>
        <a:bodyPr/>
        <a:lstStyle/>
        <a:p>
          <a:endParaRPr lang="nl-NL">
            <a:solidFill>
              <a:sysClr val="windowText" lastClr="000000"/>
            </a:solidFill>
          </a:endParaRPr>
        </a:p>
      </dgm:t>
    </dgm:pt>
    <dgm:pt modelId="{39C1101D-D4ED-4C65-859E-B27FC798B2BD}">
      <dgm:prSet phldrT="[Text]"/>
      <dgm:spPr/>
      <dgm:t>
        <a:bodyPr/>
        <a:lstStyle/>
        <a:p>
          <a:r>
            <a:rPr lang="nl-NL">
              <a:solidFill>
                <a:sysClr val="windowText" lastClr="000000"/>
              </a:solidFill>
            </a:rPr>
            <a:t>Agent voert configuratie door en rapporteert aan Puppet</a:t>
          </a:r>
        </a:p>
      </dgm:t>
    </dgm:pt>
    <dgm:pt modelId="{449B4EC3-5841-475F-BD3A-55BE172E2A72}" type="parTrans" cxnId="{5E9F5A92-65DE-41FF-823B-76D4472A7D69}">
      <dgm:prSet/>
      <dgm:spPr/>
      <dgm:t>
        <a:bodyPr/>
        <a:lstStyle/>
        <a:p>
          <a:endParaRPr lang="nl-NL">
            <a:solidFill>
              <a:sysClr val="windowText" lastClr="000000"/>
            </a:solidFill>
          </a:endParaRPr>
        </a:p>
      </dgm:t>
    </dgm:pt>
    <dgm:pt modelId="{CF3710B7-DCD3-464C-BE5D-5115AC58EB72}" type="sibTrans" cxnId="{5E9F5A92-65DE-41FF-823B-76D4472A7D69}">
      <dgm:prSet/>
      <dgm:spPr>
        <a:noFill/>
        <a:ln>
          <a:noFill/>
        </a:ln>
      </dgm:spPr>
      <dgm:t>
        <a:bodyPr/>
        <a:lstStyle/>
        <a:p>
          <a:endParaRPr lang="nl-NL">
            <a:solidFill>
              <a:sysClr val="windowText" lastClr="000000"/>
            </a:solidFill>
          </a:endParaRPr>
        </a:p>
      </dgm:t>
    </dgm:pt>
    <dgm:pt modelId="{24C0C14F-F2BC-42B0-AC6C-85D1D325C8B5}" type="pres">
      <dgm:prSet presAssocID="{B832BFCA-DC20-4FB1-9302-678ED5B5A73F}" presName="cycle" presStyleCnt="0">
        <dgm:presLayoutVars>
          <dgm:dir/>
          <dgm:resizeHandles val="exact"/>
        </dgm:presLayoutVars>
      </dgm:prSet>
      <dgm:spPr/>
      <dgm:t>
        <a:bodyPr/>
        <a:lstStyle/>
        <a:p>
          <a:endParaRPr lang="nl-NL"/>
        </a:p>
      </dgm:t>
    </dgm:pt>
    <dgm:pt modelId="{A949CD20-8437-4A5C-BD82-F408FEB6FACD}" type="pres">
      <dgm:prSet presAssocID="{3E5AF763-F432-4787-B063-068500295F53}" presName="node" presStyleLbl="node1" presStyleIdx="0" presStyleCnt="6">
        <dgm:presLayoutVars>
          <dgm:bulletEnabled val="1"/>
        </dgm:presLayoutVars>
      </dgm:prSet>
      <dgm:spPr/>
      <dgm:t>
        <a:bodyPr/>
        <a:lstStyle/>
        <a:p>
          <a:endParaRPr lang="nl-NL"/>
        </a:p>
      </dgm:t>
    </dgm:pt>
    <dgm:pt modelId="{75E36EE4-78FC-4251-9519-1794315E72BE}" type="pres">
      <dgm:prSet presAssocID="{663676AE-5D3E-4CC1-9E46-76F397306B73}" presName="sibTrans" presStyleLbl="sibTrans2D1" presStyleIdx="0" presStyleCnt="6"/>
      <dgm:spPr/>
      <dgm:t>
        <a:bodyPr/>
        <a:lstStyle/>
        <a:p>
          <a:endParaRPr lang="nl-NL"/>
        </a:p>
      </dgm:t>
    </dgm:pt>
    <dgm:pt modelId="{B9944BAA-28C7-46EB-864C-17E3BBADD7D4}" type="pres">
      <dgm:prSet presAssocID="{663676AE-5D3E-4CC1-9E46-76F397306B73}" presName="connectorText" presStyleLbl="sibTrans2D1" presStyleIdx="0" presStyleCnt="6"/>
      <dgm:spPr/>
      <dgm:t>
        <a:bodyPr/>
        <a:lstStyle/>
        <a:p>
          <a:endParaRPr lang="nl-NL"/>
        </a:p>
      </dgm:t>
    </dgm:pt>
    <dgm:pt modelId="{70B5F70B-17D2-482C-893D-8D47FD22B0EC}" type="pres">
      <dgm:prSet presAssocID="{A89DE364-4A01-4DCE-947C-6EE1E1817B81}" presName="node" presStyleLbl="node1" presStyleIdx="1" presStyleCnt="6">
        <dgm:presLayoutVars>
          <dgm:bulletEnabled val="1"/>
        </dgm:presLayoutVars>
      </dgm:prSet>
      <dgm:spPr/>
      <dgm:t>
        <a:bodyPr/>
        <a:lstStyle/>
        <a:p>
          <a:endParaRPr lang="nl-NL"/>
        </a:p>
      </dgm:t>
    </dgm:pt>
    <dgm:pt modelId="{CA4910A3-CA60-4785-8626-44D01269071F}" type="pres">
      <dgm:prSet presAssocID="{049836DE-0EC6-4985-A22A-83CC88D43D94}" presName="sibTrans" presStyleLbl="sibTrans2D1" presStyleIdx="1" presStyleCnt="6"/>
      <dgm:spPr/>
      <dgm:t>
        <a:bodyPr/>
        <a:lstStyle/>
        <a:p>
          <a:endParaRPr lang="nl-NL"/>
        </a:p>
      </dgm:t>
    </dgm:pt>
    <dgm:pt modelId="{B9D1D06F-CB09-4B22-AF6F-D4A4DACC7643}" type="pres">
      <dgm:prSet presAssocID="{049836DE-0EC6-4985-A22A-83CC88D43D94}" presName="connectorText" presStyleLbl="sibTrans2D1" presStyleIdx="1" presStyleCnt="6"/>
      <dgm:spPr/>
      <dgm:t>
        <a:bodyPr/>
        <a:lstStyle/>
        <a:p>
          <a:endParaRPr lang="nl-NL"/>
        </a:p>
      </dgm:t>
    </dgm:pt>
    <dgm:pt modelId="{71027AAE-1355-47CC-9759-ADCDCD227C33}" type="pres">
      <dgm:prSet presAssocID="{D291EA8C-E2C5-4282-9ABE-B68141D2B292}" presName="node" presStyleLbl="node1" presStyleIdx="2" presStyleCnt="6">
        <dgm:presLayoutVars>
          <dgm:bulletEnabled val="1"/>
        </dgm:presLayoutVars>
      </dgm:prSet>
      <dgm:spPr/>
      <dgm:t>
        <a:bodyPr/>
        <a:lstStyle/>
        <a:p>
          <a:endParaRPr lang="nl-NL"/>
        </a:p>
      </dgm:t>
    </dgm:pt>
    <dgm:pt modelId="{4F2BBD01-AB33-4DF2-A82A-1766C873F625}" type="pres">
      <dgm:prSet presAssocID="{A4C532B0-B392-4983-994D-CAF414E45522}" presName="sibTrans" presStyleLbl="sibTrans2D1" presStyleIdx="2" presStyleCnt="6"/>
      <dgm:spPr/>
      <dgm:t>
        <a:bodyPr/>
        <a:lstStyle/>
        <a:p>
          <a:endParaRPr lang="nl-NL"/>
        </a:p>
      </dgm:t>
    </dgm:pt>
    <dgm:pt modelId="{D4CFBAF9-A70D-4FCA-AB0E-70BA8B25D4C1}" type="pres">
      <dgm:prSet presAssocID="{A4C532B0-B392-4983-994D-CAF414E45522}" presName="connectorText" presStyleLbl="sibTrans2D1" presStyleIdx="2" presStyleCnt="6"/>
      <dgm:spPr/>
      <dgm:t>
        <a:bodyPr/>
        <a:lstStyle/>
        <a:p>
          <a:endParaRPr lang="nl-NL"/>
        </a:p>
      </dgm:t>
    </dgm:pt>
    <dgm:pt modelId="{42D6AC2B-296B-49B9-94A2-E1021AB5ADF7}" type="pres">
      <dgm:prSet presAssocID="{FB07AEC1-2CB0-444B-9FEF-6CDA2C6B459C}" presName="node" presStyleLbl="node1" presStyleIdx="3" presStyleCnt="6">
        <dgm:presLayoutVars>
          <dgm:bulletEnabled val="1"/>
        </dgm:presLayoutVars>
      </dgm:prSet>
      <dgm:spPr/>
      <dgm:t>
        <a:bodyPr/>
        <a:lstStyle/>
        <a:p>
          <a:endParaRPr lang="nl-NL"/>
        </a:p>
      </dgm:t>
    </dgm:pt>
    <dgm:pt modelId="{D378D8DC-9026-4B32-924F-1239A1F15107}" type="pres">
      <dgm:prSet presAssocID="{FB9F8075-D2AE-4B2F-8A33-30381900E12F}" presName="sibTrans" presStyleLbl="sibTrans2D1" presStyleIdx="3" presStyleCnt="6"/>
      <dgm:spPr/>
      <dgm:t>
        <a:bodyPr/>
        <a:lstStyle/>
        <a:p>
          <a:endParaRPr lang="nl-NL"/>
        </a:p>
      </dgm:t>
    </dgm:pt>
    <dgm:pt modelId="{21BD007C-A109-4613-9B35-DAFE56111AF8}" type="pres">
      <dgm:prSet presAssocID="{FB9F8075-D2AE-4B2F-8A33-30381900E12F}" presName="connectorText" presStyleLbl="sibTrans2D1" presStyleIdx="3" presStyleCnt="6"/>
      <dgm:spPr/>
      <dgm:t>
        <a:bodyPr/>
        <a:lstStyle/>
        <a:p>
          <a:endParaRPr lang="nl-NL"/>
        </a:p>
      </dgm:t>
    </dgm:pt>
    <dgm:pt modelId="{2E8D5645-9041-4DE5-A62C-F349E02FCA68}" type="pres">
      <dgm:prSet presAssocID="{99A286EA-D290-4195-96E0-84C906D2E279}" presName="node" presStyleLbl="node1" presStyleIdx="4" presStyleCnt="6">
        <dgm:presLayoutVars>
          <dgm:bulletEnabled val="1"/>
        </dgm:presLayoutVars>
      </dgm:prSet>
      <dgm:spPr/>
      <dgm:t>
        <a:bodyPr/>
        <a:lstStyle/>
        <a:p>
          <a:endParaRPr lang="nl-NL"/>
        </a:p>
      </dgm:t>
    </dgm:pt>
    <dgm:pt modelId="{9A9C597F-089A-404F-BEAE-BDA3055A0B08}" type="pres">
      <dgm:prSet presAssocID="{34113CB5-033C-488C-A09D-FD6BA7BC22B0}" presName="sibTrans" presStyleLbl="sibTrans2D1" presStyleIdx="4" presStyleCnt="6"/>
      <dgm:spPr/>
      <dgm:t>
        <a:bodyPr/>
        <a:lstStyle/>
        <a:p>
          <a:endParaRPr lang="nl-NL"/>
        </a:p>
      </dgm:t>
    </dgm:pt>
    <dgm:pt modelId="{E7484319-888A-4410-B3C3-EB9AA40AC975}" type="pres">
      <dgm:prSet presAssocID="{34113CB5-033C-488C-A09D-FD6BA7BC22B0}" presName="connectorText" presStyleLbl="sibTrans2D1" presStyleIdx="4" presStyleCnt="6"/>
      <dgm:spPr/>
      <dgm:t>
        <a:bodyPr/>
        <a:lstStyle/>
        <a:p>
          <a:endParaRPr lang="nl-NL"/>
        </a:p>
      </dgm:t>
    </dgm:pt>
    <dgm:pt modelId="{ED22AFCA-504B-4A27-B5C5-FA614970EF5F}" type="pres">
      <dgm:prSet presAssocID="{39C1101D-D4ED-4C65-859E-B27FC798B2BD}" presName="node" presStyleLbl="node1" presStyleIdx="5" presStyleCnt="6">
        <dgm:presLayoutVars>
          <dgm:bulletEnabled val="1"/>
        </dgm:presLayoutVars>
      </dgm:prSet>
      <dgm:spPr/>
      <dgm:t>
        <a:bodyPr/>
        <a:lstStyle/>
        <a:p>
          <a:endParaRPr lang="nl-NL"/>
        </a:p>
      </dgm:t>
    </dgm:pt>
    <dgm:pt modelId="{469D1FF1-3D14-4B0E-93FE-A6A10FB8EDEB}" type="pres">
      <dgm:prSet presAssocID="{CF3710B7-DCD3-464C-BE5D-5115AC58EB72}" presName="sibTrans" presStyleLbl="sibTrans2D1" presStyleIdx="5" presStyleCnt="6"/>
      <dgm:spPr/>
      <dgm:t>
        <a:bodyPr/>
        <a:lstStyle/>
        <a:p>
          <a:endParaRPr lang="nl-NL"/>
        </a:p>
      </dgm:t>
    </dgm:pt>
    <dgm:pt modelId="{56EB9091-C2F2-40C5-B2DC-CA2F49C4F2B7}" type="pres">
      <dgm:prSet presAssocID="{CF3710B7-DCD3-464C-BE5D-5115AC58EB72}" presName="connectorText" presStyleLbl="sibTrans2D1" presStyleIdx="5" presStyleCnt="6"/>
      <dgm:spPr/>
      <dgm:t>
        <a:bodyPr/>
        <a:lstStyle/>
        <a:p>
          <a:endParaRPr lang="nl-NL"/>
        </a:p>
      </dgm:t>
    </dgm:pt>
  </dgm:ptLst>
  <dgm:cxnLst>
    <dgm:cxn modelId="{6ECB4CCC-D2C6-4719-9116-2B502052E58D}" type="presOf" srcId="{D291EA8C-E2C5-4282-9ABE-B68141D2B292}" destId="{71027AAE-1355-47CC-9759-ADCDCD227C33}" srcOrd="0" destOrd="0" presId="urn:microsoft.com/office/officeart/2005/8/layout/cycle2"/>
    <dgm:cxn modelId="{44A31C31-6C44-4680-8387-53C0A369A2E3}" type="presOf" srcId="{663676AE-5D3E-4CC1-9E46-76F397306B73}" destId="{B9944BAA-28C7-46EB-864C-17E3BBADD7D4}" srcOrd="1" destOrd="0" presId="urn:microsoft.com/office/officeart/2005/8/layout/cycle2"/>
    <dgm:cxn modelId="{EF858AD7-2107-4C16-9589-B42CA4FA401C}" type="presOf" srcId="{B832BFCA-DC20-4FB1-9302-678ED5B5A73F}" destId="{24C0C14F-F2BC-42B0-AC6C-85D1D325C8B5}" srcOrd="0" destOrd="0" presId="urn:microsoft.com/office/officeart/2005/8/layout/cycle2"/>
    <dgm:cxn modelId="{A8BFFB50-74E1-42EA-BAA8-5985104B60CC}" type="presOf" srcId="{CF3710B7-DCD3-464C-BE5D-5115AC58EB72}" destId="{469D1FF1-3D14-4B0E-93FE-A6A10FB8EDEB}" srcOrd="0" destOrd="0" presId="urn:microsoft.com/office/officeart/2005/8/layout/cycle2"/>
    <dgm:cxn modelId="{5E9F5A92-65DE-41FF-823B-76D4472A7D69}" srcId="{B832BFCA-DC20-4FB1-9302-678ED5B5A73F}" destId="{39C1101D-D4ED-4C65-859E-B27FC798B2BD}" srcOrd="5" destOrd="0" parTransId="{449B4EC3-5841-475F-BD3A-55BE172E2A72}" sibTransId="{CF3710B7-DCD3-464C-BE5D-5115AC58EB72}"/>
    <dgm:cxn modelId="{24204A8C-031E-465A-91D8-78A6F92EED86}" type="presOf" srcId="{A89DE364-4A01-4DCE-947C-6EE1E1817B81}" destId="{70B5F70B-17D2-482C-893D-8D47FD22B0EC}" srcOrd="0" destOrd="0" presId="urn:microsoft.com/office/officeart/2005/8/layout/cycle2"/>
    <dgm:cxn modelId="{8D3914A9-A60C-4551-B419-BC8F6B4DD10B}" type="presOf" srcId="{049836DE-0EC6-4985-A22A-83CC88D43D94}" destId="{B9D1D06F-CB09-4B22-AF6F-D4A4DACC7643}" srcOrd="1" destOrd="0" presId="urn:microsoft.com/office/officeart/2005/8/layout/cycle2"/>
    <dgm:cxn modelId="{FD2B0BAC-4098-427D-9676-0EB18264E9DE}" type="presOf" srcId="{A4C532B0-B392-4983-994D-CAF414E45522}" destId="{D4CFBAF9-A70D-4FCA-AB0E-70BA8B25D4C1}" srcOrd="1" destOrd="0" presId="urn:microsoft.com/office/officeart/2005/8/layout/cycle2"/>
    <dgm:cxn modelId="{BB75DB6B-EF2F-4454-87DB-9CF69C806EDD}" srcId="{B832BFCA-DC20-4FB1-9302-678ED5B5A73F}" destId="{D291EA8C-E2C5-4282-9ABE-B68141D2B292}" srcOrd="2" destOrd="0" parTransId="{C28AA3A8-3484-422D-9E6C-AE05BFC91E3D}" sibTransId="{A4C532B0-B392-4983-994D-CAF414E45522}"/>
    <dgm:cxn modelId="{CEDE501B-9E40-4C0A-8E9B-EEBD24654FED}" type="presOf" srcId="{34113CB5-033C-488C-A09D-FD6BA7BC22B0}" destId="{9A9C597F-089A-404F-BEAE-BDA3055A0B08}" srcOrd="0" destOrd="0" presId="urn:microsoft.com/office/officeart/2005/8/layout/cycle2"/>
    <dgm:cxn modelId="{1144E276-09F6-4A87-8FB4-C87F552B0F95}" type="presOf" srcId="{CF3710B7-DCD3-464C-BE5D-5115AC58EB72}" destId="{56EB9091-C2F2-40C5-B2DC-CA2F49C4F2B7}" srcOrd="1" destOrd="0" presId="urn:microsoft.com/office/officeart/2005/8/layout/cycle2"/>
    <dgm:cxn modelId="{0F2DE490-1C6F-493F-A92F-0F3A3FFF39AE}" type="presOf" srcId="{34113CB5-033C-488C-A09D-FD6BA7BC22B0}" destId="{E7484319-888A-4410-B3C3-EB9AA40AC975}" srcOrd="1" destOrd="0" presId="urn:microsoft.com/office/officeart/2005/8/layout/cycle2"/>
    <dgm:cxn modelId="{DC08E238-64F5-4518-8ACF-D50584D05DCD}" type="presOf" srcId="{FB9F8075-D2AE-4B2F-8A33-30381900E12F}" destId="{D378D8DC-9026-4B32-924F-1239A1F15107}" srcOrd="0" destOrd="0" presId="urn:microsoft.com/office/officeart/2005/8/layout/cycle2"/>
    <dgm:cxn modelId="{57151EE4-39D7-45C5-8CD1-032866352DE0}" srcId="{B832BFCA-DC20-4FB1-9302-678ED5B5A73F}" destId="{FB07AEC1-2CB0-444B-9FEF-6CDA2C6B459C}" srcOrd="3" destOrd="0" parTransId="{4370FEEC-3D38-45E8-A409-02FA417EF10F}" sibTransId="{FB9F8075-D2AE-4B2F-8A33-30381900E12F}"/>
    <dgm:cxn modelId="{2BE5D531-21F6-418C-BEB5-CC6341F992E5}" type="presOf" srcId="{A4C532B0-B392-4983-994D-CAF414E45522}" destId="{4F2BBD01-AB33-4DF2-A82A-1766C873F625}" srcOrd="0" destOrd="0" presId="urn:microsoft.com/office/officeart/2005/8/layout/cycle2"/>
    <dgm:cxn modelId="{D042E634-BA87-4DE8-9ED9-EC9DE1FE1BBD}" type="presOf" srcId="{663676AE-5D3E-4CC1-9E46-76F397306B73}" destId="{75E36EE4-78FC-4251-9519-1794315E72BE}" srcOrd="0" destOrd="0" presId="urn:microsoft.com/office/officeart/2005/8/layout/cycle2"/>
    <dgm:cxn modelId="{C936A1E3-79DF-46BB-BDBF-2E076DCE87DA}" type="presOf" srcId="{FB9F8075-D2AE-4B2F-8A33-30381900E12F}" destId="{21BD007C-A109-4613-9B35-DAFE56111AF8}" srcOrd="1" destOrd="0" presId="urn:microsoft.com/office/officeart/2005/8/layout/cycle2"/>
    <dgm:cxn modelId="{C9828340-DF97-4EBF-9A7C-F4AF9FB1C789}" type="presOf" srcId="{99A286EA-D290-4195-96E0-84C906D2E279}" destId="{2E8D5645-9041-4DE5-A62C-F349E02FCA68}" srcOrd="0" destOrd="0" presId="urn:microsoft.com/office/officeart/2005/8/layout/cycle2"/>
    <dgm:cxn modelId="{32AE81C3-596B-48B7-A853-EB3578E3F2B2}" type="presOf" srcId="{3E5AF763-F432-4787-B063-068500295F53}" destId="{A949CD20-8437-4A5C-BD82-F408FEB6FACD}" srcOrd="0" destOrd="0" presId="urn:microsoft.com/office/officeart/2005/8/layout/cycle2"/>
    <dgm:cxn modelId="{44D85205-0C50-40C7-9FC5-7EFAFBB10B2A}" type="presOf" srcId="{39C1101D-D4ED-4C65-859E-B27FC798B2BD}" destId="{ED22AFCA-504B-4A27-B5C5-FA614970EF5F}" srcOrd="0" destOrd="0" presId="urn:microsoft.com/office/officeart/2005/8/layout/cycle2"/>
    <dgm:cxn modelId="{9F5CC738-C9D0-4B82-AD78-D4B522C587B3}" srcId="{B832BFCA-DC20-4FB1-9302-678ED5B5A73F}" destId="{3E5AF763-F432-4787-B063-068500295F53}" srcOrd="0" destOrd="0" parTransId="{C5258A6D-BF6F-4967-A015-196BE40FE7E2}" sibTransId="{663676AE-5D3E-4CC1-9E46-76F397306B73}"/>
    <dgm:cxn modelId="{132592EC-534F-4980-B798-815F0B65F5D4}" srcId="{B832BFCA-DC20-4FB1-9302-678ED5B5A73F}" destId="{99A286EA-D290-4195-96E0-84C906D2E279}" srcOrd="4" destOrd="0" parTransId="{CD6C9810-7E86-4554-8AB8-A38940C04B92}" sibTransId="{34113CB5-033C-488C-A09D-FD6BA7BC22B0}"/>
    <dgm:cxn modelId="{F06E9191-F5BA-4D99-9804-29603AD2522E}" type="presOf" srcId="{FB07AEC1-2CB0-444B-9FEF-6CDA2C6B459C}" destId="{42D6AC2B-296B-49B9-94A2-E1021AB5ADF7}" srcOrd="0" destOrd="0" presId="urn:microsoft.com/office/officeart/2005/8/layout/cycle2"/>
    <dgm:cxn modelId="{91CBA64F-20BC-46E1-A066-0AF1A682F520}" srcId="{B832BFCA-DC20-4FB1-9302-678ED5B5A73F}" destId="{A89DE364-4A01-4DCE-947C-6EE1E1817B81}" srcOrd="1" destOrd="0" parTransId="{75062128-C248-4FEA-83CA-B4D51710186D}" sibTransId="{049836DE-0EC6-4985-A22A-83CC88D43D94}"/>
    <dgm:cxn modelId="{472885DD-CFD8-458F-AF69-D560FAF5DD14}" type="presOf" srcId="{049836DE-0EC6-4985-A22A-83CC88D43D94}" destId="{CA4910A3-CA60-4785-8626-44D01269071F}" srcOrd="0" destOrd="0" presId="urn:microsoft.com/office/officeart/2005/8/layout/cycle2"/>
    <dgm:cxn modelId="{C44A55FE-27D9-444B-B242-26163EA5CAEB}" type="presParOf" srcId="{24C0C14F-F2BC-42B0-AC6C-85D1D325C8B5}" destId="{A949CD20-8437-4A5C-BD82-F408FEB6FACD}" srcOrd="0" destOrd="0" presId="urn:microsoft.com/office/officeart/2005/8/layout/cycle2"/>
    <dgm:cxn modelId="{EE7808F0-E3C0-4E3F-88A9-50A4B7274438}" type="presParOf" srcId="{24C0C14F-F2BC-42B0-AC6C-85D1D325C8B5}" destId="{75E36EE4-78FC-4251-9519-1794315E72BE}" srcOrd="1" destOrd="0" presId="urn:microsoft.com/office/officeart/2005/8/layout/cycle2"/>
    <dgm:cxn modelId="{BF35DBF3-A160-48E6-964B-DE64CDC45B11}" type="presParOf" srcId="{75E36EE4-78FC-4251-9519-1794315E72BE}" destId="{B9944BAA-28C7-46EB-864C-17E3BBADD7D4}" srcOrd="0" destOrd="0" presId="urn:microsoft.com/office/officeart/2005/8/layout/cycle2"/>
    <dgm:cxn modelId="{4F9D5483-9F8C-4F3D-BAD3-F8E3247E1BDB}" type="presParOf" srcId="{24C0C14F-F2BC-42B0-AC6C-85D1D325C8B5}" destId="{70B5F70B-17D2-482C-893D-8D47FD22B0EC}" srcOrd="2" destOrd="0" presId="urn:microsoft.com/office/officeart/2005/8/layout/cycle2"/>
    <dgm:cxn modelId="{DF953228-7563-4DDF-BBDE-7E6E131E99EC}" type="presParOf" srcId="{24C0C14F-F2BC-42B0-AC6C-85D1D325C8B5}" destId="{CA4910A3-CA60-4785-8626-44D01269071F}" srcOrd="3" destOrd="0" presId="urn:microsoft.com/office/officeart/2005/8/layout/cycle2"/>
    <dgm:cxn modelId="{9F064442-E755-4DF6-BA1F-008ADC91FCA5}" type="presParOf" srcId="{CA4910A3-CA60-4785-8626-44D01269071F}" destId="{B9D1D06F-CB09-4B22-AF6F-D4A4DACC7643}" srcOrd="0" destOrd="0" presId="urn:microsoft.com/office/officeart/2005/8/layout/cycle2"/>
    <dgm:cxn modelId="{C5ED14E8-F919-42C7-A581-2BBA9F1A06BB}" type="presParOf" srcId="{24C0C14F-F2BC-42B0-AC6C-85D1D325C8B5}" destId="{71027AAE-1355-47CC-9759-ADCDCD227C33}" srcOrd="4" destOrd="0" presId="urn:microsoft.com/office/officeart/2005/8/layout/cycle2"/>
    <dgm:cxn modelId="{762E1110-7D57-4D83-91D7-94147431EB69}" type="presParOf" srcId="{24C0C14F-F2BC-42B0-AC6C-85D1D325C8B5}" destId="{4F2BBD01-AB33-4DF2-A82A-1766C873F625}" srcOrd="5" destOrd="0" presId="urn:microsoft.com/office/officeart/2005/8/layout/cycle2"/>
    <dgm:cxn modelId="{3A9548A6-D9B3-481C-8EF3-5125D25CC57F}" type="presParOf" srcId="{4F2BBD01-AB33-4DF2-A82A-1766C873F625}" destId="{D4CFBAF9-A70D-4FCA-AB0E-70BA8B25D4C1}" srcOrd="0" destOrd="0" presId="urn:microsoft.com/office/officeart/2005/8/layout/cycle2"/>
    <dgm:cxn modelId="{309BA2FC-A8E1-4DB9-9822-B96A4033F6F6}" type="presParOf" srcId="{24C0C14F-F2BC-42B0-AC6C-85D1D325C8B5}" destId="{42D6AC2B-296B-49B9-94A2-E1021AB5ADF7}" srcOrd="6" destOrd="0" presId="urn:microsoft.com/office/officeart/2005/8/layout/cycle2"/>
    <dgm:cxn modelId="{50726460-91E7-47BF-A20E-80F2CF0DA9A4}" type="presParOf" srcId="{24C0C14F-F2BC-42B0-AC6C-85D1D325C8B5}" destId="{D378D8DC-9026-4B32-924F-1239A1F15107}" srcOrd="7" destOrd="0" presId="urn:microsoft.com/office/officeart/2005/8/layout/cycle2"/>
    <dgm:cxn modelId="{B9C0C7E5-8911-49A2-8565-95E7649CD9B2}" type="presParOf" srcId="{D378D8DC-9026-4B32-924F-1239A1F15107}" destId="{21BD007C-A109-4613-9B35-DAFE56111AF8}" srcOrd="0" destOrd="0" presId="urn:microsoft.com/office/officeart/2005/8/layout/cycle2"/>
    <dgm:cxn modelId="{B0FB1667-9621-461B-977E-9E2415D087C9}" type="presParOf" srcId="{24C0C14F-F2BC-42B0-AC6C-85D1D325C8B5}" destId="{2E8D5645-9041-4DE5-A62C-F349E02FCA68}" srcOrd="8" destOrd="0" presId="urn:microsoft.com/office/officeart/2005/8/layout/cycle2"/>
    <dgm:cxn modelId="{CDFA369C-E960-4665-932E-EF1ED0715A4B}" type="presParOf" srcId="{24C0C14F-F2BC-42B0-AC6C-85D1D325C8B5}" destId="{9A9C597F-089A-404F-BEAE-BDA3055A0B08}" srcOrd="9" destOrd="0" presId="urn:microsoft.com/office/officeart/2005/8/layout/cycle2"/>
    <dgm:cxn modelId="{C93D0FC0-084D-480B-945A-91ACC2955BA8}" type="presParOf" srcId="{9A9C597F-089A-404F-BEAE-BDA3055A0B08}" destId="{E7484319-888A-4410-B3C3-EB9AA40AC975}" srcOrd="0" destOrd="0" presId="urn:microsoft.com/office/officeart/2005/8/layout/cycle2"/>
    <dgm:cxn modelId="{93516900-B0EF-4951-8335-0A773508236A}" type="presParOf" srcId="{24C0C14F-F2BC-42B0-AC6C-85D1D325C8B5}" destId="{ED22AFCA-504B-4A27-B5C5-FA614970EF5F}" srcOrd="10" destOrd="0" presId="urn:microsoft.com/office/officeart/2005/8/layout/cycle2"/>
    <dgm:cxn modelId="{64BBC57A-CBE0-4B15-A1A7-B05A4546B2F4}" type="presParOf" srcId="{24C0C14F-F2BC-42B0-AC6C-85D1D325C8B5}" destId="{469D1FF1-3D14-4B0E-93FE-A6A10FB8EDEB}" srcOrd="11" destOrd="0" presId="urn:microsoft.com/office/officeart/2005/8/layout/cycle2"/>
    <dgm:cxn modelId="{5AFBBECB-A207-4E18-AC3D-5DE660E5F783}" type="presParOf" srcId="{469D1FF1-3D14-4B0E-93FE-A6A10FB8EDEB}" destId="{56EB9091-C2F2-40C5-B2DC-CA2F49C4F2B7}" srcOrd="0" destOrd="0" presId="urn:microsoft.com/office/officeart/2005/8/layout/cycle2"/>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77F6D9-9AA5-4B69-8E4C-8F3F48B277D6}">
      <dsp:nvSpPr>
        <dsp:cNvPr id="0" name=""/>
        <dsp:cNvSpPr/>
      </dsp:nvSpPr>
      <dsp:spPr>
        <a:xfrm>
          <a:off x="281061" y="-7930"/>
          <a:ext cx="788275" cy="788395"/>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50138E-3CE6-475A-9A2D-A712CD065D89}">
      <dsp:nvSpPr>
        <dsp:cNvPr id="0" name=""/>
        <dsp:cNvSpPr/>
      </dsp:nvSpPr>
      <dsp:spPr>
        <a:xfrm>
          <a:off x="393320" y="252143"/>
          <a:ext cx="574775" cy="218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nl-NL" sz="700" kern="1200"/>
            <a:t>OnApp Server Deployment</a:t>
          </a:r>
        </a:p>
      </dsp:txBody>
      <dsp:txXfrm>
        <a:off x="393320" y="252143"/>
        <a:ext cx="574775" cy="218960"/>
      </dsp:txXfrm>
    </dsp:sp>
    <dsp:sp modelId="{2F3B0F44-73EA-49DA-B50B-67B6C9EEB1AB}">
      <dsp:nvSpPr>
        <dsp:cNvPr id="0" name=""/>
        <dsp:cNvSpPr/>
      </dsp:nvSpPr>
      <dsp:spPr>
        <a:xfrm>
          <a:off x="61454" y="448351"/>
          <a:ext cx="788275" cy="788395"/>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F1A238-C4CB-4892-9F23-0E380A992949}">
      <dsp:nvSpPr>
        <dsp:cNvPr id="0" name=""/>
        <dsp:cNvSpPr/>
      </dsp:nvSpPr>
      <dsp:spPr>
        <a:xfrm>
          <a:off x="229141" y="713843"/>
          <a:ext cx="735721" cy="218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nl-NL" sz="700" kern="1200"/>
            <a:t>SCM Server</a:t>
          </a:r>
        </a:p>
      </dsp:txBody>
      <dsp:txXfrm>
        <a:off x="229141" y="713843"/>
        <a:ext cx="735721" cy="218960"/>
      </dsp:txXfrm>
    </dsp:sp>
    <dsp:sp modelId="{D5A8E122-0D96-4A83-A8CF-141AF99959EE}">
      <dsp:nvSpPr>
        <dsp:cNvPr id="0" name=""/>
        <dsp:cNvSpPr/>
      </dsp:nvSpPr>
      <dsp:spPr>
        <a:xfrm>
          <a:off x="318572" y="910019"/>
          <a:ext cx="677251" cy="677522"/>
        </a:xfrm>
        <a:prstGeom prst="blockArc">
          <a:avLst>
            <a:gd name="adj1" fmla="val 13500000"/>
            <a:gd name="adj2" fmla="val 108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278C3E-7EF8-4C03-B327-8B5110215EFE}">
      <dsp:nvSpPr>
        <dsp:cNvPr id="0" name=""/>
        <dsp:cNvSpPr/>
      </dsp:nvSpPr>
      <dsp:spPr>
        <a:xfrm>
          <a:off x="305084" y="1128574"/>
          <a:ext cx="573747" cy="218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445" tIns="4445" rIns="4445" bIns="4445" numCol="1" spcCol="1270" anchor="ctr" anchorCtr="0">
          <a:noAutofit/>
        </a:bodyPr>
        <a:lstStyle/>
        <a:p>
          <a:pPr lvl="0" algn="r" defTabSz="311150">
            <a:lnSpc>
              <a:spcPct val="90000"/>
            </a:lnSpc>
            <a:spcBef>
              <a:spcPct val="0"/>
            </a:spcBef>
            <a:spcAft>
              <a:spcPct val="35000"/>
            </a:spcAft>
          </a:pPr>
          <a:r>
            <a:rPr lang="nl-NL" sz="700" kern="1200"/>
            <a:t>Server met standaard configuratie</a:t>
          </a:r>
        </a:p>
      </dsp:txBody>
      <dsp:txXfrm>
        <a:off x="305084" y="1128574"/>
        <a:ext cx="573747" cy="21896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8109E8-96E5-40E9-9576-FA03CD48E247}">
      <dsp:nvSpPr>
        <dsp:cNvPr id="0" name=""/>
        <dsp:cNvSpPr/>
      </dsp:nvSpPr>
      <dsp:spPr>
        <a:xfrm rot="4396374">
          <a:off x="513863" y="415092"/>
          <a:ext cx="1800737" cy="1255789"/>
        </a:xfrm>
        <a:prstGeom prst="swooshArrow">
          <a:avLst>
            <a:gd name="adj1" fmla="val 16310"/>
            <a:gd name="adj2" fmla="val 313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9BFB059-F80D-40D4-9D15-9C9038436422}">
      <dsp:nvSpPr>
        <dsp:cNvPr id="0" name=""/>
        <dsp:cNvSpPr/>
      </dsp:nvSpPr>
      <dsp:spPr>
        <a:xfrm>
          <a:off x="1265293" y="634970"/>
          <a:ext cx="45474" cy="45474"/>
        </a:xfrm>
        <a:prstGeom prst="ellipse">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1AC4F-6B98-48FB-AF6E-09B4120F1D04}">
      <dsp:nvSpPr>
        <dsp:cNvPr id="0" name=""/>
        <dsp:cNvSpPr/>
      </dsp:nvSpPr>
      <dsp:spPr>
        <a:xfrm>
          <a:off x="1661336" y="1021084"/>
          <a:ext cx="45474" cy="45474"/>
        </a:xfrm>
        <a:prstGeom prst="ellipse">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D726DBF-412C-4300-B9E8-F28DEF0499C7}">
      <dsp:nvSpPr>
        <dsp:cNvPr id="0" name=""/>
        <dsp:cNvSpPr/>
      </dsp:nvSpPr>
      <dsp:spPr>
        <a:xfrm>
          <a:off x="233914" y="45692"/>
          <a:ext cx="1167457" cy="2423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b" anchorCtr="0">
          <a:noAutofit/>
        </a:bodyPr>
        <a:lstStyle/>
        <a:p>
          <a:pPr lvl="0" algn="ctr" defTabSz="444500">
            <a:lnSpc>
              <a:spcPct val="90000"/>
            </a:lnSpc>
            <a:spcBef>
              <a:spcPct val="0"/>
            </a:spcBef>
            <a:spcAft>
              <a:spcPct val="35000"/>
            </a:spcAft>
          </a:pPr>
          <a:r>
            <a:rPr lang="nl-NL" sz="1000" kern="1200"/>
            <a:t>Vooronderzoek</a:t>
          </a:r>
        </a:p>
      </dsp:txBody>
      <dsp:txXfrm>
        <a:off x="233914" y="45692"/>
        <a:ext cx="1167457" cy="242370"/>
      </dsp:txXfrm>
    </dsp:sp>
    <dsp:sp modelId="{F41A2E64-1C20-44A3-B30E-331161E749F9}">
      <dsp:nvSpPr>
        <dsp:cNvPr id="0" name=""/>
        <dsp:cNvSpPr/>
      </dsp:nvSpPr>
      <dsp:spPr>
        <a:xfrm>
          <a:off x="1505422" y="490829"/>
          <a:ext cx="1194362" cy="3337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t" anchorCtr="0">
          <a:noAutofit/>
        </a:bodyPr>
        <a:lstStyle/>
        <a:p>
          <a:pPr lvl="0" algn="l" defTabSz="444500">
            <a:lnSpc>
              <a:spcPct val="90000"/>
            </a:lnSpc>
            <a:spcBef>
              <a:spcPct val="0"/>
            </a:spcBef>
            <a:spcAft>
              <a:spcPct val="35000"/>
            </a:spcAft>
          </a:pPr>
          <a:r>
            <a:rPr lang="nl-NL" sz="1000" kern="1200"/>
            <a:t>Aanbod pakketten</a:t>
          </a:r>
        </a:p>
        <a:p>
          <a:pPr marL="57150" lvl="1" indent="-57150" algn="l" defTabSz="355600">
            <a:lnSpc>
              <a:spcPct val="90000"/>
            </a:lnSpc>
            <a:spcBef>
              <a:spcPct val="0"/>
            </a:spcBef>
            <a:spcAft>
              <a:spcPct val="15000"/>
            </a:spcAft>
            <a:buChar char="••"/>
          </a:pPr>
          <a:r>
            <a:rPr lang="nl-NL" sz="800" kern="1200"/>
            <a:t>Longlist</a:t>
          </a:r>
        </a:p>
      </dsp:txBody>
      <dsp:txXfrm>
        <a:off x="1505422" y="490829"/>
        <a:ext cx="1194362" cy="333756"/>
      </dsp:txXfrm>
    </dsp:sp>
    <dsp:sp modelId="{4CC45308-1B6F-463A-89D7-38584F67ECEE}">
      <dsp:nvSpPr>
        <dsp:cNvPr id="0" name=""/>
        <dsp:cNvSpPr/>
      </dsp:nvSpPr>
      <dsp:spPr>
        <a:xfrm>
          <a:off x="393147" y="876943"/>
          <a:ext cx="1147286" cy="3337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t" anchorCtr="0">
          <a:noAutofit/>
        </a:bodyPr>
        <a:lstStyle/>
        <a:p>
          <a:pPr lvl="0" algn="l" defTabSz="444500">
            <a:lnSpc>
              <a:spcPct val="90000"/>
            </a:lnSpc>
            <a:spcBef>
              <a:spcPct val="0"/>
            </a:spcBef>
            <a:spcAft>
              <a:spcPct val="35000"/>
            </a:spcAft>
          </a:pPr>
          <a:r>
            <a:rPr lang="nl-NL" sz="1000" kern="1200"/>
            <a:t>Voorselectie</a:t>
          </a:r>
        </a:p>
        <a:p>
          <a:pPr marL="57150" lvl="1" indent="-57150" algn="l" defTabSz="355600">
            <a:lnSpc>
              <a:spcPct val="90000"/>
            </a:lnSpc>
            <a:spcBef>
              <a:spcPct val="0"/>
            </a:spcBef>
            <a:spcAft>
              <a:spcPct val="15000"/>
            </a:spcAft>
            <a:buChar char="••"/>
          </a:pPr>
          <a:r>
            <a:rPr lang="nl-NL" sz="800" kern="1200"/>
            <a:t>Shortlist</a:t>
          </a:r>
        </a:p>
      </dsp:txBody>
      <dsp:txXfrm>
        <a:off x="393147" y="876943"/>
        <a:ext cx="1147286" cy="333756"/>
      </dsp:txXfrm>
    </dsp:sp>
    <dsp:sp modelId="{262076A7-2B65-4BCD-A97B-6A0969F4063B}">
      <dsp:nvSpPr>
        <dsp:cNvPr id="0" name=""/>
        <dsp:cNvSpPr/>
      </dsp:nvSpPr>
      <dsp:spPr>
        <a:xfrm>
          <a:off x="1540433" y="1752219"/>
          <a:ext cx="1147286" cy="3337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t" anchorCtr="0">
          <a:noAutofit/>
        </a:bodyPr>
        <a:lstStyle/>
        <a:p>
          <a:pPr lvl="0" algn="ctr" defTabSz="444500">
            <a:lnSpc>
              <a:spcPct val="90000"/>
            </a:lnSpc>
            <a:spcBef>
              <a:spcPct val="0"/>
            </a:spcBef>
            <a:spcAft>
              <a:spcPct val="35000"/>
            </a:spcAft>
          </a:pPr>
          <a:r>
            <a:rPr lang="nl-NL" sz="1000" kern="1200"/>
            <a:t>Keuze pakket</a:t>
          </a:r>
        </a:p>
      </dsp:txBody>
      <dsp:txXfrm>
        <a:off x="1540433" y="1752219"/>
        <a:ext cx="1147286" cy="33375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49CD20-8437-4A5C-BD82-F408FEB6FACD}">
      <dsp:nvSpPr>
        <dsp:cNvPr id="0" name=""/>
        <dsp:cNvSpPr/>
      </dsp:nvSpPr>
      <dsp:spPr>
        <a:xfrm>
          <a:off x="2467349" y="521"/>
          <a:ext cx="799351" cy="79935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nl-NL" sz="700" kern="1200">
              <a:solidFill>
                <a:sysClr val="windowText" lastClr="000000"/>
              </a:solidFill>
            </a:rPr>
            <a:t>Aaanmaken server OnApp</a:t>
          </a:r>
        </a:p>
      </dsp:txBody>
      <dsp:txXfrm>
        <a:off x="2584411" y="117583"/>
        <a:ext cx="565227" cy="565227"/>
      </dsp:txXfrm>
    </dsp:sp>
    <dsp:sp modelId="{75E36EE4-78FC-4251-9519-1794315E72BE}">
      <dsp:nvSpPr>
        <dsp:cNvPr id="0" name=""/>
        <dsp:cNvSpPr/>
      </dsp:nvSpPr>
      <dsp:spPr>
        <a:xfrm rot="1800000">
          <a:off x="3275264" y="562302"/>
          <a:ext cx="212345" cy="26978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nl-NL" sz="600" kern="1200">
            <a:solidFill>
              <a:sysClr val="windowText" lastClr="000000"/>
            </a:solidFill>
          </a:endParaRPr>
        </a:p>
      </dsp:txBody>
      <dsp:txXfrm>
        <a:off x="3279531" y="600332"/>
        <a:ext cx="148642" cy="161869"/>
      </dsp:txXfrm>
    </dsp:sp>
    <dsp:sp modelId="{70B5F70B-17D2-482C-893D-8D47FD22B0EC}">
      <dsp:nvSpPr>
        <dsp:cNvPr id="0" name=""/>
        <dsp:cNvSpPr/>
      </dsp:nvSpPr>
      <dsp:spPr>
        <a:xfrm>
          <a:off x="3506582" y="600522"/>
          <a:ext cx="799351" cy="79935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nl-NL" sz="700" kern="1200">
              <a:solidFill>
                <a:sysClr val="windowText" lastClr="000000"/>
              </a:solidFill>
            </a:rPr>
            <a:t>Puppet agent installeren</a:t>
          </a:r>
        </a:p>
      </dsp:txBody>
      <dsp:txXfrm>
        <a:off x="3623644" y="717584"/>
        <a:ext cx="565227" cy="565227"/>
      </dsp:txXfrm>
    </dsp:sp>
    <dsp:sp modelId="{CA4910A3-CA60-4785-8626-44D01269071F}">
      <dsp:nvSpPr>
        <dsp:cNvPr id="0" name=""/>
        <dsp:cNvSpPr/>
      </dsp:nvSpPr>
      <dsp:spPr>
        <a:xfrm rot="5400000">
          <a:off x="3800085" y="1459299"/>
          <a:ext cx="212345" cy="26978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nl-NL" sz="600" kern="1200">
            <a:solidFill>
              <a:sysClr val="windowText" lastClr="000000"/>
            </a:solidFill>
          </a:endParaRPr>
        </a:p>
      </dsp:txBody>
      <dsp:txXfrm>
        <a:off x="3831937" y="1481404"/>
        <a:ext cx="148642" cy="161869"/>
      </dsp:txXfrm>
    </dsp:sp>
    <dsp:sp modelId="{71027AAE-1355-47CC-9759-ADCDCD227C33}">
      <dsp:nvSpPr>
        <dsp:cNvPr id="0" name=""/>
        <dsp:cNvSpPr/>
      </dsp:nvSpPr>
      <dsp:spPr>
        <a:xfrm>
          <a:off x="3506582" y="1800525"/>
          <a:ext cx="799351" cy="79935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nl-NL" sz="700" kern="1200">
              <a:solidFill>
                <a:sysClr val="windowText" lastClr="000000"/>
              </a:solidFill>
            </a:rPr>
            <a:t>Puppet agent vraag certificaat aan</a:t>
          </a:r>
        </a:p>
      </dsp:txBody>
      <dsp:txXfrm>
        <a:off x="3623644" y="1917587"/>
        <a:ext cx="565227" cy="565227"/>
      </dsp:txXfrm>
    </dsp:sp>
    <dsp:sp modelId="{4F2BBD01-AB33-4DF2-A82A-1766C873F625}">
      <dsp:nvSpPr>
        <dsp:cNvPr id="0" name=""/>
        <dsp:cNvSpPr/>
      </dsp:nvSpPr>
      <dsp:spPr>
        <a:xfrm rot="9000000">
          <a:off x="3285673" y="2362306"/>
          <a:ext cx="212345" cy="26978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nl-NL" sz="600" kern="1200">
            <a:solidFill>
              <a:sysClr val="windowText" lastClr="000000"/>
            </a:solidFill>
          </a:endParaRPr>
        </a:p>
      </dsp:txBody>
      <dsp:txXfrm rot="10800000">
        <a:off x="3345109" y="2400336"/>
        <a:ext cx="148642" cy="161869"/>
      </dsp:txXfrm>
    </dsp:sp>
    <dsp:sp modelId="{42D6AC2B-296B-49B9-94A2-E1021AB5ADF7}">
      <dsp:nvSpPr>
        <dsp:cNvPr id="0" name=""/>
        <dsp:cNvSpPr/>
      </dsp:nvSpPr>
      <dsp:spPr>
        <a:xfrm>
          <a:off x="2467349" y="2400527"/>
          <a:ext cx="799351" cy="79935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nl-NL" sz="700" kern="1200">
              <a:solidFill>
                <a:sysClr val="windowText" lastClr="000000"/>
              </a:solidFill>
            </a:rPr>
            <a:t>Puppet agent verzamelt info</a:t>
          </a:r>
        </a:p>
      </dsp:txBody>
      <dsp:txXfrm>
        <a:off x="2584411" y="2517589"/>
        <a:ext cx="565227" cy="565227"/>
      </dsp:txXfrm>
    </dsp:sp>
    <dsp:sp modelId="{D378D8DC-9026-4B32-924F-1239A1F15107}">
      <dsp:nvSpPr>
        <dsp:cNvPr id="0" name=""/>
        <dsp:cNvSpPr/>
      </dsp:nvSpPr>
      <dsp:spPr>
        <a:xfrm rot="12600000">
          <a:off x="2246440" y="2368316"/>
          <a:ext cx="212345" cy="26978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nl-NL" sz="600" kern="1200">
            <a:solidFill>
              <a:sysClr val="windowText" lastClr="000000"/>
            </a:solidFill>
          </a:endParaRPr>
        </a:p>
      </dsp:txBody>
      <dsp:txXfrm rot="10800000">
        <a:off x="2305876" y="2438198"/>
        <a:ext cx="148642" cy="161869"/>
      </dsp:txXfrm>
    </dsp:sp>
    <dsp:sp modelId="{2E8D5645-9041-4DE5-A62C-F349E02FCA68}">
      <dsp:nvSpPr>
        <dsp:cNvPr id="0" name=""/>
        <dsp:cNvSpPr/>
      </dsp:nvSpPr>
      <dsp:spPr>
        <a:xfrm>
          <a:off x="1428116" y="1800525"/>
          <a:ext cx="799351" cy="79935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nl-NL" sz="700" kern="1200">
              <a:solidFill>
                <a:sysClr val="windowText" lastClr="000000"/>
              </a:solidFill>
            </a:rPr>
            <a:t>Puppet Master geeft configuratie door</a:t>
          </a:r>
        </a:p>
      </dsp:txBody>
      <dsp:txXfrm>
        <a:off x="1545178" y="1917587"/>
        <a:ext cx="565227" cy="565227"/>
      </dsp:txXfrm>
    </dsp:sp>
    <dsp:sp modelId="{9A9C597F-089A-404F-BEAE-BDA3055A0B08}">
      <dsp:nvSpPr>
        <dsp:cNvPr id="0" name=""/>
        <dsp:cNvSpPr/>
      </dsp:nvSpPr>
      <dsp:spPr>
        <a:xfrm rot="16200000">
          <a:off x="1721618" y="1471319"/>
          <a:ext cx="212345" cy="26978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nl-NL" sz="600" kern="1200">
            <a:solidFill>
              <a:sysClr val="windowText" lastClr="000000"/>
            </a:solidFill>
          </a:endParaRPr>
        </a:p>
      </dsp:txBody>
      <dsp:txXfrm>
        <a:off x="1753470" y="1557127"/>
        <a:ext cx="148642" cy="161869"/>
      </dsp:txXfrm>
    </dsp:sp>
    <dsp:sp modelId="{ED22AFCA-504B-4A27-B5C5-FA614970EF5F}">
      <dsp:nvSpPr>
        <dsp:cNvPr id="0" name=""/>
        <dsp:cNvSpPr/>
      </dsp:nvSpPr>
      <dsp:spPr>
        <a:xfrm>
          <a:off x="1428116" y="600522"/>
          <a:ext cx="799351" cy="79935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nl-NL" sz="700" kern="1200">
              <a:solidFill>
                <a:sysClr val="windowText" lastClr="000000"/>
              </a:solidFill>
            </a:rPr>
            <a:t>Agent voert configuratie door en rapporteert aan Puppet</a:t>
          </a:r>
        </a:p>
      </dsp:txBody>
      <dsp:txXfrm>
        <a:off x="1545178" y="717584"/>
        <a:ext cx="565227" cy="565227"/>
      </dsp:txXfrm>
    </dsp:sp>
    <dsp:sp modelId="{469D1FF1-3D14-4B0E-93FE-A6A10FB8EDEB}">
      <dsp:nvSpPr>
        <dsp:cNvPr id="0" name=""/>
        <dsp:cNvSpPr/>
      </dsp:nvSpPr>
      <dsp:spPr>
        <a:xfrm rot="19800000">
          <a:off x="2236030" y="568311"/>
          <a:ext cx="212345" cy="269781"/>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nl-NL" sz="600" kern="1200">
            <a:solidFill>
              <a:sysClr val="windowText" lastClr="000000"/>
            </a:solidFill>
          </a:endParaRPr>
        </a:p>
      </dsp:txBody>
      <dsp:txXfrm>
        <a:off x="2240297" y="638193"/>
        <a:ext cx="148642" cy="161869"/>
      </dsp:txXfrm>
    </dsp:sp>
  </dsp:spTree>
</dsp:drawing>
</file>

<file path=word/diagrams/layout1.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9/3/layout/DescendingProcess">
  <dgm:title val=""/>
  <dgm:desc val=""/>
  <dgm:catLst>
    <dgm:cat type="process" pri="23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clrData>
  <dgm:layoutNode name="Name0">
    <dgm:varLst>
      <dgm:chMax val="7"/>
      <dgm:chPref val="5"/>
    </dgm:varLst>
    <dgm:alg type="composite">
      <dgm:param type="ar" val="1.1"/>
    </dgm:alg>
    <dgm:shape xmlns:r="http://schemas.openxmlformats.org/officeDocument/2006/relationships" r:blip="">
      <dgm:adjLst/>
    </dgm:shape>
    <dgm:choose name="Name1">
      <dgm:if name="Name2" axis="ch" ptType="node" func="cnt" op="equ" val="1">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Lst>
      </dgm:if>
      <dgm:if name="Name3" axis="ch" ptType="node" func="cnt" op="equ" val="2">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
          <dgm:constr type="b" for="ch" forName="txNode2" refType="h"/>
          <dgm:constr type="r" for="ch" forName="txNode2" refType="w"/>
          <dgm:constr type="h" for="ch" forName="txNode2" refType="h" fact="0.16"/>
        </dgm:constrLst>
      </dgm:if>
      <dgm:if name="Name4" axis="ch" ptType="node" func="cnt" op="equ" val="3">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6"/>
          <dgm:constr type="ctrY" for="ch" forName="txNode2" refType="h" fact="0.3992"/>
          <dgm:constr type="r" for="ch" forName="txNode2" refType="w"/>
          <dgm:constr type="h" for="ch" forName="txNode2" refType="h" fact="0.16"/>
          <dgm:constr type="l" for="ch" forName="txNode3" refType="w" fact="0.5"/>
          <dgm:constr type="b" for="ch" forName="txNode3" refType="h"/>
          <dgm:constr type="r" for="ch" forName="txNode3" refType="w"/>
          <dgm:constr type="h" for="ch" forName="txNode3" refType="h" fact="0.16"/>
          <dgm:constr type="ctrX" for="ch" forName="dotNode2" refType="w" fact="0.4782"/>
          <dgm:constr type="ctrY" for="ch" forName="dotNode2" refType="h" fact="0.3992"/>
          <dgm:constr type="h" for="ch" forName="dotNode2" refType="h" fact="0.0218"/>
          <dgm:constr type="w" for="ch" forName="dotNode2" refType="h" refFor="ch" refForName="dotNode2"/>
        </dgm:constrLst>
      </dgm:if>
      <dgm:if name="Name5" axis="ch" ptType="node" func="cnt" op="equ" val="4">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9"/>
          <dgm:constr type="ctrY" for="ch" forName="txNode2" refType="h" fact="0.3153"/>
          <dgm:constr type="r" for="ch" forName="txNode2" refType="w"/>
          <dgm:constr type="h" for="ch" forName="txNode2" refType="h" fact="0.16"/>
          <dgm:constr type="l" for="ch" forName="txNode3" refType="w" fact="0"/>
          <dgm:constr type="ctrY" for="ch" forName="txNode3" refType="h" fact="0.5004"/>
          <dgm:constr type="r" for="ch" forName="txNode3" refType="w" fact="0.5"/>
          <dgm:constr type="h" for="ch" forName="txNode3" refType="h" fact="0.16"/>
          <dgm:constr type="l" for="ch" forName="txNode4" refType="w" fact="0.5"/>
          <dgm:constr type="b" for="ch" forName="txNode4" refType="h"/>
          <dgm:constr type="r" for="ch" forName="txNode4" refType="w"/>
          <dgm:constr type="h" for="ch" forName="txNode4" refType="h" fact="0.16"/>
          <dgm:constr type="ctrX" for="ch" forName="dotNode2" refType="w" fact="0.39"/>
          <dgm:constr type="ctrY" for="ch" forName="dotNode2" refType="h" fact="0.3153"/>
          <dgm:constr type="h" for="ch" forName="dotNode2" refType="h" fact="0.0218"/>
          <dgm:constr type="w" for="ch" forName="dotNode2" refType="h" refFor="ch" refForName="dotNode2"/>
          <dgm:constr type="ctrX" for="ch" forName="dotNode3" refType="w" fact="0.5626"/>
          <dgm:constr type="ctrY" for="ch" forName="dotNode3" refType="h" fact="0.5004"/>
          <dgm:constr type="h" for="ch" forName="dotNode3" refType="h" fact="0.0218"/>
          <dgm:constr type="w" for="ch" forName="dotNode3" refType="h" refFor="ch" refForName="dotNode3"/>
        </dgm:constrLst>
      </dgm:if>
      <dgm:if name="Name6" axis="ch" ptType="node" func="cnt" op="equ" val="5">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6"/>
          <dgm:constr type="ctrY" for="ch" forName="txNode2" refType="h" fact="0.2885"/>
          <dgm:constr type="r" for="ch" forName="txNode2" refType="w"/>
          <dgm:constr type="h" for="ch" forName="txNode2" refType="h" fact="0.16"/>
          <dgm:constr type="l" for="ch" forName="txNode3" refType="w" fact="0"/>
          <dgm:constr type="ctrY" for="ch" forName="txNode3" refType="h" fact="0.4089"/>
          <dgm:constr type="r" for="ch" forName="txNode3" refType="w" fact="0.43"/>
          <dgm:constr type="h" for="ch" forName="txNode3" refType="h" fact="0.16"/>
          <dgm:constr type="l" for="ch" forName="txNode4" refType="w" fact="0.67"/>
          <dgm:constr type="ctrY" for="ch" forName="txNode4" refType="h" fact="0.5497"/>
          <dgm:constr type="r" for="ch" forName="txNode4" refType="w"/>
          <dgm:constr type="h" for="ch" forName="txNode4" refType="h" fact="0.16"/>
          <dgm:constr type="l" for="ch" forName="txNode5" refType="w" fact="0.5"/>
          <dgm:constr type="b" for="ch" forName="txNode5" refType="h"/>
          <dgm:constr type="r" for="ch" forName="txNode5" refType="w"/>
          <dgm:constr type="h" for="ch" forName="txNode5" refType="h" fact="0.16"/>
          <dgm:constr type="ctrX" for="ch" forName="dotNode2" refType="w" fact="0.3565"/>
          <dgm:constr type="ctrY" for="ch" forName="dotNode2" refType="h" fact="0.2885"/>
          <dgm:constr type="h" for="ch" forName="dotNode2" refType="h" fact="0.0218"/>
          <dgm:constr type="w" for="ch" forName="dotNode2" refType="h" refFor="ch" refForName="dotNode2"/>
          <dgm:constr type="ctrX" for="ch" forName="dotNode3" refType="w" fact="0.4922"/>
          <dgm:constr type="ctrY" for="ch" forName="dotNode3" refType="h" fact="0.4089"/>
          <dgm:constr type="h" for="ch" forName="dotNode3" refType="h" fact="0.0218"/>
          <dgm:constr type="w" for="ch" forName="dotNode3" refType="h" refFor="ch" refForName="dotNode3"/>
          <dgm:constr type="ctrX" for="ch" forName="dotNode4" refType="w" fact="0.5939"/>
          <dgm:constr type="ctrY" for="ch" forName="dotNode4" refType="h" fact="0.5497"/>
          <dgm:constr type="h" for="ch" forName="dotNode4" refType="h" fact="0.0218"/>
          <dgm:constr type="w" for="ch" forName="dotNode4" refType="h" refFor="ch" refForName="dotNode4"/>
        </dgm:constrLst>
      </dgm:if>
      <dgm:if name="Name7" axis="ch" ptType="node" func="cnt" op="equ" val="6">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5"/>
          <dgm:constr type="ctrY" for="ch" forName="txNode2" refType="h" fact="0.2693"/>
          <dgm:constr type="r" for="ch" forName="txNode2" refType="w"/>
          <dgm:constr type="h" for="ch" forName="txNode2" refType="h" fact="0.16"/>
          <dgm:constr type="l" for="ch" forName="txNode3" refType="w" fact="0"/>
          <dgm:constr type="ctrY" for="ch" forName="txNode3" refType="h" fact="0.3638"/>
          <dgm:constr type="r" for="ch" forName="txNode3" refType="w" fact="0.37"/>
          <dgm:constr type="h" for="ch" forName="txNode3" refType="h" fact="0.16"/>
          <dgm:constr type="l" for="ch" forName="txNode4" refType="w" fact="0.63"/>
          <dgm:constr type="ctrY" for="ch" forName="txNode4" refType="h" fact="0.4744"/>
          <dgm:constr type="r" for="ch" forName="txNode4" refType="w"/>
          <dgm:constr type="h" for="ch" forName="txNode4" refType="h" fact="0.16"/>
          <dgm:constr type="l" for="ch" forName="txNode5" refType="w" fact="0"/>
          <dgm:constr type="ctrY" for="ch" forName="txNode5" refType="h" fact="0.5961"/>
          <dgm:constr type="r" for="ch" forName="txNode5" refType="w" fact="0.55"/>
          <dgm:constr type="h" for="ch" forName="txNode5" refType="h" fact="0.16"/>
          <dgm:constr type="l" for="ch" forName="txNode6" refType="w" fact="0.5"/>
          <dgm:constr type="b" for="ch" forName="txNode6" refType="h"/>
          <dgm:constr type="r" for="ch" forName="txNode6" refType="w"/>
          <dgm:constr type="h" for="ch" forName="txNode6"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419"/>
          <dgm:constr type="ctrY" for="ch" forName="dotNode3" refType="h" fact="0.3638"/>
          <dgm:constr type="h" for="ch" forName="dotNode3" refType="h" fact="0.0218"/>
          <dgm:constr type="w" for="ch" forName="dotNode3" refType="h" refFor="ch" refForName="dotNode3"/>
          <dgm:constr type="ctrX" for="ch" forName="dotNode4" refType="w" fact="0.5425"/>
          <dgm:constr type="ctrY" for="ch" forName="dotNode4" refType="h" fact="0.4744"/>
          <dgm:constr type="h" for="ch" forName="dotNode4" refType="h" fact="0.0218"/>
          <dgm:constr type="w" for="ch" forName="dotNode4" refType="h" refFor="ch" refForName="dotNode4"/>
          <dgm:constr type="ctrX" for="ch" forName="dotNode5" refType="w" fact="0.6153"/>
          <dgm:constr type="ctrY" for="ch" forName="dotNode5" refType="h" fact="0.5961"/>
          <dgm:constr type="h" for="ch" forName="dotNode5" refType="h" fact="0.0218"/>
          <dgm:constr type="w" for="ch" forName="dotNode5" refType="h" refFor="ch" refForName="dotNode5"/>
        </dgm:constrLst>
      </dgm:if>
      <dgm:else name="Name8">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4"/>
          <dgm:constr type="ctrY" for="ch" forName="txNode2" refType="h" fact="0.2693"/>
          <dgm:constr type="r" for="ch" forName="txNode2" refType="w"/>
          <dgm:constr type="h" for="ch" forName="txNode2" refType="h" fact="0.16"/>
          <dgm:constr type="l" for="ch" forName="txNode3" refType="w" fact="0"/>
          <dgm:constr type="ctrY" for="ch" forName="txNode3" refType="h" fact="0.3424"/>
          <dgm:constr type="r" for="ch" forName="txNode3" refType="w" fact="0.33"/>
          <dgm:constr type="h" for="ch" forName="txNode3" refType="h" fact="0.16"/>
          <dgm:constr type="l" for="ch" forName="txNode4" refType="w" fact="0.61"/>
          <dgm:constr type="ctrY" for="ch" forName="txNode4" refType="h" fact="0.4276"/>
          <dgm:constr type="r" for="ch" forName="txNode4" refType="w"/>
          <dgm:constr type="h" for="ch" forName="txNode4" refType="h" fact="0.16"/>
          <dgm:constr type="l" for="ch" forName="txNode5" refType="w" fact="0"/>
          <dgm:constr type="ctrY" for="ch" forName="txNode5" refType="h" fact="0.5218"/>
          <dgm:constr type="r" for="ch" forName="txNode5" refType="w" fact="0.5"/>
          <dgm:constr type="h" for="ch" forName="txNode5" refType="h" fact="0.16"/>
          <dgm:constr type="l" for="ch" forName="txNode6" refType="w" fact="0.71"/>
          <dgm:constr type="ctrY" for="ch" forName="txNode6" refType="h" fact="0.6179"/>
          <dgm:constr type="r" for="ch" forName="txNode6" refType="w"/>
          <dgm:constr type="h" for="ch" forName="txNode6" refType="h" fact="0.16"/>
          <dgm:constr type="l" for="ch" forName="txNode7" refType="w" fact="0.5"/>
          <dgm:constr type="b" for="ch" forName="txNode7" refType="h"/>
          <dgm:constr type="r" for="ch" forName="txNode7" refType="w"/>
          <dgm:constr type="h" for="ch" forName="txNode7"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25"/>
          <dgm:constr type="ctrY" for="ch" forName="dotNode3" refType="h" fact="0.3424"/>
          <dgm:constr type="h" for="ch" forName="dotNode3" refType="h" fact="0.0218"/>
          <dgm:constr type="w" for="ch" forName="dotNode3" refType="h" refFor="ch" refForName="dotNode3"/>
          <dgm:constr type="ctrX" for="ch" forName="dotNode4" refType="w" fact="0.505"/>
          <dgm:constr type="ctrY" for="ch" forName="dotNode4" refType="h" fact="0.4276"/>
          <dgm:constr type="h" for="ch" forName="dotNode4" refType="h" fact="0.0218"/>
          <dgm:constr type="w" for="ch" forName="dotNode4" refType="h" refFor="ch" refForName="dotNode4"/>
          <dgm:constr type="ctrX" for="ch" forName="dotNode5" refType="w" fact="0.5742"/>
          <dgm:constr type="ctrY" for="ch" forName="dotNode5" refType="h" fact="0.5218"/>
          <dgm:constr type="h" for="ch" forName="dotNode5" refType="h" fact="0.0218"/>
          <dgm:constr type="w" for="ch" forName="dotNode5" refType="h" refFor="ch" refForName="dotNode5"/>
          <dgm:constr type="ctrX" for="ch" forName="dotNode6" refType="w" fact="0.63"/>
          <dgm:constr type="ctrY" for="ch" forName="dotNode6" refType="h" fact="0.6179"/>
          <dgm:constr type="h" for="ch" forName="dotNode6" refType="h" fact="0.0218"/>
          <dgm:constr type="w" for="ch" forName="dotNode6" refType="h" refFor="ch" refForName="dotNode6"/>
        </dgm:constrLst>
      </dgm:else>
    </dgm:choose>
    <dgm:forEach name="Name9" axis="self" ptType="parTrans">
      <dgm:forEach name="Name10" axis="self" ptType="sibTrans" st="2">
        <dgm:forEach name="dotRepeat" axis="self">
          <dgm:layoutNode name="dotRepeatNode" styleLbl="fgShp">
            <dgm:alg type="sp"/>
            <dgm:shape xmlns:r="http://schemas.openxmlformats.org/officeDocument/2006/relationships" type="ellipse" r:blip="">
              <dgm:adjLst/>
            </dgm:shape>
            <dgm:presOf axis="self"/>
          </dgm:layoutNode>
        </dgm:forEach>
      </dgm:forEach>
    </dgm:forEach>
    <dgm:choose name="Name11">
      <dgm:if name="Name12" axis="ch" ptType="node" func="cnt" op="gte" val="1">
        <dgm:layoutNode name="arrowNode" styleLbl="node1">
          <dgm:alg type="sp"/>
          <dgm:shape xmlns:r="http://schemas.openxmlformats.org/officeDocument/2006/relationships" rot="73.2729" type="swooshArrow" r:blip="">
            <dgm:adjLst>
              <dgm:adj idx="1" val="0.1631"/>
              <dgm:adj idx="2" val="0.3137"/>
            </dgm:adjLst>
          </dgm:shape>
          <dgm:presOf/>
        </dgm:layoutNode>
      </dgm:if>
      <dgm:else name="Name13"/>
    </dgm:choose>
    <dgm:forEach name="Name14" axis="ch" ptType="node" cnt="1">
      <dgm:layoutNode name="txNode1" styleLbl="revTx">
        <dgm:varLst>
          <dgm:bulletEnabled val="1"/>
        </dgm:varLst>
        <dgm:alg type="tx">
          <dgm:param type="txAnchorVert" val="b"/>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5" axis="ch" ptType="node" st="2" cnt="1">
      <dgm:layoutNode name="txNode2" styleLbl="revTx">
        <dgm:varLst>
          <dgm:bulletEnabled val="1"/>
        </dgm:varLst>
        <dgm:choose name="Name16">
          <dgm:if name="Name17" axis="self" ptType="node" func="revPos" op="equ" val="1">
            <dgm:alg type="tx">
              <dgm:param type="txAnchorVert" val="t"/>
            </dgm:alg>
          </dgm:if>
          <dgm:if name="Name18" axis="self" ptType="node" func="posOdd" op="equ" val="1">
            <dgm:alg type="tx">
              <dgm:param type="parTxLTRAlign" val="r"/>
              <dgm:param type="parTxRTLAlign" val="r"/>
            </dgm:alg>
          </dgm:if>
          <dgm:else name="Name1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0">
        <dgm:if name="Name21" axis="par ch" ptType="all node" func="cnt" op="neq" val="2">
          <dgm:forEach name="Name22" axis="follow" ptType="sibTrans" cnt="1">
            <dgm:layoutNode name="dotNode2">
              <dgm:alg type="sp"/>
              <dgm:shape xmlns:r="http://schemas.openxmlformats.org/officeDocument/2006/relationships" r:blip="">
                <dgm:adjLst/>
              </dgm:shape>
              <dgm:presOf/>
              <dgm:forEach name="Name23" ref="dotRepeat"/>
            </dgm:layoutNode>
          </dgm:forEach>
        </dgm:if>
        <dgm:else name="Name24"/>
      </dgm:choose>
    </dgm:forEach>
    <dgm:forEach name="Name25" axis="ch" ptType="node" st="3" cnt="1">
      <dgm:layoutNode name="txNode3" styleLbl="revTx">
        <dgm:varLst>
          <dgm:bulletEnabled val="1"/>
        </dgm:varLst>
        <dgm:choose name="Name26">
          <dgm:if name="Name27" axis="self" ptType="node" func="revPos" op="equ" val="1">
            <dgm:alg type="tx">
              <dgm:param type="txAnchorVert" val="t"/>
            </dgm:alg>
          </dgm:if>
          <dgm:if name="Name28" axis="self" ptType="node" func="posOdd" op="equ" val="1">
            <dgm:alg type="tx">
              <dgm:param type="parTxLTRAlign" val="r"/>
              <dgm:param type="parTxRTLAlign" val="r"/>
            </dgm:alg>
          </dgm:if>
          <dgm:else name="Name2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30">
        <dgm:if name="Name31" axis="par ch" ptType="all node" func="cnt" op="neq" val="3">
          <dgm:forEach name="Name32" axis="follow" ptType="sibTrans" cnt="1">
            <dgm:layoutNode name="dotNode3">
              <dgm:alg type="sp"/>
              <dgm:shape xmlns:r="http://schemas.openxmlformats.org/officeDocument/2006/relationships" r:blip="">
                <dgm:adjLst/>
              </dgm:shape>
              <dgm:presOf/>
              <dgm:forEach name="Name33" ref="dotRepeat"/>
            </dgm:layoutNode>
          </dgm:forEach>
        </dgm:if>
        <dgm:else name="Name34"/>
      </dgm:choose>
    </dgm:forEach>
    <dgm:forEach name="Name35" axis="ch" ptType="node" st="4" cnt="1">
      <dgm:layoutNode name="txNode4" styleLbl="revTx">
        <dgm:varLst>
          <dgm:bulletEnabled val="1"/>
        </dgm:varLst>
        <dgm:choose name="Name36">
          <dgm:if name="Name37" axis="self" ptType="node" func="revPos" op="equ" val="1">
            <dgm:alg type="tx">
              <dgm:param type="txAnchorVert" val="t"/>
            </dgm:alg>
          </dgm:if>
          <dgm:if name="Name38" axis="self" ptType="node" func="posOdd" op="equ" val="1">
            <dgm:alg type="tx">
              <dgm:param type="parTxLTRAlign" val="r"/>
              <dgm:param type="parTxRTLAlign" val="r"/>
            </dgm:alg>
          </dgm:if>
          <dgm:else name="Name3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40">
        <dgm:if name="Name41" axis="par ch" ptType="all node" func="cnt" op="neq" val="4">
          <dgm:forEach name="Name42" axis="follow" ptType="sibTrans" cnt="1">
            <dgm:layoutNode name="dotNode4">
              <dgm:alg type="sp"/>
              <dgm:shape xmlns:r="http://schemas.openxmlformats.org/officeDocument/2006/relationships" r:blip="">
                <dgm:adjLst/>
              </dgm:shape>
              <dgm:presOf/>
              <dgm:forEach name="Name43" ref="dotRepeat"/>
            </dgm:layoutNode>
          </dgm:forEach>
        </dgm:if>
        <dgm:else name="Name44"/>
      </dgm:choose>
    </dgm:forEach>
    <dgm:forEach name="Name45" axis="ch" ptType="node" st="5" cnt="1">
      <dgm:layoutNode name="txNode5" styleLbl="revTx">
        <dgm:varLst>
          <dgm:bulletEnabled val="1"/>
        </dgm:varLst>
        <dgm:choose name="Name46">
          <dgm:if name="Name47" axis="self" ptType="node" func="revPos" op="equ" val="1">
            <dgm:alg type="tx">
              <dgm:param type="txAnchorVert" val="t"/>
            </dgm:alg>
          </dgm:if>
          <dgm:if name="Name48" axis="self" ptType="node" func="posOdd" op="equ" val="1">
            <dgm:alg type="tx">
              <dgm:param type="parTxLTRAlign" val="r"/>
              <dgm:param type="parTxRTLAlign" val="r"/>
            </dgm:alg>
          </dgm:if>
          <dgm:else name="Name4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50">
        <dgm:if name="Name51" axis="par ch" ptType="all node" func="cnt" op="neq" val="5">
          <dgm:forEach name="Name52" axis="follow" ptType="sibTrans" cnt="1">
            <dgm:layoutNode name="dotNode5">
              <dgm:alg type="sp"/>
              <dgm:shape xmlns:r="http://schemas.openxmlformats.org/officeDocument/2006/relationships" r:blip="">
                <dgm:adjLst/>
              </dgm:shape>
              <dgm:presOf/>
              <dgm:forEach name="Name53" ref="dotRepeat"/>
            </dgm:layoutNode>
          </dgm:forEach>
        </dgm:if>
        <dgm:else name="Name54"/>
      </dgm:choose>
    </dgm:forEach>
    <dgm:forEach name="Name55" axis="ch" ptType="node" st="6" cnt="1">
      <dgm:layoutNode name="txNode6" styleLbl="revTx">
        <dgm:varLst>
          <dgm:bulletEnabled val="1"/>
        </dgm:varLst>
        <dgm:choose name="Name56">
          <dgm:if name="Name57" axis="self" ptType="node" func="revPos" op="equ" val="1">
            <dgm:alg type="tx">
              <dgm:param type="txAnchorVert" val="t"/>
            </dgm:alg>
          </dgm:if>
          <dgm:if name="Name58" axis="self" ptType="node" func="posOdd" op="equ" val="1">
            <dgm:alg type="tx">
              <dgm:param type="parTxLTRAlign" val="r"/>
              <dgm:param type="parTxRTLAlign" val="r"/>
            </dgm:alg>
          </dgm:if>
          <dgm:else name="Name5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60">
        <dgm:if name="Name61" axis="par ch" ptType="all node" func="cnt" op="neq" val="6">
          <dgm:forEach name="Name62" axis="follow" ptType="sibTrans" cnt="1">
            <dgm:layoutNode name="dotNode6">
              <dgm:alg type="sp"/>
              <dgm:shape xmlns:r="http://schemas.openxmlformats.org/officeDocument/2006/relationships" r:blip="">
                <dgm:adjLst/>
              </dgm:shape>
              <dgm:presOf/>
              <dgm:forEach name="Name63" ref="dotRepeat"/>
            </dgm:layoutNode>
          </dgm:forEach>
        </dgm:if>
        <dgm:else name="Name64"/>
      </dgm:choose>
    </dgm:forEach>
    <dgm:forEach name="Name65" axis="ch" ptType="node" st="7" cnt="1">
      <dgm:layoutNode name="txNode7" styleLbl="revTx">
        <dgm:varLst>
          <dgm:bulletEnabled val="1"/>
        </dgm:varLst>
        <dgm:alg type="tx">
          <dgm:param type="txAnchorVert" val="t"/>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Red Business Set">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ahoma">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38B888-DD5E-454D-B9A6-8B5907B26590}">
  <we:reference id="wa103633427" version="1.0.0.0" store="en-gb" storeType="OMEX"/>
  <we:alternateReferences>
    <we:reference id="WA103633427" version="1.0.0.0" store="WA103633427"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SelectedStyle="\apasixtheditionofficeonline.xsl" StyleName="APA" Version="6">
  <b:Source>
    <b:Tag>Pup14</b:Tag>
    <b:SourceType>InternetSite</b:SourceType>
    <b:Guid>{C0D75229-94BF-4A7A-8C65-A00846C2C6E5}</b:Guid>
    <b:Title>Docs: Installing Puppet</b:Title>
    <b:Year>2014</b:Year>
    <b:Author>
      <b:Author>
        <b:NameList>
          <b:Person>
            <b:Last>Labs</b:Last>
            <b:First>Puppet</b:First>
          </b:Person>
        </b:NameList>
      </b:Author>
    </b:Author>
    <b:Month>5</b:Month>
    <b:Day>21</b:Day>
    <b:URL>http://docs.puppetlabs.com/guides/install_puppet/pre_install.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593CAD-1878-4AF1-A1A8-485EA1525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14964</Words>
  <Characters>82305</Characters>
  <Application>Microsoft Office Word</Application>
  <DocSecurity>0</DocSecurity>
  <Lines>685</Lines>
  <Paragraphs>194</Paragraphs>
  <ScaleCrop>false</ScaleCrop>
  <HeadingPairs>
    <vt:vector size="2" baseType="variant">
      <vt:variant>
        <vt:lpstr>Title</vt:lpstr>
      </vt:variant>
      <vt:variant>
        <vt:i4>1</vt:i4>
      </vt:variant>
    </vt:vector>
  </HeadingPairs>
  <TitlesOfParts>
    <vt:vector size="1" baseType="lpstr">
      <vt:lpstr>akan Uzun - Server deployment en beheer automatiserin</vt:lpstr>
    </vt:vector>
  </TitlesOfParts>
  <LinksUpToDate>false</LinksUpToDate>
  <CharactersWithSpaces>97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kan Uzun - Server deployment en beheer automatiserin</dc:title>
  <dc:subject>Afstudeerscriptie</dc:subject>
  <dc:creator/>
  <cp:keywords>Scriptie; Systeembeheer HU</cp:keywords>
  <cp:lastModifiedBy/>
  <cp:revision>500</cp:revision>
  <dcterms:created xsi:type="dcterms:W3CDTF">2014-05-29T19:52:00Z</dcterms:created>
  <dcterms:modified xsi:type="dcterms:W3CDTF">2014-06-02T09:19:00Z</dcterms:modified>
  <cp:version>1.0</cp:version>
</cp:coreProperties>
</file>